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2582" w:rsidRPr="009F28A4" w:rsidRDefault="009F28A4" w:rsidP="009F28A4">
      <w:pPr>
        <w:pStyle w:val="Heading1"/>
        <w:rPr>
          <w:sz w:val="22"/>
          <w:szCs w:val="22"/>
        </w:rPr>
      </w:pPr>
      <w:bookmarkStart w:id="0" w:name="_Toc23445788"/>
      <w:bookmarkStart w:id="1" w:name="_Toc23446928"/>
      <w:bookmarkStart w:id="2" w:name="_Toc23447606"/>
      <w:bookmarkStart w:id="3" w:name="_Toc14175153"/>
      <w:bookmarkStart w:id="4" w:name="_Toc23284268"/>
      <w:bookmarkStart w:id="5" w:name="_Toc23286823"/>
      <w:r w:rsidRPr="009F28A4">
        <w:rPr>
          <w:sz w:val="22"/>
          <w:szCs w:val="22"/>
        </w:rPr>
        <w:t>ABSTRAK</w:t>
      </w:r>
      <w:bookmarkEnd w:id="0"/>
      <w:bookmarkEnd w:id="1"/>
      <w:bookmarkEnd w:id="2"/>
    </w:p>
    <w:p w:rsidR="00822582" w:rsidRPr="00822582" w:rsidRDefault="00822582" w:rsidP="00822582">
      <w:pPr>
        <w:pStyle w:val="H1"/>
        <w:rPr>
          <w:sz w:val="22"/>
        </w:rPr>
      </w:pPr>
    </w:p>
    <w:p w:rsidR="00073693" w:rsidRPr="00545EA5" w:rsidRDefault="00073693" w:rsidP="00073693">
      <w:pPr>
        <w:pStyle w:val="H1"/>
        <w:rPr>
          <w:szCs w:val="20"/>
        </w:rPr>
      </w:pPr>
      <w:r w:rsidRPr="00545EA5">
        <w:rPr>
          <w:szCs w:val="20"/>
        </w:rPr>
        <w:t>SISTEM INFORMASI BANK SAMPAH PADA YAYASAN BALI KUMARA</w:t>
      </w:r>
    </w:p>
    <w:p w:rsidR="00BB4B4D" w:rsidRDefault="00BB4B4D" w:rsidP="00073693">
      <w:pPr>
        <w:pStyle w:val="H1"/>
      </w:pPr>
    </w:p>
    <w:p w:rsidR="00073693" w:rsidRPr="00BB4B4D" w:rsidRDefault="00073693" w:rsidP="00073693">
      <w:pPr>
        <w:ind w:firstLine="0"/>
        <w:rPr>
          <w:b/>
        </w:rPr>
      </w:pPr>
      <w:r w:rsidRPr="00BB4B4D">
        <w:rPr>
          <w:b/>
        </w:rPr>
        <w:t>Nama</w:t>
      </w:r>
      <w:r w:rsidR="0018106A">
        <w:rPr>
          <w:b/>
        </w:rPr>
        <w:tab/>
      </w:r>
      <w:r w:rsidR="0018106A">
        <w:rPr>
          <w:b/>
        </w:rPr>
        <w:tab/>
      </w:r>
      <w:r w:rsidR="0018106A">
        <w:rPr>
          <w:b/>
        </w:rPr>
        <w:tab/>
      </w:r>
      <w:r w:rsidRPr="00BB4B4D">
        <w:rPr>
          <w:b/>
        </w:rPr>
        <w:t>:</w:t>
      </w:r>
      <w:r w:rsidR="0018106A">
        <w:rPr>
          <w:b/>
        </w:rPr>
        <w:t xml:space="preserve"> </w:t>
      </w:r>
      <w:r w:rsidRPr="00BB4B4D">
        <w:rPr>
          <w:b/>
        </w:rPr>
        <w:t>I Gede Arta Wiguna</w:t>
      </w:r>
    </w:p>
    <w:p w:rsidR="00073693" w:rsidRPr="00BB4B4D" w:rsidRDefault="00073693" w:rsidP="00073693">
      <w:pPr>
        <w:ind w:firstLine="0"/>
        <w:rPr>
          <w:b/>
        </w:rPr>
      </w:pPr>
      <w:r w:rsidRPr="00BB4B4D">
        <w:rPr>
          <w:b/>
        </w:rPr>
        <w:t xml:space="preserve">NIM </w:t>
      </w:r>
      <w:r w:rsidRPr="00BB4B4D">
        <w:rPr>
          <w:b/>
        </w:rPr>
        <w:tab/>
      </w:r>
      <w:r w:rsidRPr="00BB4B4D">
        <w:rPr>
          <w:b/>
        </w:rPr>
        <w:tab/>
      </w:r>
      <w:r w:rsidR="0018106A">
        <w:rPr>
          <w:b/>
        </w:rPr>
        <w:tab/>
      </w:r>
      <w:r w:rsidRPr="00BB4B4D">
        <w:rPr>
          <w:b/>
        </w:rPr>
        <w:t>:</w:t>
      </w:r>
      <w:r w:rsidR="0018106A">
        <w:rPr>
          <w:b/>
        </w:rPr>
        <w:t xml:space="preserve"> </w:t>
      </w:r>
      <w:r w:rsidRPr="00BB4B4D">
        <w:rPr>
          <w:b/>
        </w:rPr>
        <w:t>16101468</w:t>
      </w:r>
    </w:p>
    <w:p w:rsidR="0018106A" w:rsidRDefault="00073693" w:rsidP="0018106A">
      <w:pPr>
        <w:ind w:left="2127" w:hanging="2127"/>
        <w:jc w:val="left"/>
        <w:rPr>
          <w:b/>
        </w:rPr>
      </w:pPr>
      <w:r w:rsidRPr="0018106A">
        <w:rPr>
          <w:rFonts w:cs="Times New Roman"/>
          <w:b/>
        </w:rPr>
        <w:t>Dosen Pembimbing I</w:t>
      </w:r>
      <w:r w:rsidR="0018106A" w:rsidRPr="0018106A">
        <w:rPr>
          <w:rFonts w:cs="Times New Roman"/>
          <w:b/>
        </w:rPr>
        <w:tab/>
      </w:r>
      <w:r w:rsidR="0018106A" w:rsidRPr="0018106A">
        <w:rPr>
          <w:rFonts w:cs="Times New Roman"/>
          <w:b/>
        </w:rPr>
        <w:tab/>
      </w:r>
      <w:r w:rsidR="00822582" w:rsidRPr="0018106A">
        <w:rPr>
          <w:rFonts w:cs="Times New Roman"/>
          <w:b/>
        </w:rPr>
        <w:t>:</w:t>
      </w:r>
      <w:r w:rsidR="0018106A">
        <w:rPr>
          <w:rFonts w:cs="Times New Roman"/>
          <w:b/>
        </w:rPr>
        <w:t xml:space="preserve"> </w:t>
      </w:r>
      <w:r w:rsidR="0018106A" w:rsidRPr="0018106A">
        <w:rPr>
          <w:b/>
        </w:rPr>
        <w:t xml:space="preserve">Ida Bagus Ary Indra Iswara, </w:t>
      </w:r>
      <w:r w:rsidR="0018106A">
        <w:rPr>
          <w:b/>
        </w:rPr>
        <w:t>S.Kom.,</w:t>
      </w:r>
    </w:p>
    <w:p w:rsidR="0018106A" w:rsidRPr="0018106A" w:rsidRDefault="0018106A" w:rsidP="0018106A">
      <w:pPr>
        <w:ind w:left="2847" w:hanging="687"/>
        <w:jc w:val="left"/>
        <w:rPr>
          <w:b/>
        </w:rPr>
      </w:pPr>
      <w:r>
        <w:rPr>
          <w:rFonts w:cs="Times New Roman"/>
          <w:b/>
        </w:rPr>
        <w:t xml:space="preserve">  </w:t>
      </w:r>
      <w:r w:rsidRPr="0018106A">
        <w:rPr>
          <w:b/>
        </w:rPr>
        <w:t>M.Kom</w:t>
      </w:r>
      <w:r>
        <w:rPr>
          <w:b/>
        </w:rPr>
        <w:t>.</w:t>
      </w:r>
    </w:p>
    <w:p w:rsidR="00BB4B4D" w:rsidRPr="0018106A" w:rsidRDefault="00BB4B4D" w:rsidP="0018106A">
      <w:pPr>
        <w:ind w:left="2127" w:hanging="2127"/>
        <w:jc w:val="left"/>
        <w:rPr>
          <w:rFonts w:cs="Times New Roman"/>
          <w:b/>
        </w:rPr>
      </w:pPr>
      <w:r w:rsidRPr="0018106A">
        <w:rPr>
          <w:rFonts w:cs="Times New Roman"/>
          <w:b/>
        </w:rPr>
        <w:t>Dosen Pembimbing II</w:t>
      </w:r>
      <w:r w:rsidR="0018106A" w:rsidRPr="0018106A">
        <w:rPr>
          <w:rFonts w:cs="Times New Roman"/>
          <w:b/>
        </w:rPr>
        <w:tab/>
      </w:r>
      <w:r w:rsidRPr="0018106A">
        <w:rPr>
          <w:rFonts w:cs="Times New Roman"/>
          <w:b/>
        </w:rPr>
        <w:t xml:space="preserve">: </w:t>
      </w:r>
      <w:r w:rsidR="0018106A" w:rsidRPr="0018106A">
        <w:rPr>
          <w:b/>
        </w:rPr>
        <w:t>Ni luh Putu Labasariyani, S.Pd., M.Pd</w:t>
      </w:r>
      <w:r w:rsidR="0018106A">
        <w:rPr>
          <w:b/>
        </w:rPr>
        <w:t>.</w:t>
      </w:r>
    </w:p>
    <w:p w:rsidR="00BB4B4D" w:rsidRPr="00BB4B4D" w:rsidRDefault="00BB4B4D" w:rsidP="00BB4B4D">
      <w:pPr>
        <w:ind w:firstLine="0"/>
        <w:jc w:val="left"/>
        <w:rPr>
          <w:rFonts w:cs="Times New Roman"/>
          <w:b/>
        </w:rPr>
      </w:pPr>
    </w:p>
    <w:p w:rsidR="00073693" w:rsidRPr="00BB4B4D" w:rsidRDefault="00BB4B4D" w:rsidP="00073693">
      <w:pPr>
        <w:ind w:firstLine="0"/>
        <w:jc w:val="left"/>
        <w:rPr>
          <w:rFonts w:cs="Times New Roman"/>
          <w:b/>
        </w:rPr>
      </w:pPr>
      <w:r w:rsidRPr="00BB4B4D">
        <w:rPr>
          <w:rFonts w:cs="Times New Roman"/>
          <w:b/>
        </w:rPr>
        <w:t>Abstrak</w:t>
      </w:r>
    </w:p>
    <w:p w:rsidR="00073693" w:rsidRDefault="00073693" w:rsidP="00E412DA">
      <w:r>
        <w:t>Bank Sampah adalah tempat pemilahan dan pengumpulan sampah yang dapat didaur ulang atau digunakan ulang yang memiliki nilai ekonomi. Bank Sampah Bali Kumara merupakan salah satu bank sampah yang ada diwi</w:t>
      </w:r>
      <w:r w:rsidR="00304A42">
        <w:t>layah karangasem Bali.  Proses s</w:t>
      </w:r>
      <w:r>
        <w:t>istem yang berjalan saat ini masih dikerjakan secara manual, mulai dari pencatatan setoran sampah, perhitungan transaksi dan  penarikan saldo</w:t>
      </w:r>
      <w:r w:rsidRPr="00BC6E21">
        <w:t xml:space="preserve"> masi</w:t>
      </w:r>
      <w:r>
        <w:t>h dicatat  pada buku tabungan. B</w:t>
      </w:r>
      <w:r w:rsidRPr="00BC6E21">
        <w:t>uku tabungan tersebut akan sangat rentang rusak atau hilang, dan bisa mengakibatkan hilangnya data transaksi nasabah.</w:t>
      </w:r>
      <w:r>
        <w:t xml:space="preserve"> Sehingga sering terjadi kendala dalam melakukan perhitungan transaksi setoran sampah yang berdampak pada terjadinya keterlambatan penyelesaian laporan.</w:t>
      </w:r>
    </w:p>
    <w:p w:rsidR="00073693" w:rsidRDefault="00073693" w:rsidP="00E412DA">
      <w:r>
        <w:t>Dengan adanya masalah tersebut maka diperlukannya suatu sistem informasi yang dapat membantu dan mempermudah pekerjaan petugas dalam pengolahan data nasabah, data setoran sampah, penarikan saldo maupun pembuatan laporan transaksi pada Bank sampah Yayasan Bali Kumara.</w:t>
      </w:r>
    </w:p>
    <w:p w:rsidR="00073693" w:rsidRDefault="00073693" w:rsidP="00E412DA">
      <w:r>
        <w:t xml:space="preserve">Penelitian ini menggunakan metode </w:t>
      </w:r>
      <w:r w:rsidR="00354D87" w:rsidRPr="00354D87">
        <w:rPr>
          <w:i/>
        </w:rPr>
        <w:t>waterfall</w:t>
      </w:r>
      <w:r>
        <w:t xml:space="preserve"> sebagai metode pengembangan sistem. Sedangkan dalam pengumpulan data pe</w:t>
      </w:r>
      <w:r w:rsidR="00304A42">
        <w:t>nulis menggunakan metode</w:t>
      </w:r>
      <w:r>
        <w:t xml:space="preserve"> wawancara, studi pustaka, dan  dokumentasi. Hasil penelitian berupa sebuah sistem informasi berbasis web yang membantu petugas dalam melayani transaksi dan nasabah </w:t>
      </w:r>
      <w:r w:rsidR="00304A42">
        <w:t xml:space="preserve">dapat </w:t>
      </w:r>
      <w:r>
        <w:t>mengecek saldo secara mandiri</w:t>
      </w:r>
    </w:p>
    <w:p w:rsidR="00073693" w:rsidRDefault="00073693">
      <w:pPr>
        <w:spacing w:after="200" w:line="276" w:lineRule="auto"/>
        <w:ind w:firstLine="0"/>
        <w:jc w:val="left"/>
        <w:rPr>
          <w:rFonts w:eastAsia="Times New Roman" w:cs="Times New Roman"/>
          <w:b/>
          <w:bCs/>
          <w:kern w:val="32"/>
          <w:szCs w:val="32"/>
        </w:rPr>
      </w:pPr>
    </w:p>
    <w:p w:rsidR="00F720C3" w:rsidRDefault="00822582">
      <w:pPr>
        <w:spacing w:after="200" w:line="276" w:lineRule="auto"/>
        <w:ind w:firstLine="0"/>
        <w:jc w:val="left"/>
        <w:rPr>
          <w:rFonts w:eastAsia="Times New Roman" w:cs="Times New Roman"/>
          <w:b/>
          <w:bCs/>
          <w:kern w:val="32"/>
          <w:szCs w:val="32"/>
        </w:rPr>
      </w:pPr>
      <w:r>
        <w:rPr>
          <w:rFonts w:eastAsia="Times New Roman" w:cs="Times New Roman"/>
          <w:b/>
          <w:bCs/>
          <w:kern w:val="32"/>
          <w:szCs w:val="32"/>
        </w:rPr>
        <w:t>Kata kunci : Sistem Informasi, Bank Sampah, Web</w:t>
      </w:r>
    </w:p>
    <w:p w:rsidR="00F720C3" w:rsidRDefault="00F720C3">
      <w:pPr>
        <w:spacing w:after="200" w:line="276" w:lineRule="auto"/>
        <w:ind w:firstLine="0"/>
        <w:jc w:val="left"/>
        <w:rPr>
          <w:rFonts w:eastAsia="Times New Roman" w:cs="Times New Roman"/>
          <w:b/>
          <w:bCs/>
          <w:kern w:val="32"/>
          <w:szCs w:val="32"/>
        </w:rPr>
      </w:pPr>
      <w:r>
        <w:rPr>
          <w:rFonts w:eastAsia="Times New Roman" w:cs="Times New Roman"/>
          <w:b/>
          <w:bCs/>
          <w:kern w:val="32"/>
          <w:szCs w:val="32"/>
        </w:rPr>
        <w:br w:type="page"/>
      </w:r>
    </w:p>
    <w:p w:rsidR="00F720C3" w:rsidRPr="009F28A4" w:rsidRDefault="009F28A4" w:rsidP="009F28A4">
      <w:pPr>
        <w:pStyle w:val="Heading1"/>
        <w:rPr>
          <w:sz w:val="22"/>
          <w:szCs w:val="22"/>
        </w:rPr>
      </w:pPr>
      <w:bookmarkStart w:id="6" w:name="_Toc23445789"/>
      <w:bookmarkStart w:id="7" w:name="_Toc23446929"/>
      <w:bookmarkStart w:id="8" w:name="_Toc23447607"/>
      <w:r w:rsidRPr="009F28A4">
        <w:rPr>
          <w:sz w:val="22"/>
          <w:szCs w:val="22"/>
        </w:rPr>
        <w:lastRenderedPageBreak/>
        <w:t>ABSTRAK</w:t>
      </w:r>
      <w:bookmarkEnd w:id="6"/>
      <w:bookmarkEnd w:id="7"/>
      <w:bookmarkEnd w:id="8"/>
    </w:p>
    <w:p w:rsidR="00F720C3" w:rsidRPr="00822582" w:rsidRDefault="00F720C3" w:rsidP="00F720C3">
      <w:pPr>
        <w:pStyle w:val="H1"/>
        <w:rPr>
          <w:sz w:val="22"/>
        </w:rPr>
      </w:pPr>
    </w:p>
    <w:p w:rsidR="00E412DA" w:rsidRDefault="00E412DA" w:rsidP="00F720C3">
      <w:pPr>
        <w:pStyle w:val="H1"/>
        <w:rPr>
          <w:szCs w:val="20"/>
        </w:rPr>
      </w:pPr>
      <w:r w:rsidRPr="00E412DA">
        <w:rPr>
          <w:szCs w:val="20"/>
        </w:rPr>
        <w:t>GARBAGE BANK INFORMATION SYSTEMS IN YAYASAN</w:t>
      </w:r>
      <w:r>
        <w:rPr>
          <w:szCs w:val="20"/>
        </w:rPr>
        <w:t xml:space="preserve"> </w:t>
      </w:r>
      <w:r w:rsidRPr="00E412DA">
        <w:rPr>
          <w:szCs w:val="20"/>
        </w:rPr>
        <w:t>BALI</w:t>
      </w:r>
      <w:r>
        <w:rPr>
          <w:szCs w:val="20"/>
        </w:rPr>
        <w:t xml:space="preserve"> </w:t>
      </w:r>
      <w:r w:rsidRPr="00E412DA">
        <w:rPr>
          <w:szCs w:val="20"/>
        </w:rPr>
        <w:t>KUMARA</w:t>
      </w:r>
    </w:p>
    <w:p w:rsidR="00E412DA" w:rsidRDefault="00E412DA" w:rsidP="00F720C3">
      <w:pPr>
        <w:pStyle w:val="H1"/>
      </w:pPr>
    </w:p>
    <w:p w:rsidR="00F720C3" w:rsidRPr="00BB4B4D" w:rsidRDefault="00F720C3" w:rsidP="00F720C3">
      <w:pPr>
        <w:ind w:firstLine="0"/>
        <w:rPr>
          <w:b/>
        </w:rPr>
      </w:pPr>
      <w:r w:rsidRPr="00BB4B4D">
        <w:rPr>
          <w:b/>
        </w:rPr>
        <w:t>Nama</w:t>
      </w:r>
      <w:r>
        <w:rPr>
          <w:b/>
        </w:rPr>
        <w:tab/>
      </w:r>
      <w:r>
        <w:rPr>
          <w:b/>
        </w:rPr>
        <w:tab/>
      </w:r>
      <w:r>
        <w:rPr>
          <w:b/>
        </w:rPr>
        <w:tab/>
      </w:r>
      <w:r w:rsidRPr="00BB4B4D">
        <w:rPr>
          <w:b/>
        </w:rPr>
        <w:t>:</w:t>
      </w:r>
      <w:r>
        <w:rPr>
          <w:b/>
        </w:rPr>
        <w:t xml:space="preserve"> </w:t>
      </w:r>
      <w:r w:rsidRPr="00BB4B4D">
        <w:rPr>
          <w:b/>
        </w:rPr>
        <w:t>I Gede Arta Wiguna</w:t>
      </w:r>
    </w:p>
    <w:p w:rsidR="00F720C3" w:rsidRPr="00BB4B4D" w:rsidRDefault="00F720C3" w:rsidP="00F720C3">
      <w:pPr>
        <w:ind w:firstLine="0"/>
        <w:rPr>
          <w:b/>
        </w:rPr>
      </w:pPr>
      <w:r w:rsidRPr="00BB4B4D">
        <w:rPr>
          <w:b/>
        </w:rPr>
        <w:t xml:space="preserve">NIM </w:t>
      </w:r>
      <w:r w:rsidRPr="00BB4B4D">
        <w:rPr>
          <w:b/>
        </w:rPr>
        <w:tab/>
      </w:r>
      <w:r w:rsidRPr="00BB4B4D">
        <w:rPr>
          <w:b/>
        </w:rPr>
        <w:tab/>
      </w:r>
      <w:r>
        <w:rPr>
          <w:b/>
        </w:rPr>
        <w:tab/>
      </w:r>
      <w:r w:rsidRPr="00BB4B4D">
        <w:rPr>
          <w:b/>
        </w:rPr>
        <w:t>:</w:t>
      </w:r>
      <w:r>
        <w:rPr>
          <w:b/>
        </w:rPr>
        <w:t xml:space="preserve"> </w:t>
      </w:r>
      <w:r w:rsidRPr="00BB4B4D">
        <w:rPr>
          <w:b/>
        </w:rPr>
        <w:t>16101468</w:t>
      </w:r>
    </w:p>
    <w:p w:rsidR="00F720C3" w:rsidRDefault="00F720C3" w:rsidP="00F720C3">
      <w:pPr>
        <w:ind w:left="2127" w:hanging="2127"/>
        <w:jc w:val="left"/>
        <w:rPr>
          <w:b/>
        </w:rPr>
      </w:pPr>
      <w:r w:rsidRPr="0018106A">
        <w:rPr>
          <w:rFonts w:cs="Times New Roman"/>
          <w:b/>
        </w:rPr>
        <w:t>Dosen Pembimbing I</w:t>
      </w:r>
      <w:r w:rsidRPr="0018106A">
        <w:rPr>
          <w:rFonts w:cs="Times New Roman"/>
          <w:b/>
        </w:rPr>
        <w:tab/>
      </w:r>
      <w:r w:rsidRPr="0018106A">
        <w:rPr>
          <w:rFonts w:cs="Times New Roman"/>
          <w:b/>
        </w:rPr>
        <w:tab/>
        <w:t>:</w:t>
      </w:r>
      <w:r>
        <w:rPr>
          <w:rFonts w:cs="Times New Roman"/>
          <w:b/>
        </w:rPr>
        <w:t xml:space="preserve"> </w:t>
      </w:r>
      <w:r w:rsidRPr="0018106A">
        <w:rPr>
          <w:b/>
        </w:rPr>
        <w:t xml:space="preserve">Ida Bagus Ary Indra Iswara, </w:t>
      </w:r>
      <w:r>
        <w:rPr>
          <w:b/>
        </w:rPr>
        <w:t>S.Kom.,</w:t>
      </w:r>
    </w:p>
    <w:p w:rsidR="00F720C3" w:rsidRPr="0018106A" w:rsidRDefault="00F720C3" w:rsidP="00F720C3">
      <w:pPr>
        <w:ind w:left="2847" w:hanging="687"/>
        <w:jc w:val="left"/>
        <w:rPr>
          <w:b/>
        </w:rPr>
      </w:pPr>
      <w:r>
        <w:rPr>
          <w:rFonts w:cs="Times New Roman"/>
          <w:b/>
        </w:rPr>
        <w:t xml:space="preserve">  </w:t>
      </w:r>
      <w:r w:rsidRPr="0018106A">
        <w:rPr>
          <w:b/>
        </w:rPr>
        <w:t>M.Kom</w:t>
      </w:r>
      <w:r>
        <w:rPr>
          <w:b/>
        </w:rPr>
        <w:t>.</w:t>
      </w:r>
    </w:p>
    <w:p w:rsidR="00F720C3" w:rsidRPr="0018106A" w:rsidRDefault="00F720C3" w:rsidP="00F720C3">
      <w:pPr>
        <w:ind w:left="2127" w:hanging="2127"/>
        <w:jc w:val="left"/>
        <w:rPr>
          <w:rFonts w:cs="Times New Roman"/>
          <w:b/>
        </w:rPr>
      </w:pPr>
      <w:r w:rsidRPr="0018106A">
        <w:rPr>
          <w:rFonts w:cs="Times New Roman"/>
          <w:b/>
        </w:rPr>
        <w:t>Dosen Pembimbing II</w:t>
      </w:r>
      <w:r w:rsidRPr="0018106A">
        <w:rPr>
          <w:rFonts w:cs="Times New Roman"/>
          <w:b/>
        </w:rPr>
        <w:tab/>
        <w:t xml:space="preserve">: </w:t>
      </w:r>
      <w:r w:rsidRPr="0018106A">
        <w:rPr>
          <w:b/>
        </w:rPr>
        <w:t>Ni luh Putu Labasariyani, S.Pd., M.Pd</w:t>
      </w:r>
      <w:r>
        <w:rPr>
          <w:b/>
        </w:rPr>
        <w:t>.</w:t>
      </w:r>
    </w:p>
    <w:p w:rsidR="00F720C3" w:rsidRPr="00BB4B4D" w:rsidRDefault="00F720C3" w:rsidP="00F720C3">
      <w:pPr>
        <w:ind w:firstLine="0"/>
        <w:jc w:val="left"/>
        <w:rPr>
          <w:rFonts w:cs="Times New Roman"/>
          <w:b/>
        </w:rPr>
      </w:pPr>
    </w:p>
    <w:p w:rsidR="00F720C3" w:rsidRPr="00BB4B4D" w:rsidRDefault="00F720C3" w:rsidP="00F720C3">
      <w:pPr>
        <w:ind w:firstLine="0"/>
        <w:jc w:val="left"/>
        <w:rPr>
          <w:rFonts w:cs="Times New Roman"/>
          <w:b/>
        </w:rPr>
      </w:pPr>
      <w:r w:rsidRPr="00BB4B4D">
        <w:rPr>
          <w:rFonts w:cs="Times New Roman"/>
          <w:b/>
        </w:rPr>
        <w:t>Abstrak</w:t>
      </w:r>
    </w:p>
    <w:p w:rsidR="00E412DA" w:rsidRDefault="00E412DA" w:rsidP="00E412DA">
      <w:r>
        <w:t>Garbage Bank is a place for sorting and collecting waste that can be recycled or reused that has economic value. Bali Kumara Garbage Bank is one of the garbage banks in the Karangasem area of ​​Bali. The current system process is still done manually, starting from recording the waste deposit, calculating the transaction and withdrawing the balance still recorded in the savings book. The savings book will be very damaged or lost range, and can result in loss of customer transaction data. So that there are often obstacles in calculating the waste deposit transaction which results in late completion of the report.</w:t>
      </w:r>
    </w:p>
    <w:p w:rsidR="00E412DA" w:rsidRDefault="00E412DA" w:rsidP="00E412DA">
      <w:r>
        <w:t>With this problem, we need an information system that can help and facilitate the work of officers in processing customer data, garbage deposit data, withdrawal of balances and making transaction reports at the Bali Kumara Foundation waste bank.</w:t>
      </w:r>
    </w:p>
    <w:p w:rsidR="00F720C3" w:rsidRDefault="00E412DA" w:rsidP="00E412DA">
      <w:r>
        <w:t xml:space="preserve">This research uses the </w:t>
      </w:r>
      <w:r w:rsidR="00354D87" w:rsidRPr="00354D87">
        <w:rPr>
          <w:i/>
        </w:rPr>
        <w:t>waterfall</w:t>
      </w:r>
      <w:r>
        <w:t xml:space="preserve"> method as a system development method. While in the collection of data the author uses survey methods, interviews, literature studies, and documentation. The results of the study are in the form of a web-based information system that helps officers in serving transactions and customers check balances independently</w:t>
      </w:r>
    </w:p>
    <w:p w:rsidR="00E412DA" w:rsidRDefault="00E412DA" w:rsidP="00E412DA"/>
    <w:p w:rsidR="00E412DA" w:rsidRDefault="00E412DA" w:rsidP="00E412DA"/>
    <w:p w:rsidR="00E412DA" w:rsidRDefault="00E412DA" w:rsidP="00E412DA"/>
    <w:p w:rsidR="00E412DA" w:rsidRDefault="00E412DA" w:rsidP="00E412DA"/>
    <w:p w:rsidR="00E412DA" w:rsidRDefault="00E412DA" w:rsidP="00E412DA">
      <w:pPr>
        <w:rPr>
          <w:rFonts w:eastAsia="Times New Roman" w:cs="Times New Roman"/>
          <w:b/>
          <w:bCs/>
          <w:kern w:val="32"/>
          <w:szCs w:val="32"/>
        </w:rPr>
      </w:pPr>
    </w:p>
    <w:p w:rsidR="00F720C3" w:rsidRDefault="00F720C3" w:rsidP="00F720C3">
      <w:pPr>
        <w:spacing w:after="200" w:line="276" w:lineRule="auto"/>
        <w:ind w:firstLine="0"/>
        <w:jc w:val="left"/>
        <w:rPr>
          <w:rFonts w:eastAsia="Times New Roman" w:cs="Times New Roman"/>
          <w:b/>
          <w:bCs/>
          <w:kern w:val="32"/>
          <w:szCs w:val="32"/>
        </w:rPr>
      </w:pPr>
      <w:r>
        <w:rPr>
          <w:rFonts w:eastAsia="Times New Roman" w:cs="Times New Roman"/>
          <w:b/>
          <w:bCs/>
          <w:kern w:val="32"/>
          <w:szCs w:val="32"/>
        </w:rPr>
        <w:t>Kata kunci : Sistem Informasi, Bank Sampah, Web</w:t>
      </w:r>
    </w:p>
    <w:p w:rsidR="00BB4B4D" w:rsidRDefault="00BB4B4D">
      <w:pPr>
        <w:spacing w:after="200" w:line="276" w:lineRule="auto"/>
        <w:ind w:firstLine="0"/>
        <w:jc w:val="left"/>
        <w:rPr>
          <w:rFonts w:eastAsia="Times New Roman" w:cs="Times New Roman"/>
          <w:b/>
          <w:bCs/>
          <w:kern w:val="32"/>
          <w:szCs w:val="32"/>
        </w:rPr>
      </w:pPr>
    </w:p>
    <w:p w:rsidR="00BB4B4D" w:rsidRDefault="00BB4B4D">
      <w:pPr>
        <w:spacing w:after="200" w:line="276" w:lineRule="auto"/>
        <w:ind w:firstLine="0"/>
        <w:jc w:val="left"/>
        <w:rPr>
          <w:rFonts w:eastAsia="Times New Roman" w:cs="Times New Roman"/>
          <w:b/>
          <w:bCs/>
          <w:kern w:val="32"/>
          <w:szCs w:val="32"/>
        </w:rPr>
      </w:pPr>
      <w:r>
        <w:br w:type="page"/>
      </w:r>
    </w:p>
    <w:p w:rsidR="00582412" w:rsidRPr="00081790" w:rsidRDefault="003D3882" w:rsidP="00304A42">
      <w:pPr>
        <w:pStyle w:val="Heading1"/>
        <w:spacing w:after="120"/>
      </w:pPr>
      <w:bookmarkStart w:id="9" w:name="_Toc23445790"/>
      <w:bookmarkStart w:id="10" w:name="_Toc23446930"/>
      <w:bookmarkStart w:id="11" w:name="_Toc23447608"/>
      <w:r w:rsidRPr="00081790">
        <w:lastRenderedPageBreak/>
        <w:t>KATA PENGANTAR</w:t>
      </w:r>
      <w:bookmarkEnd w:id="3"/>
      <w:bookmarkEnd w:id="4"/>
      <w:bookmarkEnd w:id="5"/>
      <w:bookmarkEnd w:id="9"/>
      <w:bookmarkEnd w:id="10"/>
      <w:bookmarkEnd w:id="11"/>
    </w:p>
    <w:p w:rsidR="003D3882" w:rsidRPr="00BC6E21" w:rsidRDefault="003D3882" w:rsidP="003D3882">
      <w:pPr>
        <w:rPr>
          <w:lang w:val="id-ID"/>
        </w:rPr>
      </w:pPr>
      <w:r w:rsidRPr="00BC6E21">
        <w:rPr>
          <w:lang w:val="id-ID"/>
        </w:rPr>
        <w:t xml:space="preserve">Puji syukur penulis panjatkan ke hadapan Tuhan Yang Maha Esa atas segala berkah dan karunia yang beliau limpahkan sehingga penulis dapat menyelesaikan laporan tugas akhir dengan judul Rancang Bangun Sistem Informasi </w:t>
      </w:r>
      <w:r w:rsidRPr="00BC6E21">
        <w:t>Bank Sampah pada Yayasan Bali Kumara</w:t>
      </w:r>
      <w:r w:rsidRPr="00BC6E21">
        <w:rPr>
          <w:lang w:val="id-ID"/>
        </w:rPr>
        <w:t>.</w:t>
      </w:r>
    </w:p>
    <w:p w:rsidR="003D3882" w:rsidRPr="00BC6E21" w:rsidRDefault="003D3882" w:rsidP="003D3882">
      <w:pPr>
        <w:rPr>
          <w:lang w:val="id-ID"/>
        </w:rPr>
      </w:pPr>
      <w:r w:rsidRPr="00BC6E21">
        <w:rPr>
          <w:lang w:val="id-ID"/>
        </w:rPr>
        <w:tab/>
        <w:t>Penulis belajar dan berusaha sebaik mungkin untuk dapat membuat laporan tugas akhir ini agar memiliki kualitas yang baik dan bermanfaat bagi pembaca. Namun penulis menyadari bahwa masih ada kekurangan yang terdapat dalam penulisan laporan tugas akhir ini sehingga masih jauh dari sempurna.</w:t>
      </w:r>
    </w:p>
    <w:p w:rsidR="003D3882" w:rsidRDefault="003D3882" w:rsidP="003D3882">
      <w:r w:rsidRPr="00BC6E21">
        <w:rPr>
          <w:lang w:val="id-ID"/>
        </w:rPr>
        <w:tab/>
        <w:t>Penulis juga menyadari dalam penyelesaian laporan tugas akhir ini tidak terlepas dari berbagai pihak yang telah membantu dalam membimbing dan membantu baik secara moral, materi, dan ilmu pengetahuan. Dalam kesempatan ini penulis mengucapkan terima kasih yang sebesar-besarnya kepada :</w:t>
      </w:r>
    </w:p>
    <w:p w:rsidR="003D3882" w:rsidRPr="00BC6E21" w:rsidRDefault="003D3882" w:rsidP="003D3882">
      <w:pPr>
        <w:pStyle w:val="NomorBiasa"/>
      </w:pPr>
      <w:r w:rsidRPr="00BC6E21">
        <w:t>Bapak I Dewa Made Krishna Muku, S.T., M.T. selaku Ketua STMIK STIKOM INDONESIA.</w:t>
      </w:r>
    </w:p>
    <w:p w:rsidR="003D3882" w:rsidRPr="00BC6E21" w:rsidRDefault="003D3882" w:rsidP="003D3882">
      <w:pPr>
        <w:pStyle w:val="NomorBiasa"/>
      </w:pPr>
      <w:r w:rsidRPr="00BC6E21">
        <w:t>Bapak Wayan Gede Suka Parwita, S.Kom., M.Cs. selaku Kepala Program Studi Teknik Informatika.</w:t>
      </w:r>
    </w:p>
    <w:p w:rsidR="003D3882" w:rsidRPr="00BC6E21" w:rsidRDefault="003D3882" w:rsidP="003D3882">
      <w:pPr>
        <w:pStyle w:val="NomorBiasa"/>
      </w:pPr>
      <w:r w:rsidRPr="00BC6E21">
        <w:t xml:space="preserve">Bapak </w:t>
      </w:r>
      <w:r w:rsidR="003C0E9A">
        <w:t xml:space="preserve">Ida Bagus Ary Indra Iswara, </w:t>
      </w:r>
      <w:r w:rsidR="0049142D">
        <w:rPr>
          <w:lang w:val="en-US"/>
        </w:rPr>
        <w:t xml:space="preserve">S.Kom., </w:t>
      </w:r>
      <w:r w:rsidR="003C0E9A">
        <w:t>M.Kom.</w:t>
      </w:r>
      <w:r w:rsidRPr="00BC6E21">
        <w:t>. selaku pembimbing satu tugas akhir.</w:t>
      </w:r>
    </w:p>
    <w:p w:rsidR="003D3882" w:rsidRPr="003D3882" w:rsidRDefault="003D3882" w:rsidP="003D3882">
      <w:pPr>
        <w:pStyle w:val="NomorBiasa"/>
      </w:pPr>
      <w:r w:rsidRPr="00BC6E21">
        <w:t xml:space="preserve">Ibuk Ni luh Putu Labasariyani, </w:t>
      </w:r>
      <w:r>
        <w:t>S.Pd.,</w:t>
      </w:r>
      <w:r w:rsidR="00C24A30">
        <w:rPr>
          <w:lang w:val="en-US"/>
        </w:rPr>
        <w:t xml:space="preserve"> </w:t>
      </w:r>
      <w:r w:rsidRPr="00BC6E21">
        <w:t>M.Pd. selaku pembimbing dua tugas akhir.</w:t>
      </w:r>
    </w:p>
    <w:p w:rsidR="003D3882" w:rsidRPr="00BC6E21" w:rsidRDefault="003D3882" w:rsidP="003D3882">
      <w:r w:rsidRPr="00BC6E21">
        <w:t>Terima kasi kepada pihak Bank Sampah Yayasan Bali Kumara karena telah memberikan kesempatan bagi penulis untuk melakukan penelitian tugas akhir.</w:t>
      </w:r>
    </w:p>
    <w:p w:rsidR="003D3882" w:rsidRDefault="003D3882" w:rsidP="003D3882">
      <w:r>
        <w:tab/>
      </w:r>
      <w:r w:rsidRPr="00BC6E21">
        <w:t>Penulis menyadari laporan tugas akhir ini masih terdapat kekurangan yang disengaja ataupun tidak disengaja. Oleh karena itu kritik dan saran sangat penulis harapkan dalam pengembangan sistem selanjutnya. Akhir kata semoga laporan tugas akhir ini dapat bermanfaat.</w:t>
      </w:r>
    </w:p>
    <w:p w:rsidR="003D3882" w:rsidRDefault="003D3882" w:rsidP="003D3882"/>
    <w:p w:rsidR="003D3882" w:rsidRDefault="003D3882" w:rsidP="003D3882"/>
    <w:p w:rsidR="003D3882" w:rsidRPr="00BC6E21" w:rsidRDefault="003D3882" w:rsidP="003D3882">
      <w:pPr>
        <w:ind w:left="3261"/>
        <w:contextualSpacing/>
        <w:jc w:val="center"/>
        <w:rPr>
          <w:szCs w:val="20"/>
          <w:lang w:val="id-ID"/>
        </w:rPr>
      </w:pPr>
      <w:r w:rsidRPr="00BC6E21">
        <w:rPr>
          <w:szCs w:val="20"/>
        </w:rPr>
        <w:t>Denpasar</w:t>
      </w:r>
      <w:r w:rsidRPr="00BC6E21">
        <w:rPr>
          <w:szCs w:val="20"/>
          <w:lang w:val="id-ID"/>
        </w:rPr>
        <w:t>, 27 Mei 2019</w:t>
      </w:r>
    </w:p>
    <w:p w:rsidR="003D3882" w:rsidRPr="00BC6E21" w:rsidRDefault="003D3882" w:rsidP="003D3882">
      <w:pPr>
        <w:ind w:left="3261"/>
        <w:contextualSpacing/>
        <w:jc w:val="center"/>
        <w:rPr>
          <w:szCs w:val="20"/>
          <w:lang w:val="id-ID"/>
        </w:rPr>
      </w:pPr>
    </w:p>
    <w:p w:rsidR="003D3882" w:rsidRPr="00BC6E21" w:rsidRDefault="003D3882" w:rsidP="003D3882">
      <w:pPr>
        <w:ind w:left="3261"/>
        <w:contextualSpacing/>
        <w:jc w:val="center"/>
        <w:rPr>
          <w:szCs w:val="20"/>
          <w:lang w:val="id-ID"/>
        </w:rPr>
      </w:pPr>
    </w:p>
    <w:p w:rsidR="003D3882" w:rsidRPr="00BC6E21" w:rsidRDefault="003D3882" w:rsidP="003D3882">
      <w:pPr>
        <w:ind w:left="3261"/>
        <w:jc w:val="center"/>
      </w:pPr>
      <w:r w:rsidRPr="00BC6E21">
        <w:t>Penulis.</w:t>
      </w:r>
    </w:p>
    <w:p w:rsidR="003D3882" w:rsidRPr="00BC6E21" w:rsidRDefault="003D3882" w:rsidP="003D3882"/>
    <w:p w:rsidR="003D3882" w:rsidRPr="00BC6E21" w:rsidRDefault="003D3882" w:rsidP="003D3882">
      <w:pPr>
        <w:pStyle w:val="NomorBiasa"/>
        <w:numPr>
          <w:ilvl w:val="0"/>
          <w:numId w:val="0"/>
        </w:numPr>
        <w:ind w:left="720"/>
      </w:pPr>
    </w:p>
    <w:p w:rsidR="004F6764" w:rsidRDefault="004F6764">
      <w:pPr>
        <w:spacing w:after="200" w:line="276" w:lineRule="auto"/>
        <w:ind w:firstLine="0"/>
        <w:jc w:val="left"/>
      </w:pPr>
      <w:r>
        <w:br w:type="page"/>
      </w:r>
    </w:p>
    <w:p w:rsidR="00CD42CF" w:rsidRPr="00D911D3" w:rsidRDefault="004F6764" w:rsidP="00D911D3">
      <w:pPr>
        <w:pStyle w:val="Heading1"/>
        <w:spacing w:after="120"/>
      </w:pPr>
      <w:bookmarkStart w:id="12" w:name="_Toc14175154"/>
      <w:bookmarkStart w:id="13" w:name="_Toc23284269"/>
      <w:bookmarkStart w:id="14" w:name="_Toc23286824"/>
      <w:bookmarkStart w:id="15" w:name="_Toc23445791"/>
      <w:bookmarkStart w:id="16" w:name="_Toc23446931"/>
      <w:bookmarkStart w:id="17" w:name="_Toc23447609"/>
      <w:r w:rsidRPr="00F97C36">
        <w:lastRenderedPageBreak/>
        <w:t>DAFTAR ISI</w:t>
      </w:r>
      <w:bookmarkStart w:id="18" w:name="_Toc23284270"/>
      <w:bookmarkStart w:id="19" w:name="_Toc23286825"/>
      <w:bookmarkStart w:id="20" w:name="_Toc23445792"/>
      <w:bookmarkEnd w:id="12"/>
      <w:bookmarkEnd w:id="13"/>
      <w:bookmarkEnd w:id="14"/>
      <w:bookmarkEnd w:id="15"/>
      <w:bookmarkEnd w:id="16"/>
      <w:bookmarkEnd w:id="17"/>
      <w:r w:rsidR="00002EFF" w:rsidRPr="00002EFF">
        <w:fldChar w:fldCharType="begin"/>
      </w:r>
      <w:r w:rsidR="00CD42CF">
        <w:instrText xml:space="preserve"> TOC \o "1-1" \h \z \t "H2 1.X;2;2.X;2;3.X;2;3.2.X;2;3.23.X;3;3.24.X;3;3.25.X;3;3.26.X;3;3.27.X;3;3.28.X;3;4.X;2;4.2.X;3;4.3.X;2;5.X;2;3.3.X;3" </w:instrText>
      </w:r>
      <w:r w:rsidR="00002EFF" w:rsidRPr="00002EFF">
        <w:fldChar w:fldCharType="separate"/>
      </w:r>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06" w:history="1">
        <w:r w:rsidR="00CD42CF" w:rsidRPr="00CD42CF">
          <w:rPr>
            <w:rStyle w:val="Hyperlink"/>
            <w:rFonts w:ascii="Times New Roman" w:hAnsi="Times New Roman" w:cs="Times New Roman"/>
            <w:noProof/>
            <w:sz w:val="20"/>
            <w:szCs w:val="20"/>
          </w:rPr>
          <w:t>ABSTRAK</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06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ii</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07" w:history="1">
        <w:r w:rsidR="00CD42CF" w:rsidRPr="00CD42CF">
          <w:rPr>
            <w:rStyle w:val="Hyperlink"/>
            <w:rFonts w:ascii="Times New Roman" w:hAnsi="Times New Roman" w:cs="Times New Roman"/>
            <w:noProof/>
            <w:sz w:val="20"/>
            <w:szCs w:val="20"/>
          </w:rPr>
          <w:t>ABSTRAK</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07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iii</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08" w:history="1">
        <w:r w:rsidR="00CD42CF" w:rsidRPr="00CD42CF">
          <w:rPr>
            <w:rStyle w:val="Hyperlink"/>
            <w:rFonts w:ascii="Times New Roman" w:hAnsi="Times New Roman" w:cs="Times New Roman"/>
            <w:noProof/>
            <w:sz w:val="20"/>
            <w:szCs w:val="20"/>
          </w:rPr>
          <w:t>KATA PENGANTAR</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08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iv</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09" w:history="1">
        <w:r w:rsidR="00CD42CF" w:rsidRPr="00CD42CF">
          <w:rPr>
            <w:rStyle w:val="Hyperlink"/>
            <w:rFonts w:ascii="Times New Roman" w:hAnsi="Times New Roman" w:cs="Times New Roman"/>
            <w:noProof/>
            <w:sz w:val="20"/>
            <w:szCs w:val="20"/>
          </w:rPr>
          <w:t>DAFTAR ISI</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09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v</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10" w:history="1">
        <w:r w:rsidR="00CD42CF" w:rsidRPr="00CD42CF">
          <w:rPr>
            <w:rStyle w:val="Hyperlink"/>
            <w:rFonts w:ascii="Times New Roman" w:hAnsi="Times New Roman" w:cs="Times New Roman"/>
            <w:noProof/>
            <w:sz w:val="20"/>
            <w:szCs w:val="20"/>
          </w:rPr>
          <w:t>DAFTAR TABEL</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10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xii</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11" w:history="1">
        <w:r w:rsidR="00CD42CF" w:rsidRPr="00CD42CF">
          <w:rPr>
            <w:rStyle w:val="Hyperlink"/>
            <w:rFonts w:ascii="Times New Roman" w:hAnsi="Times New Roman" w:cs="Times New Roman"/>
            <w:noProof/>
            <w:sz w:val="20"/>
            <w:szCs w:val="20"/>
          </w:rPr>
          <w:t>DAFTAR GAMBAR</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11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xiii</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12" w:history="1">
        <w:r w:rsidR="00CD42CF" w:rsidRPr="00CD42CF">
          <w:rPr>
            <w:rStyle w:val="Hyperlink"/>
            <w:rFonts w:ascii="Times New Roman" w:hAnsi="Times New Roman" w:cs="Times New Roman"/>
            <w:noProof/>
            <w:sz w:val="20"/>
            <w:szCs w:val="20"/>
          </w:rPr>
          <w:t>DAFTAR LAMPIRAN</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12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xiv</w:t>
        </w:r>
        <w:r w:rsidRPr="00CD42CF">
          <w:rPr>
            <w:rFonts w:ascii="Times New Roman" w:hAnsi="Times New Roman" w:cs="Times New Roman"/>
            <w:noProof/>
            <w:webHidden/>
            <w:sz w:val="20"/>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13" w:history="1">
        <w:r w:rsidR="00CD42CF" w:rsidRPr="00CD42CF">
          <w:rPr>
            <w:rStyle w:val="Hyperlink"/>
            <w:rFonts w:ascii="Times New Roman" w:hAnsi="Times New Roman" w:cs="Times New Roman"/>
            <w:noProof/>
            <w:sz w:val="20"/>
            <w:szCs w:val="20"/>
          </w:rPr>
          <w:t>BAB I PENDAHULUAN</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13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1</w:t>
        </w:r>
        <w:r w:rsidRPr="00CD42CF">
          <w:rPr>
            <w:rFonts w:ascii="Times New Roman" w:hAnsi="Times New Roman" w:cs="Times New Roman"/>
            <w:noProof/>
            <w:webHidden/>
            <w:sz w:val="20"/>
            <w:szCs w:val="20"/>
          </w:rPr>
          <w:fldChar w:fldCharType="end"/>
        </w:r>
      </w:hyperlink>
    </w:p>
    <w:p w:rsidR="00CD42CF" w:rsidRPr="00CD42CF" w:rsidRDefault="00002EFF" w:rsidP="000A0BE9">
      <w:pPr>
        <w:pStyle w:val="TOC2"/>
        <w:rPr>
          <w:rFonts w:eastAsiaTheme="minorEastAsia"/>
        </w:rPr>
      </w:pPr>
      <w:hyperlink w:anchor="_Toc23447614" w:history="1">
        <w:r w:rsidR="00CD42CF" w:rsidRPr="00CD42CF">
          <w:rPr>
            <w:rStyle w:val="Hyperlink"/>
            <w:rFonts w:cs="Times New Roman"/>
            <w:szCs w:val="20"/>
          </w:rPr>
          <w:t>1.1</w:t>
        </w:r>
        <w:r w:rsidR="00CD42CF" w:rsidRPr="00CD42CF">
          <w:rPr>
            <w:rFonts w:eastAsiaTheme="minorEastAsia"/>
          </w:rPr>
          <w:tab/>
        </w:r>
        <w:r w:rsidR="00CD42CF" w:rsidRPr="00CD42CF">
          <w:rPr>
            <w:rStyle w:val="Hyperlink"/>
            <w:rFonts w:cs="Times New Roman"/>
            <w:szCs w:val="20"/>
          </w:rPr>
          <w:t>Latar Belakang</w:t>
        </w:r>
        <w:r w:rsidR="00CD42CF" w:rsidRPr="00CD42CF">
          <w:rPr>
            <w:webHidden/>
          </w:rPr>
          <w:tab/>
        </w:r>
        <w:r w:rsidRPr="00CD42CF">
          <w:rPr>
            <w:webHidden/>
          </w:rPr>
          <w:fldChar w:fldCharType="begin"/>
        </w:r>
        <w:r w:rsidR="00CD42CF" w:rsidRPr="00CD42CF">
          <w:rPr>
            <w:webHidden/>
          </w:rPr>
          <w:instrText xml:space="preserve"> PAGEREF _Toc23447614 \h </w:instrText>
        </w:r>
        <w:r w:rsidRPr="00CD42CF">
          <w:rPr>
            <w:webHidden/>
          </w:rPr>
        </w:r>
        <w:r w:rsidRPr="00CD42CF">
          <w:rPr>
            <w:webHidden/>
          </w:rPr>
          <w:fldChar w:fldCharType="separate"/>
        </w:r>
        <w:r w:rsidR="00CD42CF" w:rsidRPr="00CD42CF">
          <w:rPr>
            <w:webHidden/>
          </w:rPr>
          <w:t>1</w:t>
        </w:r>
        <w:r w:rsidRPr="00CD42CF">
          <w:rPr>
            <w:webHidden/>
          </w:rPr>
          <w:fldChar w:fldCharType="end"/>
        </w:r>
      </w:hyperlink>
    </w:p>
    <w:p w:rsidR="00CD42CF" w:rsidRPr="00CD42CF" w:rsidRDefault="00002EFF" w:rsidP="000A0BE9">
      <w:pPr>
        <w:pStyle w:val="TOC2"/>
        <w:rPr>
          <w:rFonts w:eastAsiaTheme="minorEastAsia"/>
        </w:rPr>
      </w:pPr>
      <w:hyperlink w:anchor="_Toc23447615" w:history="1">
        <w:r w:rsidR="00CD42CF" w:rsidRPr="00CD42CF">
          <w:rPr>
            <w:rStyle w:val="Hyperlink"/>
            <w:rFonts w:cs="Times New Roman"/>
            <w:szCs w:val="20"/>
          </w:rPr>
          <w:t>1.2</w:t>
        </w:r>
        <w:r w:rsidR="00CD42CF" w:rsidRPr="00CD42CF">
          <w:rPr>
            <w:rFonts w:eastAsiaTheme="minorEastAsia"/>
          </w:rPr>
          <w:tab/>
        </w:r>
        <w:r w:rsidR="00CD42CF" w:rsidRPr="00CD42CF">
          <w:rPr>
            <w:rStyle w:val="Hyperlink"/>
            <w:rFonts w:cs="Times New Roman"/>
            <w:szCs w:val="20"/>
          </w:rPr>
          <w:t>Rumusan Masalah</w:t>
        </w:r>
        <w:r w:rsidR="00CD42CF" w:rsidRPr="00CD42CF">
          <w:rPr>
            <w:webHidden/>
          </w:rPr>
          <w:tab/>
        </w:r>
        <w:r w:rsidRPr="00CD42CF">
          <w:rPr>
            <w:webHidden/>
          </w:rPr>
          <w:fldChar w:fldCharType="begin"/>
        </w:r>
        <w:r w:rsidR="00CD42CF" w:rsidRPr="00CD42CF">
          <w:rPr>
            <w:webHidden/>
          </w:rPr>
          <w:instrText xml:space="preserve"> PAGEREF _Toc23447615 \h </w:instrText>
        </w:r>
        <w:r w:rsidRPr="00CD42CF">
          <w:rPr>
            <w:webHidden/>
          </w:rPr>
        </w:r>
        <w:r w:rsidRPr="00CD42CF">
          <w:rPr>
            <w:webHidden/>
          </w:rPr>
          <w:fldChar w:fldCharType="separate"/>
        </w:r>
        <w:r w:rsidR="00CD42CF" w:rsidRPr="00CD42CF">
          <w:rPr>
            <w:webHidden/>
          </w:rPr>
          <w:t>2</w:t>
        </w:r>
        <w:r w:rsidRPr="00CD42CF">
          <w:rPr>
            <w:webHidden/>
          </w:rPr>
          <w:fldChar w:fldCharType="end"/>
        </w:r>
      </w:hyperlink>
    </w:p>
    <w:p w:rsidR="00CD42CF" w:rsidRPr="00CD42CF" w:rsidRDefault="00002EFF" w:rsidP="000A0BE9">
      <w:pPr>
        <w:pStyle w:val="TOC2"/>
        <w:rPr>
          <w:rFonts w:eastAsiaTheme="minorEastAsia"/>
        </w:rPr>
      </w:pPr>
      <w:hyperlink w:anchor="_Toc23447616" w:history="1">
        <w:r w:rsidR="00CD42CF" w:rsidRPr="00CD42CF">
          <w:rPr>
            <w:rStyle w:val="Hyperlink"/>
            <w:rFonts w:cs="Times New Roman"/>
            <w:szCs w:val="20"/>
          </w:rPr>
          <w:t>1.3</w:t>
        </w:r>
        <w:r w:rsidR="00CD42CF" w:rsidRPr="00CD42CF">
          <w:rPr>
            <w:rFonts w:eastAsiaTheme="minorEastAsia"/>
          </w:rPr>
          <w:tab/>
        </w:r>
        <w:r w:rsidR="00CD42CF" w:rsidRPr="00CD42CF">
          <w:rPr>
            <w:rStyle w:val="Hyperlink"/>
            <w:rFonts w:cs="Times New Roman"/>
            <w:szCs w:val="20"/>
          </w:rPr>
          <w:t>Batasan Masalah</w:t>
        </w:r>
        <w:r w:rsidR="00CD42CF" w:rsidRPr="00CD42CF">
          <w:rPr>
            <w:webHidden/>
          </w:rPr>
          <w:tab/>
        </w:r>
        <w:r w:rsidRPr="00CD42CF">
          <w:rPr>
            <w:webHidden/>
          </w:rPr>
          <w:fldChar w:fldCharType="begin"/>
        </w:r>
        <w:r w:rsidR="00CD42CF" w:rsidRPr="00CD42CF">
          <w:rPr>
            <w:webHidden/>
          </w:rPr>
          <w:instrText xml:space="preserve"> PAGEREF _Toc23447616 \h </w:instrText>
        </w:r>
        <w:r w:rsidRPr="00CD42CF">
          <w:rPr>
            <w:webHidden/>
          </w:rPr>
        </w:r>
        <w:r w:rsidRPr="00CD42CF">
          <w:rPr>
            <w:webHidden/>
          </w:rPr>
          <w:fldChar w:fldCharType="separate"/>
        </w:r>
        <w:r w:rsidR="00CD42CF" w:rsidRPr="00CD42CF">
          <w:rPr>
            <w:webHidden/>
          </w:rPr>
          <w:t>2</w:t>
        </w:r>
        <w:r w:rsidRPr="00CD42CF">
          <w:rPr>
            <w:webHidden/>
          </w:rPr>
          <w:fldChar w:fldCharType="end"/>
        </w:r>
      </w:hyperlink>
    </w:p>
    <w:p w:rsidR="00CD42CF" w:rsidRPr="00CD42CF" w:rsidRDefault="00002EFF" w:rsidP="000A0BE9">
      <w:pPr>
        <w:pStyle w:val="TOC2"/>
        <w:rPr>
          <w:rFonts w:eastAsiaTheme="minorEastAsia"/>
        </w:rPr>
      </w:pPr>
      <w:hyperlink w:anchor="_Toc23447617" w:history="1">
        <w:r w:rsidR="00CD42CF" w:rsidRPr="00CD42CF">
          <w:rPr>
            <w:rStyle w:val="Hyperlink"/>
            <w:rFonts w:cs="Times New Roman"/>
            <w:szCs w:val="20"/>
          </w:rPr>
          <w:t>1.4</w:t>
        </w:r>
        <w:r w:rsidR="00CD42CF" w:rsidRPr="00CD42CF">
          <w:rPr>
            <w:rFonts w:eastAsiaTheme="minorEastAsia"/>
          </w:rPr>
          <w:tab/>
        </w:r>
        <w:r w:rsidR="00CD42CF" w:rsidRPr="00CD42CF">
          <w:rPr>
            <w:rStyle w:val="Hyperlink"/>
            <w:rFonts w:cs="Times New Roman"/>
            <w:szCs w:val="20"/>
          </w:rPr>
          <w:t>Tujuan Penelitian</w:t>
        </w:r>
        <w:r w:rsidR="00CD42CF" w:rsidRPr="00CD42CF">
          <w:rPr>
            <w:webHidden/>
          </w:rPr>
          <w:tab/>
        </w:r>
        <w:r w:rsidRPr="00CD42CF">
          <w:rPr>
            <w:webHidden/>
          </w:rPr>
          <w:fldChar w:fldCharType="begin"/>
        </w:r>
        <w:r w:rsidR="00CD42CF" w:rsidRPr="00CD42CF">
          <w:rPr>
            <w:webHidden/>
          </w:rPr>
          <w:instrText xml:space="preserve"> PAGEREF _Toc23447617 \h </w:instrText>
        </w:r>
        <w:r w:rsidRPr="00CD42CF">
          <w:rPr>
            <w:webHidden/>
          </w:rPr>
        </w:r>
        <w:r w:rsidRPr="00CD42CF">
          <w:rPr>
            <w:webHidden/>
          </w:rPr>
          <w:fldChar w:fldCharType="separate"/>
        </w:r>
        <w:r w:rsidR="00CD42CF" w:rsidRPr="00CD42CF">
          <w:rPr>
            <w:webHidden/>
          </w:rPr>
          <w:t>3</w:t>
        </w:r>
        <w:r w:rsidRPr="00CD42CF">
          <w:rPr>
            <w:webHidden/>
          </w:rPr>
          <w:fldChar w:fldCharType="end"/>
        </w:r>
      </w:hyperlink>
    </w:p>
    <w:p w:rsidR="00CD42CF" w:rsidRPr="00CD42CF" w:rsidRDefault="00002EFF" w:rsidP="000A0BE9">
      <w:pPr>
        <w:pStyle w:val="TOC2"/>
        <w:rPr>
          <w:rFonts w:eastAsiaTheme="minorEastAsia"/>
        </w:rPr>
      </w:pPr>
      <w:hyperlink w:anchor="_Toc23447618" w:history="1">
        <w:r w:rsidR="00CD42CF" w:rsidRPr="00CD42CF">
          <w:rPr>
            <w:rStyle w:val="Hyperlink"/>
            <w:rFonts w:cs="Times New Roman"/>
            <w:szCs w:val="20"/>
          </w:rPr>
          <w:t>1.5</w:t>
        </w:r>
        <w:r w:rsidR="00CD42CF" w:rsidRPr="00CD42CF">
          <w:rPr>
            <w:rFonts w:eastAsiaTheme="minorEastAsia"/>
          </w:rPr>
          <w:tab/>
        </w:r>
        <w:r w:rsidR="00CD42CF" w:rsidRPr="00CD42CF">
          <w:rPr>
            <w:rStyle w:val="Hyperlink"/>
            <w:rFonts w:cs="Times New Roman"/>
            <w:szCs w:val="20"/>
          </w:rPr>
          <w:t>Manfaat Penelitian</w:t>
        </w:r>
        <w:r w:rsidR="00CD42CF" w:rsidRPr="00CD42CF">
          <w:rPr>
            <w:webHidden/>
          </w:rPr>
          <w:tab/>
        </w:r>
        <w:r w:rsidRPr="00CD42CF">
          <w:rPr>
            <w:webHidden/>
          </w:rPr>
          <w:fldChar w:fldCharType="begin"/>
        </w:r>
        <w:r w:rsidR="00CD42CF" w:rsidRPr="00CD42CF">
          <w:rPr>
            <w:webHidden/>
          </w:rPr>
          <w:instrText xml:space="preserve"> PAGEREF _Toc23447618 \h </w:instrText>
        </w:r>
        <w:r w:rsidRPr="00CD42CF">
          <w:rPr>
            <w:webHidden/>
          </w:rPr>
        </w:r>
        <w:r w:rsidRPr="00CD42CF">
          <w:rPr>
            <w:webHidden/>
          </w:rPr>
          <w:fldChar w:fldCharType="separate"/>
        </w:r>
        <w:r w:rsidR="00CD42CF" w:rsidRPr="00CD42CF">
          <w:rPr>
            <w:webHidden/>
          </w:rPr>
          <w:t>3</w:t>
        </w:r>
        <w:r w:rsidRPr="00CD42CF">
          <w:rPr>
            <w:webHidden/>
          </w:rPr>
          <w:fldChar w:fldCharType="end"/>
        </w:r>
      </w:hyperlink>
    </w:p>
    <w:p w:rsidR="00CD42CF" w:rsidRPr="00CD42CF" w:rsidRDefault="00002EFF" w:rsidP="000A0BE9">
      <w:pPr>
        <w:pStyle w:val="TOC2"/>
        <w:rPr>
          <w:rFonts w:eastAsiaTheme="minorEastAsia"/>
        </w:rPr>
      </w:pPr>
      <w:hyperlink w:anchor="_Toc23447619" w:history="1">
        <w:r w:rsidR="00CD42CF" w:rsidRPr="00CD42CF">
          <w:rPr>
            <w:rStyle w:val="Hyperlink"/>
            <w:rFonts w:cs="Times New Roman"/>
            <w:szCs w:val="20"/>
          </w:rPr>
          <w:t>1.6</w:t>
        </w:r>
        <w:r w:rsidR="00CD42CF" w:rsidRPr="00CD42CF">
          <w:rPr>
            <w:rFonts w:eastAsiaTheme="minorEastAsia"/>
          </w:rPr>
          <w:tab/>
        </w:r>
        <w:r w:rsidR="00CD42CF" w:rsidRPr="00CD42CF">
          <w:rPr>
            <w:rStyle w:val="Hyperlink"/>
            <w:rFonts w:cs="Times New Roman"/>
            <w:szCs w:val="20"/>
          </w:rPr>
          <w:t>Sistematika Penulisan Laporan</w:t>
        </w:r>
        <w:r w:rsidR="00CD42CF" w:rsidRPr="00CD42CF">
          <w:rPr>
            <w:webHidden/>
          </w:rPr>
          <w:tab/>
        </w:r>
        <w:r w:rsidRPr="00CD42CF">
          <w:rPr>
            <w:webHidden/>
          </w:rPr>
          <w:fldChar w:fldCharType="begin"/>
        </w:r>
        <w:r w:rsidR="00CD42CF" w:rsidRPr="00CD42CF">
          <w:rPr>
            <w:webHidden/>
          </w:rPr>
          <w:instrText xml:space="preserve"> PAGEREF _Toc23447619 \h </w:instrText>
        </w:r>
        <w:r w:rsidRPr="00CD42CF">
          <w:rPr>
            <w:webHidden/>
          </w:rPr>
        </w:r>
        <w:r w:rsidRPr="00CD42CF">
          <w:rPr>
            <w:webHidden/>
          </w:rPr>
          <w:fldChar w:fldCharType="separate"/>
        </w:r>
        <w:r w:rsidR="00CD42CF" w:rsidRPr="00CD42CF">
          <w:rPr>
            <w:webHidden/>
          </w:rPr>
          <w:t>3</w:t>
        </w:r>
        <w:r w:rsidRPr="00CD42CF">
          <w:rPr>
            <w:webHidden/>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20" w:history="1">
        <w:r w:rsidR="00CD42CF" w:rsidRPr="00CD42CF">
          <w:rPr>
            <w:rStyle w:val="Hyperlink"/>
            <w:rFonts w:ascii="Times New Roman" w:hAnsi="Times New Roman" w:cs="Times New Roman"/>
            <w:noProof/>
            <w:sz w:val="20"/>
            <w:szCs w:val="20"/>
          </w:rPr>
          <w:t>BAB II</w:t>
        </w:r>
      </w:hyperlink>
      <w:r w:rsidR="000A0BE9">
        <w:rPr>
          <w:rStyle w:val="Hyperlink"/>
          <w:rFonts w:ascii="Times New Roman" w:hAnsi="Times New Roman" w:cs="Times New Roman"/>
          <w:noProof/>
          <w:sz w:val="20"/>
          <w:szCs w:val="20"/>
        </w:rPr>
        <w:t xml:space="preserve"> </w:t>
      </w:r>
      <w:hyperlink w:anchor="_Toc23447621" w:history="1">
        <w:r w:rsidR="00CD42CF" w:rsidRPr="00CD42CF">
          <w:rPr>
            <w:rStyle w:val="Hyperlink"/>
            <w:rFonts w:ascii="Times New Roman" w:hAnsi="Times New Roman" w:cs="Times New Roman"/>
            <w:noProof/>
            <w:sz w:val="20"/>
            <w:szCs w:val="20"/>
          </w:rPr>
          <w:t>LANDASAN TEORI</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21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5</w:t>
        </w:r>
        <w:r w:rsidRPr="00CD42CF">
          <w:rPr>
            <w:rFonts w:ascii="Times New Roman" w:hAnsi="Times New Roman" w:cs="Times New Roman"/>
            <w:noProof/>
            <w:webHidden/>
            <w:sz w:val="20"/>
            <w:szCs w:val="20"/>
          </w:rPr>
          <w:fldChar w:fldCharType="end"/>
        </w:r>
      </w:hyperlink>
    </w:p>
    <w:p w:rsidR="00CD42CF" w:rsidRPr="00CD42CF" w:rsidRDefault="00002EFF" w:rsidP="000A0BE9">
      <w:pPr>
        <w:pStyle w:val="TOC2"/>
        <w:rPr>
          <w:rFonts w:eastAsiaTheme="minorEastAsia"/>
        </w:rPr>
      </w:pPr>
      <w:hyperlink w:anchor="_Toc23447622" w:history="1">
        <w:r w:rsidR="00CD42CF" w:rsidRPr="00CD42CF">
          <w:rPr>
            <w:rStyle w:val="Hyperlink"/>
            <w:rFonts w:cs="Times New Roman"/>
            <w:szCs w:val="20"/>
          </w:rPr>
          <w:t>2.1</w:t>
        </w:r>
        <w:r w:rsidR="00CD42CF" w:rsidRPr="00CD42CF">
          <w:rPr>
            <w:rFonts w:eastAsiaTheme="minorEastAsia"/>
          </w:rPr>
          <w:tab/>
        </w:r>
        <w:r w:rsidR="00CD42CF" w:rsidRPr="00CD42CF">
          <w:rPr>
            <w:rStyle w:val="Hyperlink"/>
            <w:rFonts w:cs="Times New Roman"/>
            <w:szCs w:val="20"/>
          </w:rPr>
          <w:t>Penelitian Terdahulu</w:t>
        </w:r>
        <w:r w:rsidR="00CD42CF" w:rsidRPr="00CD42CF">
          <w:rPr>
            <w:webHidden/>
          </w:rPr>
          <w:tab/>
        </w:r>
        <w:r w:rsidRPr="00CD42CF">
          <w:rPr>
            <w:webHidden/>
          </w:rPr>
          <w:fldChar w:fldCharType="begin"/>
        </w:r>
        <w:r w:rsidR="00CD42CF" w:rsidRPr="00CD42CF">
          <w:rPr>
            <w:webHidden/>
          </w:rPr>
          <w:instrText xml:space="preserve"> PAGEREF _Toc23447622 \h </w:instrText>
        </w:r>
        <w:r w:rsidRPr="00CD42CF">
          <w:rPr>
            <w:webHidden/>
          </w:rPr>
        </w:r>
        <w:r w:rsidRPr="00CD42CF">
          <w:rPr>
            <w:webHidden/>
          </w:rPr>
          <w:fldChar w:fldCharType="separate"/>
        </w:r>
        <w:r w:rsidR="00CD42CF" w:rsidRPr="00CD42CF">
          <w:rPr>
            <w:webHidden/>
          </w:rPr>
          <w:t>5</w:t>
        </w:r>
        <w:r w:rsidRPr="00CD42CF">
          <w:rPr>
            <w:webHidden/>
          </w:rPr>
          <w:fldChar w:fldCharType="end"/>
        </w:r>
      </w:hyperlink>
    </w:p>
    <w:p w:rsidR="00CD42CF" w:rsidRPr="00CD42CF" w:rsidRDefault="00002EFF" w:rsidP="000A0BE9">
      <w:pPr>
        <w:pStyle w:val="TOC2"/>
        <w:rPr>
          <w:rFonts w:eastAsiaTheme="minorEastAsia"/>
        </w:rPr>
      </w:pPr>
      <w:hyperlink w:anchor="_Toc23447623" w:history="1">
        <w:r w:rsidR="00CD42CF" w:rsidRPr="00CD42CF">
          <w:rPr>
            <w:rStyle w:val="Hyperlink"/>
            <w:rFonts w:cs="Times New Roman"/>
            <w:szCs w:val="20"/>
          </w:rPr>
          <w:t>2.2</w:t>
        </w:r>
        <w:r w:rsidR="00CD42CF" w:rsidRPr="00CD42CF">
          <w:rPr>
            <w:rFonts w:eastAsiaTheme="minorEastAsia"/>
          </w:rPr>
          <w:tab/>
        </w:r>
        <w:r w:rsidR="00CD42CF" w:rsidRPr="00CD42CF">
          <w:rPr>
            <w:rStyle w:val="Hyperlink"/>
            <w:rFonts w:cs="Times New Roman"/>
            <w:szCs w:val="20"/>
          </w:rPr>
          <w:t>Pengertian Sistem</w:t>
        </w:r>
        <w:r w:rsidR="00CD42CF" w:rsidRPr="00CD42CF">
          <w:rPr>
            <w:webHidden/>
          </w:rPr>
          <w:tab/>
        </w:r>
        <w:r w:rsidRPr="00CD42CF">
          <w:rPr>
            <w:webHidden/>
          </w:rPr>
          <w:fldChar w:fldCharType="begin"/>
        </w:r>
        <w:r w:rsidR="00CD42CF" w:rsidRPr="00CD42CF">
          <w:rPr>
            <w:webHidden/>
          </w:rPr>
          <w:instrText xml:space="preserve"> PAGEREF _Toc23447623 \h </w:instrText>
        </w:r>
        <w:r w:rsidRPr="00CD42CF">
          <w:rPr>
            <w:webHidden/>
          </w:rPr>
        </w:r>
        <w:r w:rsidRPr="00CD42CF">
          <w:rPr>
            <w:webHidden/>
          </w:rPr>
          <w:fldChar w:fldCharType="separate"/>
        </w:r>
        <w:r w:rsidR="00CD42CF" w:rsidRPr="00CD42CF">
          <w:rPr>
            <w:webHidden/>
          </w:rPr>
          <w:t>7</w:t>
        </w:r>
        <w:r w:rsidRPr="00CD42CF">
          <w:rPr>
            <w:webHidden/>
          </w:rPr>
          <w:fldChar w:fldCharType="end"/>
        </w:r>
      </w:hyperlink>
    </w:p>
    <w:p w:rsidR="00CD42CF" w:rsidRPr="00CD42CF" w:rsidRDefault="00002EFF" w:rsidP="000A0BE9">
      <w:pPr>
        <w:pStyle w:val="TOC2"/>
        <w:rPr>
          <w:rFonts w:eastAsiaTheme="minorEastAsia"/>
        </w:rPr>
      </w:pPr>
      <w:hyperlink w:anchor="_Toc23447624" w:history="1">
        <w:r w:rsidR="00CD42CF" w:rsidRPr="00CD42CF">
          <w:rPr>
            <w:rStyle w:val="Hyperlink"/>
            <w:rFonts w:cs="Times New Roman"/>
            <w:szCs w:val="20"/>
          </w:rPr>
          <w:t>2.3</w:t>
        </w:r>
        <w:r w:rsidR="00CD42CF" w:rsidRPr="00CD42CF">
          <w:rPr>
            <w:rFonts w:eastAsiaTheme="minorEastAsia"/>
          </w:rPr>
          <w:tab/>
        </w:r>
        <w:r w:rsidR="00CD42CF" w:rsidRPr="00CD42CF">
          <w:rPr>
            <w:rStyle w:val="Hyperlink"/>
            <w:rFonts w:cs="Times New Roman"/>
            <w:szCs w:val="20"/>
          </w:rPr>
          <w:t>Pengertian Informasi</w:t>
        </w:r>
        <w:r w:rsidR="00CD42CF" w:rsidRPr="00CD42CF">
          <w:rPr>
            <w:webHidden/>
          </w:rPr>
          <w:tab/>
        </w:r>
        <w:r w:rsidRPr="00CD42CF">
          <w:rPr>
            <w:webHidden/>
          </w:rPr>
          <w:fldChar w:fldCharType="begin"/>
        </w:r>
        <w:r w:rsidR="00CD42CF" w:rsidRPr="00CD42CF">
          <w:rPr>
            <w:webHidden/>
          </w:rPr>
          <w:instrText xml:space="preserve"> PAGEREF _Toc23447624 \h </w:instrText>
        </w:r>
        <w:r w:rsidRPr="00CD42CF">
          <w:rPr>
            <w:webHidden/>
          </w:rPr>
        </w:r>
        <w:r w:rsidRPr="00CD42CF">
          <w:rPr>
            <w:webHidden/>
          </w:rPr>
          <w:fldChar w:fldCharType="separate"/>
        </w:r>
        <w:r w:rsidR="00CD42CF" w:rsidRPr="00CD42CF">
          <w:rPr>
            <w:webHidden/>
          </w:rPr>
          <w:t>7</w:t>
        </w:r>
        <w:r w:rsidRPr="00CD42CF">
          <w:rPr>
            <w:webHidden/>
          </w:rPr>
          <w:fldChar w:fldCharType="end"/>
        </w:r>
      </w:hyperlink>
    </w:p>
    <w:p w:rsidR="00CD42CF" w:rsidRPr="00CD42CF" w:rsidRDefault="00002EFF" w:rsidP="000A0BE9">
      <w:pPr>
        <w:pStyle w:val="TOC2"/>
        <w:rPr>
          <w:rFonts w:eastAsiaTheme="minorEastAsia"/>
        </w:rPr>
      </w:pPr>
      <w:hyperlink w:anchor="_Toc23447625" w:history="1">
        <w:r w:rsidR="00CD42CF" w:rsidRPr="00CD42CF">
          <w:rPr>
            <w:rStyle w:val="Hyperlink"/>
            <w:rFonts w:cs="Times New Roman"/>
            <w:szCs w:val="20"/>
          </w:rPr>
          <w:t>2.4</w:t>
        </w:r>
        <w:r w:rsidR="00CD42CF" w:rsidRPr="00CD42CF">
          <w:rPr>
            <w:rFonts w:eastAsiaTheme="minorEastAsia"/>
          </w:rPr>
          <w:tab/>
        </w:r>
        <w:r w:rsidR="00CD42CF" w:rsidRPr="00CD42CF">
          <w:rPr>
            <w:rStyle w:val="Hyperlink"/>
            <w:rFonts w:cs="Times New Roman"/>
            <w:szCs w:val="20"/>
          </w:rPr>
          <w:t>Pengertian Sistem Informasi</w:t>
        </w:r>
        <w:r w:rsidR="00CD42CF" w:rsidRPr="00CD42CF">
          <w:rPr>
            <w:webHidden/>
          </w:rPr>
          <w:tab/>
        </w:r>
        <w:r w:rsidRPr="00CD42CF">
          <w:rPr>
            <w:webHidden/>
          </w:rPr>
          <w:fldChar w:fldCharType="begin"/>
        </w:r>
        <w:r w:rsidR="00CD42CF" w:rsidRPr="00CD42CF">
          <w:rPr>
            <w:webHidden/>
          </w:rPr>
          <w:instrText xml:space="preserve"> PAGEREF _Toc23447625 \h </w:instrText>
        </w:r>
        <w:r w:rsidRPr="00CD42CF">
          <w:rPr>
            <w:webHidden/>
          </w:rPr>
        </w:r>
        <w:r w:rsidRPr="00CD42CF">
          <w:rPr>
            <w:webHidden/>
          </w:rPr>
          <w:fldChar w:fldCharType="separate"/>
        </w:r>
        <w:r w:rsidR="00CD42CF" w:rsidRPr="00CD42CF">
          <w:rPr>
            <w:webHidden/>
          </w:rPr>
          <w:t>8</w:t>
        </w:r>
        <w:r w:rsidRPr="00CD42CF">
          <w:rPr>
            <w:webHidden/>
          </w:rPr>
          <w:fldChar w:fldCharType="end"/>
        </w:r>
      </w:hyperlink>
    </w:p>
    <w:p w:rsidR="00CD42CF" w:rsidRPr="00CD42CF" w:rsidRDefault="00002EFF" w:rsidP="000A0BE9">
      <w:pPr>
        <w:pStyle w:val="TOC2"/>
        <w:rPr>
          <w:rFonts w:eastAsiaTheme="minorEastAsia"/>
        </w:rPr>
      </w:pPr>
      <w:hyperlink w:anchor="_Toc23447626" w:history="1">
        <w:r w:rsidR="00CD42CF" w:rsidRPr="00CD42CF">
          <w:rPr>
            <w:rStyle w:val="Hyperlink"/>
            <w:rFonts w:cs="Times New Roman"/>
            <w:szCs w:val="20"/>
          </w:rPr>
          <w:t>2.5</w:t>
        </w:r>
        <w:r w:rsidR="00CD42CF" w:rsidRPr="00CD42CF">
          <w:rPr>
            <w:rFonts w:eastAsiaTheme="minorEastAsia"/>
          </w:rPr>
          <w:tab/>
        </w:r>
        <w:r w:rsidR="00CD42CF" w:rsidRPr="00CD42CF">
          <w:rPr>
            <w:rStyle w:val="Hyperlink"/>
            <w:rFonts w:cs="Times New Roman"/>
            <w:szCs w:val="20"/>
          </w:rPr>
          <w:t>Pengertian Data</w:t>
        </w:r>
        <w:r w:rsidR="00CD42CF" w:rsidRPr="00CD42CF">
          <w:rPr>
            <w:webHidden/>
          </w:rPr>
          <w:tab/>
        </w:r>
        <w:r w:rsidRPr="00CD42CF">
          <w:rPr>
            <w:webHidden/>
          </w:rPr>
          <w:fldChar w:fldCharType="begin"/>
        </w:r>
        <w:r w:rsidR="00CD42CF" w:rsidRPr="00CD42CF">
          <w:rPr>
            <w:webHidden/>
          </w:rPr>
          <w:instrText xml:space="preserve"> PAGEREF _Toc23447626 \h </w:instrText>
        </w:r>
        <w:r w:rsidRPr="00CD42CF">
          <w:rPr>
            <w:webHidden/>
          </w:rPr>
        </w:r>
        <w:r w:rsidRPr="00CD42CF">
          <w:rPr>
            <w:webHidden/>
          </w:rPr>
          <w:fldChar w:fldCharType="separate"/>
        </w:r>
        <w:r w:rsidR="00CD42CF" w:rsidRPr="00CD42CF">
          <w:rPr>
            <w:webHidden/>
          </w:rPr>
          <w:t>8</w:t>
        </w:r>
        <w:r w:rsidRPr="00CD42CF">
          <w:rPr>
            <w:webHidden/>
          </w:rPr>
          <w:fldChar w:fldCharType="end"/>
        </w:r>
      </w:hyperlink>
    </w:p>
    <w:p w:rsidR="00CD42CF" w:rsidRPr="00CD42CF" w:rsidRDefault="00002EFF" w:rsidP="000A0BE9">
      <w:pPr>
        <w:pStyle w:val="TOC2"/>
        <w:rPr>
          <w:rFonts w:eastAsiaTheme="minorEastAsia"/>
        </w:rPr>
      </w:pPr>
      <w:hyperlink w:anchor="_Toc23447627" w:history="1">
        <w:r w:rsidR="00CD42CF" w:rsidRPr="00CD42CF">
          <w:rPr>
            <w:rStyle w:val="Hyperlink"/>
            <w:rFonts w:cs="Times New Roman"/>
            <w:szCs w:val="20"/>
          </w:rPr>
          <w:t>2.6</w:t>
        </w:r>
        <w:r w:rsidR="00CD42CF" w:rsidRPr="00CD42CF">
          <w:rPr>
            <w:rFonts w:eastAsiaTheme="minorEastAsia"/>
          </w:rPr>
          <w:tab/>
        </w:r>
        <w:r w:rsidR="00CD42CF" w:rsidRPr="00CD42CF">
          <w:rPr>
            <w:rStyle w:val="Hyperlink"/>
            <w:rFonts w:cs="Times New Roman"/>
            <w:szCs w:val="20"/>
          </w:rPr>
          <w:t>Pengertian Sampah</w:t>
        </w:r>
        <w:r w:rsidR="00CD42CF" w:rsidRPr="00CD42CF">
          <w:rPr>
            <w:webHidden/>
          </w:rPr>
          <w:tab/>
        </w:r>
        <w:r w:rsidRPr="00CD42CF">
          <w:rPr>
            <w:webHidden/>
          </w:rPr>
          <w:fldChar w:fldCharType="begin"/>
        </w:r>
        <w:r w:rsidR="00CD42CF" w:rsidRPr="00CD42CF">
          <w:rPr>
            <w:webHidden/>
          </w:rPr>
          <w:instrText xml:space="preserve"> PAGEREF _Toc23447627 \h </w:instrText>
        </w:r>
        <w:r w:rsidRPr="00CD42CF">
          <w:rPr>
            <w:webHidden/>
          </w:rPr>
        </w:r>
        <w:r w:rsidRPr="00CD42CF">
          <w:rPr>
            <w:webHidden/>
          </w:rPr>
          <w:fldChar w:fldCharType="separate"/>
        </w:r>
        <w:r w:rsidR="00CD42CF" w:rsidRPr="00CD42CF">
          <w:rPr>
            <w:webHidden/>
          </w:rPr>
          <w:t>8</w:t>
        </w:r>
        <w:r w:rsidRPr="00CD42CF">
          <w:rPr>
            <w:webHidden/>
          </w:rPr>
          <w:fldChar w:fldCharType="end"/>
        </w:r>
      </w:hyperlink>
    </w:p>
    <w:p w:rsidR="00CD42CF" w:rsidRPr="00CD42CF" w:rsidRDefault="00002EFF" w:rsidP="000A0BE9">
      <w:pPr>
        <w:pStyle w:val="TOC2"/>
        <w:rPr>
          <w:rFonts w:eastAsiaTheme="minorEastAsia"/>
        </w:rPr>
      </w:pPr>
      <w:hyperlink w:anchor="_Toc23447628" w:history="1">
        <w:r w:rsidR="00CD42CF" w:rsidRPr="00CD42CF">
          <w:rPr>
            <w:rStyle w:val="Hyperlink"/>
            <w:rFonts w:cs="Times New Roman"/>
            <w:szCs w:val="20"/>
          </w:rPr>
          <w:t>2.7</w:t>
        </w:r>
        <w:r w:rsidR="00CD42CF" w:rsidRPr="00CD42CF">
          <w:rPr>
            <w:rFonts w:eastAsiaTheme="minorEastAsia"/>
          </w:rPr>
          <w:tab/>
        </w:r>
        <w:r w:rsidR="00CD42CF" w:rsidRPr="00CD42CF">
          <w:rPr>
            <w:rStyle w:val="Hyperlink"/>
            <w:rFonts w:cs="Times New Roman"/>
            <w:szCs w:val="20"/>
          </w:rPr>
          <w:t>Pengertian Bank Sampah</w:t>
        </w:r>
        <w:r w:rsidR="00CD42CF" w:rsidRPr="00CD42CF">
          <w:rPr>
            <w:webHidden/>
          </w:rPr>
          <w:tab/>
        </w:r>
        <w:r w:rsidRPr="00CD42CF">
          <w:rPr>
            <w:webHidden/>
          </w:rPr>
          <w:fldChar w:fldCharType="begin"/>
        </w:r>
        <w:r w:rsidR="00CD42CF" w:rsidRPr="00CD42CF">
          <w:rPr>
            <w:webHidden/>
          </w:rPr>
          <w:instrText xml:space="preserve"> PAGEREF _Toc23447628 \h </w:instrText>
        </w:r>
        <w:r w:rsidRPr="00CD42CF">
          <w:rPr>
            <w:webHidden/>
          </w:rPr>
        </w:r>
        <w:r w:rsidRPr="00CD42CF">
          <w:rPr>
            <w:webHidden/>
          </w:rPr>
          <w:fldChar w:fldCharType="separate"/>
        </w:r>
        <w:r w:rsidR="00CD42CF" w:rsidRPr="00CD42CF">
          <w:rPr>
            <w:webHidden/>
          </w:rPr>
          <w:t>9</w:t>
        </w:r>
        <w:r w:rsidRPr="00CD42CF">
          <w:rPr>
            <w:webHidden/>
          </w:rPr>
          <w:fldChar w:fldCharType="end"/>
        </w:r>
      </w:hyperlink>
    </w:p>
    <w:p w:rsidR="00CD42CF" w:rsidRPr="00CD42CF" w:rsidRDefault="00002EFF" w:rsidP="000A0BE9">
      <w:pPr>
        <w:pStyle w:val="TOC2"/>
        <w:rPr>
          <w:rFonts w:eastAsiaTheme="minorEastAsia"/>
        </w:rPr>
      </w:pPr>
      <w:hyperlink w:anchor="_Toc23447629" w:history="1">
        <w:r w:rsidR="00CD42CF" w:rsidRPr="00CD42CF">
          <w:rPr>
            <w:rStyle w:val="Hyperlink"/>
            <w:rFonts w:cs="Times New Roman"/>
            <w:szCs w:val="20"/>
          </w:rPr>
          <w:t>2.8</w:t>
        </w:r>
        <w:r w:rsidR="00CD42CF" w:rsidRPr="00CD42CF">
          <w:rPr>
            <w:rFonts w:eastAsiaTheme="minorEastAsia"/>
          </w:rPr>
          <w:tab/>
        </w:r>
        <w:r w:rsidR="00CD42CF" w:rsidRPr="00CD42CF">
          <w:rPr>
            <w:rStyle w:val="Hyperlink"/>
            <w:rFonts w:cs="Times New Roman"/>
            <w:szCs w:val="20"/>
          </w:rPr>
          <w:t>Pengertian Analisa Sistem</w:t>
        </w:r>
        <w:r w:rsidR="00CD42CF" w:rsidRPr="00CD42CF">
          <w:rPr>
            <w:webHidden/>
          </w:rPr>
          <w:tab/>
        </w:r>
        <w:r w:rsidRPr="00CD42CF">
          <w:rPr>
            <w:webHidden/>
          </w:rPr>
          <w:fldChar w:fldCharType="begin"/>
        </w:r>
        <w:r w:rsidR="00CD42CF" w:rsidRPr="00CD42CF">
          <w:rPr>
            <w:webHidden/>
          </w:rPr>
          <w:instrText xml:space="preserve"> PAGEREF _Toc23447629 \h </w:instrText>
        </w:r>
        <w:r w:rsidRPr="00CD42CF">
          <w:rPr>
            <w:webHidden/>
          </w:rPr>
        </w:r>
        <w:r w:rsidRPr="00CD42CF">
          <w:rPr>
            <w:webHidden/>
          </w:rPr>
          <w:fldChar w:fldCharType="separate"/>
        </w:r>
        <w:r w:rsidR="00CD42CF" w:rsidRPr="00CD42CF">
          <w:rPr>
            <w:webHidden/>
          </w:rPr>
          <w:t>9</w:t>
        </w:r>
        <w:r w:rsidRPr="00CD42CF">
          <w:rPr>
            <w:webHidden/>
          </w:rPr>
          <w:fldChar w:fldCharType="end"/>
        </w:r>
      </w:hyperlink>
    </w:p>
    <w:p w:rsidR="00CD42CF" w:rsidRPr="00CD42CF" w:rsidRDefault="00002EFF" w:rsidP="000A0BE9">
      <w:pPr>
        <w:pStyle w:val="TOC2"/>
        <w:rPr>
          <w:rFonts w:eastAsiaTheme="minorEastAsia"/>
        </w:rPr>
      </w:pPr>
      <w:hyperlink w:anchor="_Toc23447630" w:history="1">
        <w:r w:rsidR="00CD42CF" w:rsidRPr="00CD42CF">
          <w:rPr>
            <w:rStyle w:val="Hyperlink"/>
            <w:rFonts w:cs="Times New Roman"/>
            <w:szCs w:val="20"/>
          </w:rPr>
          <w:t>2.9</w:t>
        </w:r>
        <w:r w:rsidR="00CD42CF" w:rsidRPr="00CD42CF">
          <w:rPr>
            <w:rFonts w:eastAsiaTheme="minorEastAsia"/>
          </w:rPr>
          <w:tab/>
        </w:r>
        <w:r w:rsidR="00CD42CF" w:rsidRPr="00CD42CF">
          <w:rPr>
            <w:rStyle w:val="Hyperlink"/>
            <w:rFonts w:cs="Times New Roman"/>
            <w:szCs w:val="20"/>
          </w:rPr>
          <w:t>Pengertian System Flow Diagram</w:t>
        </w:r>
        <w:r w:rsidR="00CD42CF" w:rsidRPr="00CD42CF">
          <w:rPr>
            <w:webHidden/>
          </w:rPr>
          <w:tab/>
        </w:r>
        <w:r w:rsidRPr="00CD42CF">
          <w:rPr>
            <w:webHidden/>
          </w:rPr>
          <w:fldChar w:fldCharType="begin"/>
        </w:r>
        <w:r w:rsidR="00CD42CF" w:rsidRPr="00CD42CF">
          <w:rPr>
            <w:webHidden/>
          </w:rPr>
          <w:instrText xml:space="preserve"> PAGEREF _Toc23447630 \h </w:instrText>
        </w:r>
        <w:r w:rsidRPr="00CD42CF">
          <w:rPr>
            <w:webHidden/>
          </w:rPr>
        </w:r>
        <w:r w:rsidRPr="00CD42CF">
          <w:rPr>
            <w:webHidden/>
          </w:rPr>
          <w:fldChar w:fldCharType="separate"/>
        </w:r>
        <w:r w:rsidR="00CD42CF" w:rsidRPr="00CD42CF">
          <w:rPr>
            <w:webHidden/>
          </w:rPr>
          <w:t>10</w:t>
        </w:r>
        <w:r w:rsidRPr="00CD42CF">
          <w:rPr>
            <w:webHidden/>
          </w:rPr>
          <w:fldChar w:fldCharType="end"/>
        </w:r>
      </w:hyperlink>
    </w:p>
    <w:p w:rsidR="00CD42CF" w:rsidRPr="00CD42CF" w:rsidRDefault="00002EFF" w:rsidP="000A0BE9">
      <w:pPr>
        <w:pStyle w:val="TOC2"/>
        <w:rPr>
          <w:rFonts w:eastAsiaTheme="minorEastAsia"/>
        </w:rPr>
      </w:pPr>
      <w:hyperlink w:anchor="_Toc23447631" w:history="1">
        <w:r w:rsidR="00CD42CF" w:rsidRPr="00CD42CF">
          <w:rPr>
            <w:rStyle w:val="Hyperlink"/>
            <w:rFonts w:cs="Times New Roman"/>
            <w:szCs w:val="20"/>
          </w:rPr>
          <w:t>2.11</w:t>
        </w:r>
        <w:r w:rsidR="00CD42CF" w:rsidRPr="00CD42CF">
          <w:rPr>
            <w:rFonts w:eastAsiaTheme="minorEastAsia"/>
          </w:rPr>
          <w:tab/>
        </w:r>
        <w:r w:rsidR="00CD42CF" w:rsidRPr="00CD42CF">
          <w:rPr>
            <w:rStyle w:val="Hyperlink"/>
            <w:rFonts w:cs="Times New Roman"/>
            <w:szCs w:val="20"/>
          </w:rPr>
          <w:t>Pengertian Perancangan Sistem</w:t>
        </w:r>
        <w:r w:rsidR="00CD42CF" w:rsidRPr="00CD42CF">
          <w:rPr>
            <w:webHidden/>
          </w:rPr>
          <w:tab/>
        </w:r>
        <w:r w:rsidRPr="00CD42CF">
          <w:rPr>
            <w:webHidden/>
          </w:rPr>
          <w:fldChar w:fldCharType="begin"/>
        </w:r>
        <w:r w:rsidR="00CD42CF" w:rsidRPr="00CD42CF">
          <w:rPr>
            <w:webHidden/>
          </w:rPr>
          <w:instrText xml:space="preserve"> PAGEREF _Toc23447631 \h </w:instrText>
        </w:r>
        <w:r w:rsidRPr="00CD42CF">
          <w:rPr>
            <w:webHidden/>
          </w:rPr>
        </w:r>
        <w:r w:rsidRPr="00CD42CF">
          <w:rPr>
            <w:webHidden/>
          </w:rPr>
          <w:fldChar w:fldCharType="separate"/>
        </w:r>
        <w:r w:rsidR="00CD42CF" w:rsidRPr="00CD42CF">
          <w:rPr>
            <w:webHidden/>
          </w:rPr>
          <w:t>12</w:t>
        </w:r>
        <w:r w:rsidRPr="00CD42CF">
          <w:rPr>
            <w:webHidden/>
          </w:rPr>
          <w:fldChar w:fldCharType="end"/>
        </w:r>
      </w:hyperlink>
    </w:p>
    <w:p w:rsidR="00CD42CF" w:rsidRPr="00CD42CF" w:rsidRDefault="00002EFF" w:rsidP="000A0BE9">
      <w:pPr>
        <w:pStyle w:val="TOC2"/>
        <w:rPr>
          <w:rFonts w:eastAsiaTheme="minorEastAsia"/>
        </w:rPr>
      </w:pPr>
      <w:hyperlink w:anchor="_Toc23447632" w:history="1">
        <w:r w:rsidR="00CD42CF" w:rsidRPr="00CD42CF">
          <w:rPr>
            <w:rStyle w:val="Hyperlink"/>
            <w:rFonts w:cs="Times New Roman"/>
            <w:szCs w:val="20"/>
          </w:rPr>
          <w:t>2.12</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Statement of Purpose</w:t>
        </w:r>
        <w:r w:rsidR="00CD42CF" w:rsidRPr="00CD42CF">
          <w:rPr>
            <w:rStyle w:val="Hyperlink"/>
            <w:rFonts w:cs="Times New Roman"/>
            <w:szCs w:val="20"/>
          </w:rPr>
          <w:t xml:space="preserve"> (SOP)</w:t>
        </w:r>
        <w:r w:rsidR="00CD42CF" w:rsidRPr="00CD42CF">
          <w:rPr>
            <w:webHidden/>
          </w:rPr>
          <w:tab/>
        </w:r>
        <w:r w:rsidRPr="00CD42CF">
          <w:rPr>
            <w:webHidden/>
          </w:rPr>
          <w:fldChar w:fldCharType="begin"/>
        </w:r>
        <w:r w:rsidR="00CD42CF" w:rsidRPr="00CD42CF">
          <w:rPr>
            <w:webHidden/>
          </w:rPr>
          <w:instrText xml:space="preserve"> PAGEREF _Toc23447632 \h </w:instrText>
        </w:r>
        <w:r w:rsidRPr="00CD42CF">
          <w:rPr>
            <w:webHidden/>
          </w:rPr>
        </w:r>
        <w:r w:rsidRPr="00CD42CF">
          <w:rPr>
            <w:webHidden/>
          </w:rPr>
          <w:fldChar w:fldCharType="separate"/>
        </w:r>
        <w:r w:rsidR="00CD42CF" w:rsidRPr="00CD42CF">
          <w:rPr>
            <w:webHidden/>
          </w:rPr>
          <w:t>13</w:t>
        </w:r>
        <w:r w:rsidRPr="00CD42CF">
          <w:rPr>
            <w:webHidden/>
          </w:rPr>
          <w:fldChar w:fldCharType="end"/>
        </w:r>
      </w:hyperlink>
    </w:p>
    <w:p w:rsidR="00CD42CF" w:rsidRPr="00CD42CF" w:rsidRDefault="00002EFF" w:rsidP="000A0BE9">
      <w:pPr>
        <w:pStyle w:val="TOC2"/>
        <w:rPr>
          <w:rFonts w:eastAsiaTheme="minorEastAsia"/>
        </w:rPr>
      </w:pPr>
      <w:hyperlink w:anchor="_Toc23447633" w:history="1">
        <w:r w:rsidR="00CD42CF" w:rsidRPr="00CD42CF">
          <w:rPr>
            <w:rStyle w:val="Hyperlink"/>
            <w:rFonts w:cs="Times New Roman"/>
            <w:szCs w:val="20"/>
          </w:rPr>
          <w:t>2.13</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Event List</w:t>
        </w:r>
        <w:r w:rsidR="00CD42CF" w:rsidRPr="00CD42CF">
          <w:rPr>
            <w:webHidden/>
          </w:rPr>
          <w:tab/>
        </w:r>
        <w:r w:rsidRPr="00CD42CF">
          <w:rPr>
            <w:webHidden/>
          </w:rPr>
          <w:fldChar w:fldCharType="begin"/>
        </w:r>
        <w:r w:rsidR="00CD42CF" w:rsidRPr="00CD42CF">
          <w:rPr>
            <w:webHidden/>
          </w:rPr>
          <w:instrText xml:space="preserve"> PAGEREF _Toc23447633 \h </w:instrText>
        </w:r>
        <w:r w:rsidRPr="00CD42CF">
          <w:rPr>
            <w:webHidden/>
          </w:rPr>
        </w:r>
        <w:r w:rsidRPr="00CD42CF">
          <w:rPr>
            <w:webHidden/>
          </w:rPr>
          <w:fldChar w:fldCharType="separate"/>
        </w:r>
        <w:r w:rsidR="00CD42CF" w:rsidRPr="00CD42CF">
          <w:rPr>
            <w:webHidden/>
          </w:rPr>
          <w:t>14</w:t>
        </w:r>
        <w:r w:rsidRPr="00CD42CF">
          <w:rPr>
            <w:webHidden/>
          </w:rPr>
          <w:fldChar w:fldCharType="end"/>
        </w:r>
      </w:hyperlink>
    </w:p>
    <w:p w:rsidR="00CD42CF" w:rsidRPr="00CD42CF" w:rsidRDefault="00002EFF" w:rsidP="000A0BE9">
      <w:pPr>
        <w:pStyle w:val="TOC2"/>
        <w:rPr>
          <w:rFonts w:eastAsiaTheme="minorEastAsia"/>
        </w:rPr>
      </w:pPr>
      <w:hyperlink w:anchor="_Toc23447634" w:history="1">
        <w:r w:rsidR="00CD42CF" w:rsidRPr="00CD42CF">
          <w:rPr>
            <w:rStyle w:val="Hyperlink"/>
            <w:rFonts w:cs="Times New Roman"/>
            <w:szCs w:val="20"/>
          </w:rPr>
          <w:t>2.14</w:t>
        </w:r>
        <w:r w:rsidR="00CD42CF" w:rsidRPr="00CD42CF">
          <w:rPr>
            <w:rFonts w:eastAsiaTheme="minorEastAsia"/>
          </w:rPr>
          <w:tab/>
        </w:r>
        <w:r w:rsidR="00CD42CF" w:rsidRPr="00CD42CF">
          <w:rPr>
            <w:rStyle w:val="Hyperlink"/>
            <w:rFonts w:cs="Times New Roman"/>
            <w:szCs w:val="20"/>
          </w:rPr>
          <w:t>Pengertian</w:t>
        </w:r>
        <w:r w:rsidR="00CD42CF" w:rsidRPr="00CD42CF">
          <w:rPr>
            <w:rStyle w:val="Hyperlink"/>
            <w:rFonts w:cs="Times New Roman"/>
            <w:i/>
            <w:szCs w:val="20"/>
          </w:rPr>
          <w:t xml:space="preserve"> Context Diagram</w:t>
        </w:r>
        <w:r w:rsidR="00CD42CF" w:rsidRPr="00CD42CF">
          <w:rPr>
            <w:webHidden/>
          </w:rPr>
          <w:tab/>
        </w:r>
        <w:r w:rsidRPr="00CD42CF">
          <w:rPr>
            <w:webHidden/>
          </w:rPr>
          <w:fldChar w:fldCharType="begin"/>
        </w:r>
        <w:r w:rsidR="00CD42CF" w:rsidRPr="00CD42CF">
          <w:rPr>
            <w:webHidden/>
          </w:rPr>
          <w:instrText xml:space="preserve"> PAGEREF _Toc23447634 \h </w:instrText>
        </w:r>
        <w:r w:rsidRPr="00CD42CF">
          <w:rPr>
            <w:webHidden/>
          </w:rPr>
        </w:r>
        <w:r w:rsidRPr="00CD42CF">
          <w:rPr>
            <w:webHidden/>
          </w:rPr>
          <w:fldChar w:fldCharType="separate"/>
        </w:r>
        <w:r w:rsidR="00CD42CF" w:rsidRPr="00CD42CF">
          <w:rPr>
            <w:webHidden/>
          </w:rPr>
          <w:t>14</w:t>
        </w:r>
        <w:r w:rsidRPr="00CD42CF">
          <w:rPr>
            <w:webHidden/>
          </w:rPr>
          <w:fldChar w:fldCharType="end"/>
        </w:r>
      </w:hyperlink>
    </w:p>
    <w:p w:rsidR="00CD42CF" w:rsidRPr="00CD42CF" w:rsidRDefault="00002EFF" w:rsidP="000A0BE9">
      <w:pPr>
        <w:pStyle w:val="TOC2"/>
        <w:rPr>
          <w:rFonts w:eastAsiaTheme="minorEastAsia"/>
        </w:rPr>
      </w:pPr>
      <w:hyperlink w:anchor="_Toc23447635" w:history="1">
        <w:r w:rsidR="00CD42CF" w:rsidRPr="00CD42CF">
          <w:rPr>
            <w:rStyle w:val="Hyperlink"/>
            <w:rFonts w:cs="Times New Roman"/>
            <w:szCs w:val="20"/>
          </w:rPr>
          <w:t>2.15</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Data Flow Diagram</w:t>
        </w:r>
        <w:r w:rsidR="00CD42CF" w:rsidRPr="00CD42CF">
          <w:rPr>
            <w:webHidden/>
          </w:rPr>
          <w:tab/>
        </w:r>
        <w:r w:rsidRPr="00CD42CF">
          <w:rPr>
            <w:webHidden/>
          </w:rPr>
          <w:fldChar w:fldCharType="begin"/>
        </w:r>
        <w:r w:rsidR="00CD42CF" w:rsidRPr="00CD42CF">
          <w:rPr>
            <w:webHidden/>
          </w:rPr>
          <w:instrText xml:space="preserve"> PAGEREF _Toc23447635 \h </w:instrText>
        </w:r>
        <w:r w:rsidRPr="00CD42CF">
          <w:rPr>
            <w:webHidden/>
          </w:rPr>
        </w:r>
        <w:r w:rsidRPr="00CD42CF">
          <w:rPr>
            <w:webHidden/>
          </w:rPr>
          <w:fldChar w:fldCharType="separate"/>
        </w:r>
        <w:r w:rsidR="00CD42CF" w:rsidRPr="00CD42CF">
          <w:rPr>
            <w:webHidden/>
          </w:rPr>
          <w:t>15</w:t>
        </w:r>
        <w:r w:rsidRPr="00CD42CF">
          <w:rPr>
            <w:webHidden/>
          </w:rPr>
          <w:fldChar w:fldCharType="end"/>
        </w:r>
      </w:hyperlink>
    </w:p>
    <w:p w:rsidR="00CD42CF" w:rsidRPr="00CD42CF" w:rsidRDefault="00002EFF" w:rsidP="000A0BE9">
      <w:pPr>
        <w:pStyle w:val="TOC2"/>
        <w:rPr>
          <w:rFonts w:eastAsiaTheme="minorEastAsia"/>
        </w:rPr>
      </w:pPr>
      <w:hyperlink w:anchor="_Toc23447636" w:history="1">
        <w:r w:rsidR="00CD42CF" w:rsidRPr="00CD42CF">
          <w:rPr>
            <w:rStyle w:val="Hyperlink"/>
            <w:rFonts w:cs="Times New Roman"/>
            <w:i/>
            <w:szCs w:val="20"/>
          </w:rPr>
          <w:t>2.16</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Conceptual Data Model</w:t>
        </w:r>
        <w:r w:rsidR="00CD42CF" w:rsidRPr="00CD42CF">
          <w:rPr>
            <w:webHidden/>
          </w:rPr>
          <w:tab/>
        </w:r>
        <w:r w:rsidRPr="00CD42CF">
          <w:rPr>
            <w:webHidden/>
          </w:rPr>
          <w:fldChar w:fldCharType="begin"/>
        </w:r>
        <w:r w:rsidR="00CD42CF" w:rsidRPr="00CD42CF">
          <w:rPr>
            <w:webHidden/>
          </w:rPr>
          <w:instrText xml:space="preserve"> PAGEREF _Toc23447636 \h </w:instrText>
        </w:r>
        <w:r w:rsidRPr="00CD42CF">
          <w:rPr>
            <w:webHidden/>
          </w:rPr>
        </w:r>
        <w:r w:rsidRPr="00CD42CF">
          <w:rPr>
            <w:webHidden/>
          </w:rPr>
          <w:fldChar w:fldCharType="separate"/>
        </w:r>
        <w:r w:rsidR="00CD42CF" w:rsidRPr="00CD42CF">
          <w:rPr>
            <w:webHidden/>
          </w:rPr>
          <w:t>16</w:t>
        </w:r>
        <w:r w:rsidRPr="00CD42CF">
          <w:rPr>
            <w:webHidden/>
          </w:rPr>
          <w:fldChar w:fldCharType="end"/>
        </w:r>
      </w:hyperlink>
    </w:p>
    <w:p w:rsidR="00CD42CF" w:rsidRPr="00CD42CF" w:rsidRDefault="00002EFF" w:rsidP="000A0BE9">
      <w:pPr>
        <w:pStyle w:val="TOC2"/>
        <w:rPr>
          <w:rFonts w:eastAsiaTheme="minorEastAsia"/>
        </w:rPr>
      </w:pPr>
      <w:hyperlink w:anchor="_Toc23447637" w:history="1">
        <w:r w:rsidR="00CD42CF" w:rsidRPr="00CD42CF">
          <w:rPr>
            <w:rStyle w:val="Hyperlink"/>
            <w:rFonts w:cs="Times New Roman"/>
            <w:szCs w:val="20"/>
          </w:rPr>
          <w:t>2.17</w:t>
        </w:r>
        <w:r w:rsidR="00CD42CF" w:rsidRPr="00CD42CF">
          <w:rPr>
            <w:rFonts w:eastAsiaTheme="minorEastAsia"/>
          </w:rPr>
          <w:tab/>
        </w:r>
        <w:r w:rsidR="00CD42CF" w:rsidRPr="00CD42CF">
          <w:rPr>
            <w:rStyle w:val="Hyperlink"/>
            <w:rFonts w:cs="Times New Roman"/>
            <w:szCs w:val="20"/>
          </w:rPr>
          <w:t xml:space="preserve">Pengertian Metode </w:t>
        </w:r>
        <w:r w:rsidR="00CD42CF" w:rsidRPr="00CD42CF">
          <w:rPr>
            <w:rStyle w:val="Hyperlink"/>
            <w:rFonts w:cs="Times New Roman"/>
            <w:i/>
            <w:szCs w:val="20"/>
          </w:rPr>
          <w:t>Waterfall</w:t>
        </w:r>
        <w:r w:rsidR="00CD42CF" w:rsidRPr="00CD42CF">
          <w:rPr>
            <w:webHidden/>
          </w:rPr>
          <w:tab/>
        </w:r>
        <w:r w:rsidRPr="00CD42CF">
          <w:rPr>
            <w:webHidden/>
          </w:rPr>
          <w:fldChar w:fldCharType="begin"/>
        </w:r>
        <w:r w:rsidR="00CD42CF" w:rsidRPr="00CD42CF">
          <w:rPr>
            <w:webHidden/>
          </w:rPr>
          <w:instrText xml:space="preserve"> PAGEREF _Toc23447637 \h </w:instrText>
        </w:r>
        <w:r w:rsidRPr="00CD42CF">
          <w:rPr>
            <w:webHidden/>
          </w:rPr>
        </w:r>
        <w:r w:rsidRPr="00CD42CF">
          <w:rPr>
            <w:webHidden/>
          </w:rPr>
          <w:fldChar w:fldCharType="separate"/>
        </w:r>
        <w:r w:rsidR="00CD42CF" w:rsidRPr="00CD42CF">
          <w:rPr>
            <w:webHidden/>
          </w:rPr>
          <w:t>17</w:t>
        </w:r>
        <w:r w:rsidRPr="00CD42CF">
          <w:rPr>
            <w:webHidden/>
          </w:rPr>
          <w:fldChar w:fldCharType="end"/>
        </w:r>
      </w:hyperlink>
    </w:p>
    <w:p w:rsidR="00CD42CF" w:rsidRPr="00CD42CF" w:rsidRDefault="00002EFF" w:rsidP="000A0BE9">
      <w:pPr>
        <w:pStyle w:val="TOC2"/>
        <w:rPr>
          <w:rFonts w:eastAsiaTheme="minorEastAsia"/>
        </w:rPr>
      </w:pPr>
      <w:hyperlink w:anchor="_Toc23447638" w:history="1">
        <w:r w:rsidR="00CD42CF" w:rsidRPr="00CD42CF">
          <w:rPr>
            <w:rStyle w:val="Hyperlink"/>
            <w:rFonts w:cs="Times New Roman"/>
            <w:i/>
            <w:szCs w:val="20"/>
          </w:rPr>
          <w:t>2.18</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Physical Data Model</w:t>
        </w:r>
        <w:r w:rsidR="00CD42CF" w:rsidRPr="00CD42CF">
          <w:rPr>
            <w:webHidden/>
          </w:rPr>
          <w:tab/>
        </w:r>
        <w:r w:rsidRPr="00CD42CF">
          <w:rPr>
            <w:webHidden/>
          </w:rPr>
          <w:fldChar w:fldCharType="begin"/>
        </w:r>
        <w:r w:rsidR="00CD42CF" w:rsidRPr="00CD42CF">
          <w:rPr>
            <w:webHidden/>
          </w:rPr>
          <w:instrText xml:space="preserve"> PAGEREF _Toc23447638 \h </w:instrText>
        </w:r>
        <w:r w:rsidRPr="00CD42CF">
          <w:rPr>
            <w:webHidden/>
          </w:rPr>
        </w:r>
        <w:r w:rsidRPr="00CD42CF">
          <w:rPr>
            <w:webHidden/>
          </w:rPr>
          <w:fldChar w:fldCharType="separate"/>
        </w:r>
        <w:r w:rsidR="00CD42CF" w:rsidRPr="00CD42CF">
          <w:rPr>
            <w:webHidden/>
          </w:rPr>
          <w:t>17</w:t>
        </w:r>
        <w:r w:rsidRPr="00CD42CF">
          <w:rPr>
            <w:webHidden/>
          </w:rPr>
          <w:fldChar w:fldCharType="end"/>
        </w:r>
      </w:hyperlink>
    </w:p>
    <w:p w:rsidR="00CD42CF" w:rsidRPr="00CD42CF" w:rsidRDefault="00002EFF" w:rsidP="000A0BE9">
      <w:pPr>
        <w:pStyle w:val="TOC2"/>
        <w:rPr>
          <w:rFonts w:eastAsiaTheme="minorEastAsia"/>
        </w:rPr>
      </w:pPr>
      <w:hyperlink w:anchor="_Toc23447639" w:history="1">
        <w:r w:rsidR="00CD42CF" w:rsidRPr="00CD42CF">
          <w:rPr>
            <w:rStyle w:val="Hyperlink"/>
            <w:rFonts w:cs="Times New Roman"/>
            <w:szCs w:val="20"/>
          </w:rPr>
          <w:t>2.19</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Website</w:t>
        </w:r>
        <w:r w:rsidR="00CD42CF" w:rsidRPr="00CD42CF">
          <w:rPr>
            <w:webHidden/>
          </w:rPr>
          <w:tab/>
        </w:r>
        <w:r w:rsidRPr="00CD42CF">
          <w:rPr>
            <w:webHidden/>
          </w:rPr>
          <w:fldChar w:fldCharType="begin"/>
        </w:r>
        <w:r w:rsidR="00CD42CF" w:rsidRPr="00CD42CF">
          <w:rPr>
            <w:webHidden/>
          </w:rPr>
          <w:instrText xml:space="preserve"> PAGEREF _Toc23447639 \h </w:instrText>
        </w:r>
        <w:r w:rsidRPr="00CD42CF">
          <w:rPr>
            <w:webHidden/>
          </w:rPr>
        </w:r>
        <w:r w:rsidRPr="00CD42CF">
          <w:rPr>
            <w:webHidden/>
          </w:rPr>
          <w:fldChar w:fldCharType="separate"/>
        </w:r>
        <w:r w:rsidR="00CD42CF" w:rsidRPr="00CD42CF">
          <w:rPr>
            <w:webHidden/>
          </w:rPr>
          <w:t>17</w:t>
        </w:r>
        <w:r w:rsidRPr="00CD42CF">
          <w:rPr>
            <w:webHidden/>
          </w:rPr>
          <w:fldChar w:fldCharType="end"/>
        </w:r>
      </w:hyperlink>
    </w:p>
    <w:p w:rsidR="00CD42CF" w:rsidRPr="00CD42CF" w:rsidRDefault="00002EFF" w:rsidP="000A0BE9">
      <w:pPr>
        <w:pStyle w:val="TOC2"/>
        <w:rPr>
          <w:rFonts w:eastAsiaTheme="minorEastAsia"/>
        </w:rPr>
      </w:pPr>
      <w:hyperlink w:anchor="_Toc23447640" w:history="1">
        <w:r w:rsidR="00CD42CF" w:rsidRPr="00CD42CF">
          <w:rPr>
            <w:rStyle w:val="Hyperlink"/>
            <w:rFonts w:cs="Times New Roman"/>
            <w:szCs w:val="20"/>
          </w:rPr>
          <w:t>2.20</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Database</w:t>
        </w:r>
        <w:r w:rsidR="00CD42CF" w:rsidRPr="00CD42CF">
          <w:rPr>
            <w:webHidden/>
          </w:rPr>
          <w:tab/>
        </w:r>
        <w:r w:rsidRPr="00CD42CF">
          <w:rPr>
            <w:webHidden/>
          </w:rPr>
          <w:fldChar w:fldCharType="begin"/>
        </w:r>
        <w:r w:rsidR="00CD42CF" w:rsidRPr="00CD42CF">
          <w:rPr>
            <w:webHidden/>
          </w:rPr>
          <w:instrText xml:space="preserve"> PAGEREF _Toc23447640 \h </w:instrText>
        </w:r>
        <w:r w:rsidRPr="00CD42CF">
          <w:rPr>
            <w:webHidden/>
          </w:rPr>
        </w:r>
        <w:r w:rsidRPr="00CD42CF">
          <w:rPr>
            <w:webHidden/>
          </w:rPr>
          <w:fldChar w:fldCharType="separate"/>
        </w:r>
        <w:r w:rsidR="00CD42CF" w:rsidRPr="00CD42CF">
          <w:rPr>
            <w:webHidden/>
          </w:rPr>
          <w:t>18</w:t>
        </w:r>
        <w:r w:rsidRPr="00CD42CF">
          <w:rPr>
            <w:webHidden/>
          </w:rPr>
          <w:fldChar w:fldCharType="end"/>
        </w:r>
      </w:hyperlink>
    </w:p>
    <w:p w:rsidR="00CD42CF" w:rsidRPr="00CD42CF" w:rsidRDefault="00002EFF" w:rsidP="000A0BE9">
      <w:pPr>
        <w:pStyle w:val="TOC2"/>
        <w:rPr>
          <w:rFonts w:eastAsiaTheme="minorEastAsia"/>
        </w:rPr>
      </w:pPr>
      <w:hyperlink w:anchor="_Toc23447641" w:history="1">
        <w:r w:rsidR="00CD42CF" w:rsidRPr="00CD42CF">
          <w:rPr>
            <w:rStyle w:val="Hyperlink"/>
            <w:rFonts w:cs="Times New Roman"/>
            <w:szCs w:val="20"/>
          </w:rPr>
          <w:t>2.21</w:t>
        </w:r>
        <w:r w:rsidR="00CD42CF" w:rsidRPr="00CD42CF">
          <w:rPr>
            <w:rFonts w:eastAsiaTheme="minorEastAsia"/>
          </w:rPr>
          <w:tab/>
        </w:r>
        <w:r w:rsidR="00CD42CF" w:rsidRPr="00CD42CF">
          <w:rPr>
            <w:rStyle w:val="Hyperlink"/>
            <w:rFonts w:cs="Times New Roman"/>
            <w:szCs w:val="20"/>
          </w:rPr>
          <w:t>Pengertian XAMPP</w:t>
        </w:r>
        <w:r w:rsidR="00CD42CF" w:rsidRPr="00CD42CF">
          <w:rPr>
            <w:webHidden/>
          </w:rPr>
          <w:tab/>
        </w:r>
        <w:r w:rsidRPr="00CD42CF">
          <w:rPr>
            <w:webHidden/>
          </w:rPr>
          <w:fldChar w:fldCharType="begin"/>
        </w:r>
        <w:r w:rsidR="00CD42CF" w:rsidRPr="00CD42CF">
          <w:rPr>
            <w:webHidden/>
          </w:rPr>
          <w:instrText xml:space="preserve"> PAGEREF _Toc23447641 \h </w:instrText>
        </w:r>
        <w:r w:rsidRPr="00CD42CF">
          <w:rPr>
            <w:webHidden/>
          </w:rPr>
        </w:r>
        <w:r w:rsidRPr="00CD42CF">
          <w:rPr>
            <w:webHidden/>
          </w:rPr>
          <w:fldChar w:fldCharType="separate"/>
        </w:r>
        <w:r w:rsidR="00CD42CF" w:rsidRPr="00CD42CF">
          <w:rPr>
            <w:webHidden/>
          </w:rPr>
          <w:t>18</w:t>
        </w:r>
        <w:r w:rsidRPr="00CD42CF">
          <w:rPr>
            <w:webHidden/>
          </w:rPr>
          <w:fldChar w:fldCharType="end"/>
        </w:r>
      </w:hyperlink>
    </w:p>
    <w:p w:rsidR="00CD42CF" w:rsidRPr="00CD42CF" w:rsidRDefault="00002EFF" w:rsidP="000A0BE9">
      <w:pPr>
        <w:pStyle w:val="TOC2"/>
        <w:rPr>
          <w:rFonts w:eastAsiaTheme="minorEastAsia"/>
        </w:rPr>
      </w:pPr>
      <w:hyperlink w:anchor="_Toc23447642" w:history="1">
        <w:r w:rsidR="00CD42CF" w:rsidRPr="00CD42CF">
          <w:rPr>
            <w:rStyle w:val="Hyperlink"/>
            <w:rFonts w:cs="Times New Roman"/>
            <w:szCs w:val="20"/>
          </w:rPr>
          <w:t>2.22</w:t>
        </w:r>
        <w:r w:rsidR="00CD42CF" w:rsidRPr="00CD42CF">
          <w:rPr>
            <w:rFonts w:eastAsiaTheme="minorEastAsia"/>
          </w:rPr>
          <w:tab/>
        </w:r>
        <w:r w:rsidR="00CD42CF" w:rsidRPr="00CD42CF">
          <w:rPr>
            <w:rStyle w:val="Hyperlink"/>
            <w:rFonts w:cs="Times New Roman"/>
            <w:szCs w:val="20"/>
          </w:rPr>
          <w:t>Pengertian HTML</w:t>
        </w:r>
        <w:r w:rsidR="00CD42CF" w:rsidRPr="00CD42CF">
          <w:rPr>
            <w:webHidden/>
          </w:rPr>
          <w:tab/>
        </w:r>
        <w:r w:rsidRPr="00CD42CF">
          <w:rPr>
            <w:webHidden/>
          </w:rPr>
          <w:fldChar w:fldCharType="begin"/>
        </w:r>
        <w:r w:rsidR="00CD42CF" w:rsidRPr="00CD42CF">
          <w:rPr>
            <w:webHidden/>
          </w:rPr>
          <w:instrText xml:space="preserve"> PAGEREF _Toc23447642 \h </w:instrText>
        </w:r>
        <w:r w:rsidRPr="00CD42CF">
          <w:rPr>
            <w:webHidden/>
          </w:rPr>
        </w:r>
        <w:r w:rsidRPr="00CD42CF">
          <w:rPr>
            <w:webHidden/>
          </w:rPr>
          <w:fldChar w:fldCharType="separate"/>
        </w:r>
        <w:r w:rsidR="00CD42CF" w:rsidRPr="00CD42CF">
          <w:rPr>
            <w:webHidden/>
          </w:rPr>
          <w:t>18</w:t>
        </w:r>
        <w:r w:rsidRPr="00CD42CF">
          <w:rPr>
            <w:webHidden/>
          </w:rPr>
          <w:fldChar w:fldCharType="end"/>
        </w:r>
      </w:hyperlink>
    </w:p>
    <w:p w:rsidR="00CD42CF" w:rsidRPr="00CD42CF" w:rsidRDefault="00002EFF" w:rsidP="000A0BE9">
      <w:pPr>
        <w:pStyle w:val="TOC2"/>
        <w:rPr>
          <w:rFonts w:eastAsiaTheme="minorEastAsia"/>
        </w:rPr>
      </w:pPr>
      <w:hyperlink w:anchor="_Toc23447643" w:history="1">
        <w:r w:rsidR="00CD42CF" w:rsidRPr="00CD42CF">
          <w:rPr>
            <w:rStyle w:val="Hyperlink"/>
            <w:rFonts w:cs="Times New Roman"/>
            <w:szCs w:val="20"/>
          </w:rPr>
          <w:t>2.23</w:t>
        </w:r>
        <w:r w:rsidR="00CD42CF" w:rsidRPr="00CD42CF">
          <w:rPr>
            <w:rFonts w:eastAsiaTheme="minorEastAsia"/>
          </w:rPr>
          <w:tab/>
        </w:r>
        <w:r w:rsidR="00CD42CF" w:rsidRPr="00CD42CF">
          <w:rPr>
            <w:rStyle w:val="Hyperlink"/>
            <w:rFonts w:cs="Times New Roman"/>
            <w:szCs w:val="20"/>
          </w:rPr>
          <w:t>Pengertian CSS</w:t>
        </w:r>
        <w:r w:rsidR="00CD42CF" w:rsidRPr="00CD42CF">
          <w:rPr>
            <w:webHidden/>
          </w:rPr>
          <w:tab/>
        </w:r>
        <w:r w:rsidRPr="00CD42CF">
          <w:rPr>
            <w:webHidden/>
          </w:rPr>
          <w:fldChar w:fldCharType="begin"/>
        </w:r>
        <w:r w:rsidR="00CD42CF" w:rsidRPr="00CD42CF">
          <w:rPr>
            <w:webHidden/>
          </w:rPr>
          <w:instrText xml:space="preserve"> PAGEREF _Toc23447643 \h </w:instrText>
        </w:r>
        <w:r w:rsidRPr="00CD42CF">
          <w:rPr>
            <w:webHidden/>
          </w:rPr>
        </w:r>
        <w:r w:rsidRPr="00CD42CF">
          <w:rPr>
            <w:webHidden/>
          </w:rPr>
          <w:fldChar w:fldCharType="separate"/>
        </w:r>
        <w:r w:rsidR="00CD42CF" w:rsidRPr="00CD42CF">
          <w:rPr>
            <w:webHidden/>
          </w:rPr>
          <w:t>19</w:t>
        </w:r>
        <w:r w:rsidRPr="00CD42CF">
          <w:rPr>
            <w:webHidden/>
          </w:rPr>
          <w:fldChar w:fldCharType="end"/>
        </w:r>
      </w:hyperlink>
    </w:p>
    <w:p w:rsidR="00CD42CF" w:rsidRPr="00CD42CF" w:rsidRDefault="00002EFF" w:rsidP="000A0BE9">
      <w:pPr>
        <w:pStyle w:val="TOC2"/>
        <w:rPr>
          <w:rFonts w:eastAsiaTheme="minorEastAsia"/>
        </w:rPr>
      </w:pPr>
      <w:hyperlink w:anchor="_Toc23447644" w:history="1">
        <w:r w:rsidR="00CD42CF" w:rsidRPr="00CD42CF">
          <w:rPr>
            <w:rStyle w:val="Hyperlink"/>
            <w:rFonts w:cs="Times New Roman"/>
            <w:szCs w:val="20"/>
          </w:rPr>
          <w:t>2.24</w:t>
        </w:r>
        <w:r w:rsidR="00CD42CF" w:rsidRPr="00CD42CF">
          <w:rPr>
            <w:rFonts w:eastAsiaTheme="minorEastAsia"/>
          </w:rPr>
          <w:tab/>
        </w:r>
        <w:r w:rsidR="00CD42CF" w:rsidRPr="00CD42CF">
          <w:rPr>
            <w:rStyle w:val="Hyperlink"/>
            <w:rFonts w:cs="Times New Roman"/>
            <w:szCs w:val="20"/>
          </w:rPr>
          <w:t>Pengertian PHP</w:t>
        </w:r>
        <w:r w:rsidR="00CD42CF" w:rsidRPr="00CD42CF">
          <w:rPr>
            <w:webHidden/>
          </w:rPr>
          <w:tab/>
        </w:r>
        <w:r w:rsidRPr="00CD42CF">
          <w:rPr>
            <w:webHidden/>
          </w:rPr>
          <w:fldChar w:fldCharType="begin"/>
        </w:r>
        <w:r w:rsidR="00CD42CF" w:rsidRPr="00CD42CF">
          <w:rPr>
            <w:webHidden/>
          </w:rPr>
          <w:instrText xml:space="preserve"> PAGEREF _Toc23447644 \h </w:instrText>
        </w:r>
        <w:r w:rsidRPr="00CD42CF">
          <w:rPr>
            <w:webHidden/>
          </w:rPr>
        </w:r>
        <w:r w:rsidRPr="00CD42CF">
          <w:rPr>
            <w:webHidden/>
          </w:rPr>
          <w:fldChar w:fldCharType="separate"/>
        </w:r>
        <w:r w:rsidR="00CD42CF" w:rsidRPr="00CD42CF">
          <w:rPr>
            <w:webHidden/>
          </w:rPr>
          <w:t>19</w:t>
        </w:r>
        <w:r w:rsidRPr="00CD42CF">
          <w:rPr>
            <w:webHidden/>
          </w:rPr>
          <w:fldChar w:fldCharType="end"/>
        </w:r>
      </w:hyperlink>
    </w:p>
    <w:p w:rsidR="00CD42CF" w:rsidRPr="00CD42CF" w:rsidRDefault="00002EFF" w:rsidP="000A0BE9">
      <w:pPr>
        <w:pStyle w:val="TOC2"/>
        <w:rPr>
          <w:rFonts w:eastAsiaTheme="minorEastAsia"/>
        </w:rPr>
      </w:pPr>
      <w:hyperlink w:anchor="_Toc23447645" w:history="1">
        <w:r w:rsidR="00CD42CF" w:rsidRPr="00CD42CF">
          <w:rPr>
            <w:rStyle w:val="Hyperlink"/>
            <w:rFonts w:cs="Times New Roman"/>
            <w:szCs w:val="20"/>
          </w:rPr>
          <w:t>2.25</w:t>
        </w:r>
        <w:r w:rsidR="00CD42CF" w:rsidRPr="00CD42CF">
          <w:rPr>
            <w:rFonts w:eastAsiaTheme="minorEastAsia"/>
          </w:rPr>
          <w:tab/>
        </w:r>
        <w:r w:rsidR="00CD42CF" w:rsidRPr="00CD42CF">
          <w:rPr>
            <w:rStyle w:val="Hyperlink"/>
            <w:rFonts w:cs="Times New Roman"/>
            <w:szCs w:val="20"/>
          </w:rPr>
          <w:t xml:space="preserve">Pengertian </w:t>
        </w:r>
        <w:r w:rsidR="00CD42CF" w:rsidRPr="00CD42CF">
          <w:rPr>
            <w:rStyle w:val="Hyperlink"/>
            <w:rFonts w:cs="Times New Roman"/>
            <w:i/>
            <w:szCs w:val="20"/>
          </w:rPr>
          <w:t>Black Box Testing</w:t>
        </w:r>
        <w:r w:rsidR="00CD42CF" w:rsidRPr="00CD42CF">
          <w:rPr>
            <w:webHidden/>
          </w:rPr>
          <w:tab/>
        </w:r>
        <w:r w:rsidRPr="00CD42CF">
          <w:rPr>
            <w:webHidden/>
          </w:rPr>
          <w:fldChar w:fldCharType="begin"/>
        </w:r>
        <w:r w:rsidR="00CD42CF" w:rsidRPr="00CD42CF">
          <w:rPr>
            <w:webHidden/>
          </w:rPr>
          <w:instrText xml:space="preserve"> PAGEREF _Toc23447645 \h </w:instrText>
        </w:r>
        <w:r w:rsidRPr="00CD42CF">
          <w:rPr>
            <w:webHidden/>
          </w:rPr>
        </w:r>
        <w:r w:rsidRPr="00CD42CF">
          <w:rPr>
            <w:webHidden/>
          </w:rPr>
          <w:fldChar w:fldCharType="separate"/>
        </w:r>
        <w:r w:rsidR="00CD42CF" w:rsidRPr="00CD42CF">
          <w:rPr>
            <w:webHidden/>
          </w:rPr>
          <w:t>20</w:t>
        </w:r>
        <w:r w:rsidRPr="00CD42CF">
          <w:rPr>
            <w:webHidden/>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646" w:history="1">
        <w:r w:rsidR="00CD42CF" w:rsidRPr="00CD42CF">
          <w:rPr>
            <w:rStyle w:val="Hyperlink"/>
            <w:rFonts w:ascii="Times New Roman" w:hAnsi="Times New Roman" w:cs="Times New Roman"/>
            <w:noProof/>
            <w:sz w:val="20"/>
            <w:szCs w:val="20"/>
          </w:rPr>
          <w:t>BAB III</w:t>
        </w:r>
      </w:hyperlink>
      <w:r w:rsidR="000A0BE9">
        <w:rPr>
          <w:rStyle w:val="Hyperlink"/>
          <w:rFonts w:ascii="Times New Roman" w:hAnsi="Times New Roman" w:cs="Times New Roman"/>
          <w:noProof/>
          <w:sz w:val="20"/>
          <w:szCs w:val="20"/>
        </w:rPr>
        <w:t xml:space="preserve"> </w:t>
      </w:r>
      <w:hyperlink w:anchor="_Toc23447647" w:history="1">
        <w:r w:rsidR="00CD42CF" w:rsidRPr="00CD42CF">
          <w:rPr>
            <w:rStyle w:val="Hyperlink"/>
            <w:rFonts w:ascii="Times New Roman" w:hAnsi="Times New Roman" w:cs="Times New Roman"/>
            <w:noProof/>
            <w:sz w:val="20"/>
            <w:szCs w:val="20"/>
          </w:rPr>
          <w:t>METODOLOGI PENELITIAN</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647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21</w:t>
        </w:r>
        <w:r w:rsidRPr="00CD42CF">
          <w:rPr>
            <w:rFonts w:ascii="Times New Roman" w:hAnsi="Times New Roman" w:cs="Times New Roman"/>
            <w:noProof/>
            <w:webHidden/>
            <w:sz w:val="20"/>
            <w:szCs w:val="20"/>
          </w:rPr>
          <w:fldChar w:fldCharType="end"/>
        </w:r>
      </w:hyperlink>
    </w:p>
    <w:p w:rsidR="00CD42CF" w:rsidRPr="00CD42CF" w:rsidRDefault="00002EFF" w:rsidP="000A0BE9">
      <w:pPr>
        <w:pStyle w:val="TOC2"/>
        <w:rPr>
          <w:rFonts w:eastAsiaTheme="minorEastAsia"/>
        </w:rPr>
      </w:pPr>
      <w:hyperlink w:anchor="_Toc23447648" w:history="1">
        <w:r w:rsidR="00CD42CF" w:rsidRPr="00CD42CF">
          <w:rPr>
            <w:rStyle w:val="Hyperlink"/>
            <w:rFonts w:cs="Times New Roman"/>
            <w:szCs w:val="20"/>
          </w:rPr>
          <w:t>3.1</w:t>
        </w:r>
        <w:r w:rsidR="00CD42CF" w:rsidRPr="00CD42CF">
          <w:rPr>
            <w:rFonts w:eastAsiaTheme="minorEastAsia"/>
          </w:rPr>
          <w:tab/>
        </w:r>
        <w:r w:rsidR="00CD42CF" w:rsidRPr="00CD42CF">
          <w:rPr>
            <w:rStyle w:val="Hyperlink"/>
            <w:rFonts w:cs="Times New Roman"/>
            <w:szCs w:val="20"/>
          </w:rPr>
          <w:t>Tempat dan Waktu Penelitian</w:t>
        </w:r>
        <w:r w:rsidR="00CD42CF" w:rsidRPr="00CD42CF">
          <w:rPr>
            <w:webHidden/>
          </w:rPr>
          <w:tab/>
        </w:r>
        <w:r w:rsidRPr="00CD42CF">
          <w:rPr>
            <w:webHidden/>
          </w:rPr>
          <w:fldChar w:fldCharType="begin"/>
        </w:r>
        <w:r w:rsidR="00CD42CF" w:rsidRPr="00CD42CF">
          <w:rPr>
            <w:webHidden/>
          </w:rPr>
          <w:instrText xml:space="preserve"> PAGEREF _Toc23447648 \h </w:instrText>
        </w:r>
        <w:r w:rsidRPr="00CD42CF">
          <w:rPr>
            <w:webHidden/>
          </w:rPr>
        </w:r>
        <w:r w:rsidRPr="00CD42CF">
          <w:rPr>
            <w:webHidden/>
          </w:rPr>
          <w:fldChar w:fldCharType="separate"/>
        </w:r>
        <w:r w:rsidR="00CD42CF" w:rsidRPr="00CD42CF">
          <w:rPr>
            <w:webHidden/>
          </w:rPr>
          <w:t>21</w:t>
        </w:r>
        <w:r w:rsidRPr="00CD42CF">
          <w:rPr>
            <w:webHidden/>
          </w:rPr>
          <w:fldChar w:fldCharType="end"/>
        </w:r>
      </w:hyperlink>
    </w:p>
    <w:p w:rsidR="00CD42CF" w:rsidRPr="00CD42CF" w:rsidRDefault="00002EFF" w:rsidP="000A0BE9">
      <w:pPr>
        <w:pStyle w:val="TOC2"/>
        <w:rPr>
          <w:rFonts w:eastAsiaTheme="minorEastAsia"/>
        </w:rPr>
      </w:pPr>
      <w:hyperlink w:anchor="_Toc23447649" w:history="1">
        <w:r w:rsidR="00CD42CF" w:rsidRPr="00CD42CF">
          <w:rPr>
            <w:rStyle w:val="Hyperlink"/>
            <w:rFonts w:cs="Times New Roman"/>
            <w:szCs w:val="20"/>
          </w:rPr>
          <w:t>3.2</w:t>
        </w:r>
        <w:r w:rsidR="00CD42CF" w:rsidRPr="00CD42CF">
          <w:rPr>
            <w:rFonts w:eastAsiaTheme="minorEastAsia"/>
          </w:rPr>
          <w:tab/>
        </w:r>
        <w:r w:rsidR="00CD42CF" w:rsidRPr="00CD42CF">
          <w:rPr>
            <w:rStyle w:val="Hyperlink"/>
            <w:rFonts w:cs="Times New Roman"/>
            <w:szCs w:val="20"/>
          </w:rPr>
          <w:t>Metode Penelitian</w:t>
        </w:r>
        <w:r w:rsidR="00CD42CF" w:rsidRPr="00CD42CF">
          <w:rPr>
            <w:webHidden/>
          </w:rPr>
          <w:tab/>
        </w:r>
        <w:r w:rsidRPr="00CD42CF">
          <w:rPr>
            <w:webHidden/>
          </w:rPr>
          <w:fldChar w:fldCharType="begin"/>
        </w:r>
        <w:r w:rsidR="00CD42CF" w:rsidRPr="00CD42CF">
          <w:rPr>
            <w:webHidden/>
          </w:rPr>
          <w:instrText xml:space="preserve"> PAGEREF _Toc23447649 \h </w:instrText>
        </w:r>
        <w:r w:rsidRPr="00CD42CF">
          <w:rPr>
            <w:webHidden/>
          </w:rPr>
        </w:r>
        <w:r w:rsidRPr="00CD42CF">
          <w:rPr>
            <w:webHidden/>
          </w:rPr>
          <w:fldChar w:fldCharType="separate"/>
        </w:r>
        <w:r w:rsidR="00CD42CF" w:rsidRPr="00CD42CF">
          <w:rPr>
            <w:webHidden/>
          </w:rPr>
          <w:t>21</w:t>
        </w:r>
        <w:r w:rsidRPr="00CD42CF">
          <w:rPr>
            <w:webHidden/>
          </w:rPr>
          <w:fldChar w:fldCharType="end"/>
        </w:r>
      </w:hyperlink>
    </w:p>
    <w:p w:rsidR="00CD42CF" w:rsidRPr="00CD42CF" w:rsidRDefault="00002EFF" w:rsidP="000A0BE9">
      <w:pPr>
        <w:pStyle w:val="TOC2"/>
        <w:rPr>
          <w:rFonts w:eastAsiaTheme="minorEastAsia"/>
        </w:rPr>
      </w:pPr>
      <w:hyperlink w:anchor="_Toc23447650" w:history="1">
        <w:r w:rsidR="00CD42CF" w:rsidRPr="00CD42CF">
          <w:rPr>
            <w:rStyle w:val="Hyperlink"/>
            <w:rFonts w:cs="Times New Roman"/>
            <w:szCs w:val="20"/>
          </w:rPr>
          <w:t>3.3</w:t>
        </w:r>
        <w:r w:rsidR="00CD42CF" w:rsidRPr="00CD42CF">
          <w:rPr>
            <w:rFonts w:eastAsiaTheme="minorEastAsia"/>
          </w:rPr>
          <w:tab/>
        </w:r>
        <w:r w:rsidR="00CD42CF" w:rsidRPr="00CD42CF">
          <w:rPr>
            <w:rStyle w:val="Hyperlink"/>
            <w:rFonts w:cs="Times New Roman"/>
            <w:szCs w:val="20"/>
          </w:rPr>
          <w:t>Teknik Pengumpulan Data</w:t>
        </w:r>
        <w:r w:rsidR="00CD42CF" w:rsidRPr="00CD42CF">
          <w:rPr>
            <w:webHidden/>
          </w:rPr>
          <w:tab/>
        </w:r>
        <w:r w:rsidRPr="00CD42CF">
          <w:rPr>
            <w:webHidden/>
          </w:rPr>
          <w:fldChar w:fldCharType="begin"/>
        </w:r>
        <w:r w:rsidR="00CD42CF" w:rsidRPr="00CD42CF">
          <w:rPr>
            <w:webHidden/>
          </w:rPr>
          <w:instrText xml:space="preserve"> PAGEREF _Toc23447650 \h </w:instrText>
        </w:r>
        <w:r w:rsidRPr="00CD42CF">
          <w:rPr>
            <w:webHidden/>
          </w:rPr>
        </w:r>
        <w:r w:rsidRPr="00CD42CF">
          <w:rPr>
            <w:webHidden/>
          </w:rPr>
          <w:fldChar w:fldCharType="separate"/>
        </w:r>
        <w:r w:rsidR="00CD42CF" w:rsidRPr="00CD42CF">
          <w:rPr>
            <w:webHidden/>
          </w:rPr>
          <w:t>22</w:t>
        </w:r>
        <w:r w:rsidRPr="00CD42CF">
          <w:rPr>
            <w:webHidden/>
          </w:rPr>
          <w:fldChar w:fldCharType="end"/>
        </w:r>
      </w:hyperlink>
    </w:p>
    <w:p w:rsidR="00CD42CF" w:rsidRPr="00CD42CF" w:rsidRDefault="00002EFF" w:rsidP="00CD42CF">
      <w:pPr>
        <w:pStyle w:val="TOC3"/>
        <w:tabs>
          <w:tab w:val="left" w:pos="851"/>
          <w:tab w:val="left" w:pos="1276"/>
          <w:tab w:val="right" w:leader="dot" w:pos="5830"/>
        </w:tabs>
        <w:spacing w:after="0"/>
        <w:ind w:left="0" w:firstLine="709"/>
        <w:contextualSpacing/>
        <w:rPr>
          <w:rFonts w:eastAsiaTheme="minorEastAsia" w:cs="Times New Roman"/>
          <w:szCs w:val="20"/>
        </w:rPr>
      </w:pPr>
      <w:hyperlink w:anchor="_Toc23447651" w:history="1">
        <w:r w:rsidR="00CD42CF" w:rsidRPr="00CD42CF">
          <w:rPr>
            <w:rStyle w:val="Hyperlink"/>
            <w:rFonts w:cs="Times New Roman"/>
            <w:szCs w:val="20"/>
          </w:rPr>
          <w:t>3.3.1</w:t>
        </w:r>
        <w:r w:rsidR="00CD42CF" w:rsidRPr="00CD42CF">
          <w:rPr>
            <w:rFonts w:eastAsiaTheme="minorEastAsia" w:cs="Times New Roman"/>
            <w:szCs w:val="20"/>
          </w:rPr>
          <w:tab/>
        </w:r>
        <w:r w:rsidR="00CD42CF" w:rsidRPr="00CD42CF">
          <w:rPr>
            <w:rStyle w:val="Hyperlink"/>
            <w:rFonts w:cs="Times New Roman"/>
            <w:szCs w:val="20"/>
          </w:rPr>
          <w:t>Data Primer</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5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22</w:t>
        </w:r>
        <w:r w:rsidRPr="00CD42CF">
          <w:rPr>
            <w:rFonts w:cs="Times New Roman"/>
            <w:webHidden/>
            <w:szCs w:val="20"/>
          </w:rPr>
          <w:fldChar w:fldCharType="end"/>
        </w:r>
      </w:hyperlink>
    </w:p>
    <w:p w:rsidR="00CD42CF" w:rsidRPr="00CD42CF" w:rsidRDefault="00002EFF" w:rsidP="00CD42CF">
      <w:pPr>
        <w:pStyle w:val="TOC3"/>
        <w:tabs>
          <w:tab w:val="left" w:pos="851"/>
          <w:tab w:val="left" w:pos="1276"/>
          <w:tab w:val="right" w:leader="dot" w:pos="5830"/>
        </w:tabs>
        <w:spacing w:after="0"/>
        <w:ind w:left="0" w:firstLine="709"/>
        <w:contextualSpacing/>
        <w:rPr>
          <w:rFonts w:eastAsiaTheme="minorEastAsia" w:cs="Times New Roman"/>
          <w:szCs w:val="20"/>
        </w:rPr>
      </w:pPr>
      <w:hyperlink w:anchor="_Toc23447652" w:history="1">
        <w:r w:rsidR="00CD42CF" w:rsidRPr="00CD42CF">
          <w:rPr>
            <w:rStyle w:val="Hyperlink"/>
            <w:rFonts w:cs="Times New Roman"/>
            <w:szCs w:val="20"/>
          </w:rPr>
          <w:t>3.3.2</w:t>
        </w:r>
        <w:r w:rsidR="00CD42CF" w:rsidRPr="00CD42CF">
          <w:rPr>
            <w:rFonts w:eastAsiaTheme="minorEastAsia" w:cs="Times New Roman"/>
            <w:szCs w:val="20"/>
          </w:rPr>
          <w:tab/>
        </w:r>
        <w:r w:rsidR="00CD42CF" w:rsidRPr="00CD42CF">
          <w:rPr>
            <w:rStyle w:val="Hyperlink"/>
            <w:rFonts w:cs="Times New Roman"/>
            <w:szCs w:val="20"/>
          </w:rPr>
          <w:t>Data Skunder</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5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23</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653" w:history="1">
        <w:r w:rsidR="00CD42CF" w:rsidRPr="00CD42CF">
          <w:rPr>
            <w:rStyle w:val="Hyperlink"/>
            <w:rFonts w:cs="Times New Roman"/>
            <w:szCs w:val="20"/>
          </w:rPr>
          <w:t>3.4</w:t>
        </w:r>
        <w:r w:rsidR="00CD42CF" w:rsidRPr="00CD42CF">
          <w:rPr>
            <w:rFonts w:eastAsiaTheme="minorEastAsia"/>
          </w:rPr>
          <w:tab/>
        </w:r>
        <w:r w:rsidR="00CD42CF" w:rsidRPr="00CD42CF">
          <w:rPr>
            <w:rStyle w:val="Hyperlink"/>
            <w:rFonts w:cs="Times New Roman"/>
            <w:szCs w:val="20"/>
          </w:rPr>
          <w:t>Identifikasi Masalah</w:t>
        </w:r>
        <w:r w:rsidR="00CD42CF" w:rsidRPr="00CD42CF">
          <w:rPr>
            <w:webHidden/>
          </w:rPr>
          <w:tab/>
        </w:r>
        <w:r w:rsidRPr="00CD42CF">
          <w:rPr>
            <w:webHidden/>
          </w:rPr>
          <w:fldChar w:fldCharType="begin"/>
        </w:r>
        <w:r w:rsidR="00CD42CF" w:rsidRPr="00CD42CF">
          <w:rPr>
            <w:webHidden/>
          </w:rPr>
          <w:instrText xml:space="preserve"> PAGEREF _Toc23447653 \h </w:instrText>
        </w:r>
        <w:r w:rsidRPr="00CD42CF">
          <w:rPr>
            <w:webHidden/>
          </w:rPr>
        </w:r>
        <w:r w:rsidRPr="00CD42CF">
          <w:rPr>
            <w:webHidden/>
          </w:rPr>
          <w:fldChar w:fldCharType="separate"/>
        </w:r>
        <w:r w:rsidR="00CD42CF" w:rsidRPr="00CD42CF">
          <w:rPr>
            <w:webHidden/>
          </w:rPr>
          <w:t>25</w:t>
        </w:r>
        <w:r w:rsidRPr="00CD42CF">
          <w:rPr>
            <w:webHidden/>
          </w:rPr>
          <w:fldChar w:fldCharType="end"/>
        </w:r>
      </w:hyperlink>
    </w:p>
    <w:p w:rsidR="00CD42CF" w:rsidRPr="00CD42CF" w:rsidRDefault="00002EFF" w:rsidP="000A0BE9">
      <w:pPr>
        <w:pStyle w:val="TOC2"/>
        <w:rPr>
          <w:rFonts w:eastAsiaTheme="minorEastAsia"/>
        </w:rPr>
      </w:pPr>
      <w:hyperlink w:anchor="_Toc23447654" w:history="1">
        <w:r w:rsidR="00CD42CF" w:rsidRPr="00CD42CF">
          <w:rPr>
            <w:rStyle w:val="Hyperlink"/>
            <w:rFonts w:cs="Times New Roman"/>
            <w:szCs w:val="20"/>
          </w:rPr>
          <w:t>3.5</w:t>
        </w:r>
        <w:r w:rsidR="00CD42CF" w:rsidRPr="00CD42CF">
          <w:rPr>
            <w:rFonts w:eastAsiaTheme="minorEastAsia"/>
          </w:rPr>
          <w:tab/>
        </w:r>
        <w:r w:rsidR="00CD42CF" w:rsidRPr="00CD42CF">
          <w:rPr>
            <w:rStyle w:val="Hyperlink"/>
            <w:rFonts w:cs="Times New Roman"/>
            <w:szCs w:val="20"/>
          </w:rPr>
          <w:t>Analisa Sistem</w:t>
        </w:r>
        <w:r w:rsidR="00CD42CF" w:rsidRPr="00CD42CF">
          <w:rPr>
            <w:webHidden/>
          </w:rPr>
          <w:tab/>
        </w:r>
        <w:r w:rsidRPr="00CD42CF">
          <w:rPr>
            <w:webHidden/>
          </w:rPr>
          <w:fldChar w:fldCharType="begin"/>
        </w:r>
        <w:r w:rsidR="00CD42CF" w:rsidRPr="00CD42CF">
          <w:rPr>
            <w:webHidden/>
          </w:rPr>
          <w:instrText xml:space="preserve"> PAGEREF _Toc23447654 \h </w:instrText>
        </w:r>
        <w:r w:rsidRPr="00CD42CF">
          <w:rPr>
            <w:webHidden/>
          </w:rPr>
        </w:r>
        <w:r w:rsidRPr="00CD42CF">
          <w:rPr>
            <w:webHidden/>
          </w:rPr>
          <w:fldChar w:fldCharType="separate"/>
        </w:r>
        <w:r w:rsidR="00CD42CF" w:rsidRPr="00CD42CF">
          <w:rPr>
            <w:webHidden/>
          </w:rPr>
          <w:t>26</w:t>
        </w:r>
        <w:r w:rsidRPr="00CD42CF">
          <w:rPr>
            <w:webHidden/>
          </w:rPr>
          <w:fldChar w:fldCharType="end"/>
        </w:r>
      </w:hyperlink>
    </w:p>
    <w:p w:rsidR="00CD42CF" w:rsidRPr="00CD42CF" w:rsidRDefault="00002EFF" w:rsidP="000A0BE9">
      <w:pPr>
        <w:pStyle w:val="TOC2"/>
        <w:rPr>
          <w:rFonts w:eastAsiaTheme="minorEastAsia"/>
        </w:rPr>
      </w:pPr>
      <w:hyperlink w:anchor="_Toc23447655" w:history="1">
        <w:r w:rsidR="00CD42CF" w:rsidRPr="00CD42CF">
          <w:rPr>
            <w:rStyle w:val="Hyperlink"/>
            <w:rFonts w:cs="Times New Roman"/>
            <w:szCs w:val="20"/>
          </w:rPr>
          <w:t>3.6</w:t>
        </w:r>
        <w:r w:rsidR="00CD42CF" w:rsidRPr="00CD42CF">
          <w:rPr>
            <w:rFonts w:eastAsiaTheme="minorEastAsia"/>
          </w:rPr>
          <w:tab/>
        </w:r>
        <w:r w:rsidR="00CD42CF" w:rsidRPr="00CD42CF">
          <w:rPr>
            <w:rStyle w:val="Hyperlink"/>
            <w:rFonts w:cs="Times New Roman"/>
            <w:szCs w:val="20"/>
          </w:rPr>
          <w:t>Document Flow Diagram</w:t>
        </w:r>
        <w:r w:rsidR="00CD42CF" w:rsidRPr="00CD42CF">
          <w:rPr>
            <w:webHidden/>
          </w:rPr>
          <w:tab/>
        </w:r>
        <w:r w:rsidRPr="00CD42CF">
          <w:rPr>
            <w:webHidden/>
          </w:rPr>
          <w:fldChar w:fldCharType="begin"/>
        </w:r>
        <w:r w:rsidR="00CD42CF" w:rsidRPr="00CD42CF">
          <w:rPr>
            <w:webHidden/>
          </w:rPr>
          <w:instrText xml:space="preserve"> PAGEREF _Toc23447655 \h </w:instrText>
        </w:r>
        <w:r w:rsidRPr="00CD42CF">
          <w:rPr>
            <w:webHidden/>
          </w:rPr>
        </w:r>
        <w:r w:rsidRPr="00CD42CF">
          <w:rPr>
            <w:webHidden/>
          </w:rPr>
          <w:fldChar w:fldCharType="separate"/>
        </w:r>
        <w:r w:rsidR="00CD42CF" w:rsidRPr="00CD42CF">
          <w:rPr>
            <w:webHidden/>
          </w:rPr>
          <w:t>26</w:t>
        </w:r>
        <w:r w:rsidRPr="00CD42CF">
          <w:rPr>
            <w:webHidden/>
          </w:rPr>
          <w:fldChar w:fldCharType="end"/>
        </w:r>
      </w:hyperlink>
    </w:p>
    <w:p w:rsidR="00CD42CF" w:rsidRPr="00CD42CF" w:rsidRDefault="00002EFF" w:rsidP="000A0BE9">
      <w:pPr>
        <w:pStyle w:val="TOC2"/>
        <w:rPr>
          <w:rFonts w:eastAsiaTheme="minorEastAsia"/>
        </w:rPr>
      </w:pPr>
      <w:hyperlink w:anchor="_Toc23447656" w:history="1">
        <w:r w:rsidR="00CD42CF" w:rsidRPr="00CD42CF">
          <w:rPr>
            <w:rStyle w:val="Hyperlink"/>
            <w:rFonts w:cs="Times New Roman"/>
            <w:szCs w:val="20"/>
          </w:rPr>
          <w:t>3.7</w:t>
        </w:r>
        <w:r w:rsidR="00CD42CF" w:rsidRPr="00CD42CF">
          <w:rPr>
            <w:rFonts w:eastAsiaTheme="minorEastAsia"/>
          </w:rPr>
          <w:tab/>
        </w:r>
        <w:r w:rsidR="00CD42CF" w:rsidRPr="00CD42CF">
          <w:rPr>
            <w:rStyle w:val="Hyperlink"/>
            <w:rFonts w:cs="Times New Roman"/>
            <w:szCs w:val="20"/>
          </w:rPr>
          <w:t>Sistem Flow Diagram</w:t>
        </w:r>
        <w:r w:rsidR="00CD42CF" w:rsidRPr="00CD42CF">
          <w:rPr>
            <w:webHidden/>
          </w:rPr>
          <w:tab/>
        </w:r>
        <w:r w:rsidRPr="00CD42CF">
          <w:rPr>
            <w:webHidden/>
          </w:rPr>
          <w:fldChar w:fldCharType="begin"/>
        </w:r>
        <w:r w:rsidR="00CD42CF" w:rsidRPr="00CD42CF">
          <w:rPr>
            <w:webHidden/>
          </w:rPr>
          <w:instrText xml:space="preserve"> PAGEREF _Toc23447656 \h </w:instrText>
        </w:r>
        <w:r w:rsidRPr="00CD42CF">
          <w:rPr>
            <w:webHidden/>
          </w:rPr>
        </w:r>
        <w:r w:rsidRPr="00CD42CF">
          <w:rPr>
            <w:webHidden/>
          </w:rPr>
          <w:fldChar w:fldCharType="separate"/>
        </w:r>
        <w:r w:rsidR="00CD42CF" w:rsidRPr="00CD42CF">
          <w:rPr>
            <w:webHidden/>
          </w:rPr>
          <w:t>28</w:t>
        </w:r>
        <w:r w:rsidRPr="00CD42CF">
          <w:rPr>
            <w:webHidden/>
          </w:rPr>
          <w:fldChar w:fldCharType="end"/>
        </w:r>
      </w:hyperlink>
    </w:p>
    <w:p w:rsidR="00CD42CF" w:rsidRPr="00CD42CF" w:rsidRDefault="00002EFF" w:rsidP="000A0BE9">
      <w:pPr>
        <w:pStyle w:val="TOC2"/>
        <w:rPr>
          <w:rFonts w:eastAsiaTheme="minorEastAsia"/>
        </w:rPr>
      </w:pPr>
      <w:hyperlink w:anchor="_Toc23447657" w:history="1">
        <w:r w:rsidR="00CD42CF" w:rsidRPr="00CD42CF">
          <w:rPr>
            <w:rStyle w:val="Hyperlink"/>
            <w:rFonts w:cs="Times New Roman"/>
            <w:szCs w:val="20"/>
          </w:rPr>
          <w:t>3.8</w:t>
        </w:r>
        <w:r w:rsidR="00CD42CF" w:rsidRPr="00CD42CF">
          <w:rPr>
            <w:rFonts w:eastAsiaTheme="minorEastAsia"/>
          </w:rPr>
          <w:tab/>
        </w:r>
        <w:r w:rsidR="00CD42CF" w:rsidRPr="00CD42CF">
          <w:rPr>
            <w:rStyle w:val="Hyperlink"/>
            <w:rFonts w:cs="Times New Roman"/>
            <w:szCs w:val="20"/>
          </w:rPr>
          <w:t>Analisa Kebutuhan Fungsional</w:t>
        </w:r>
        <w:r w:rsidR="00CD42CF" w:rsidRPr="00CD42CF">
          <w:rPr>
            <w:webHidden/>
          </w:rPr>
          <w:tab/>
        </w:r>
        <w:r w:rsidRPr="00CD42CF">
          <w:rPr>
            <w:webHidden/>
          </w:rPr>
          <w:fldChar w:fldCharType="begin"/>
        </w:r>
        <w:r w:rsidR="00CD42CF" w:rsidRPr="00CD42CF">
          <w:rPr>
            <w:webHidden/>
          </w:rPr>
          <w:instrText xml:space="preserve"> PAGEREF _Toc23447657 \h </w:instrText>
        </w:r>
        <w:r w:rsidRPr="00CD42CF">
          <w:rPr>
            <w:webHidden/>
          </w:rPr>
        </w:r>
        <w:r w:rsidRPr="00CD42CF">
          <w:rPr>
            <w:webHidden/>
          </w:rPr>
          <w:fldChar w:fldCharType="separate"/>
        </w:r>
        <w:r w:rsidR="00CD42CF" w:rsidRPr="00CD42CF">
          <w:rPr>
            <w:webHidden/>
          </w:rPr>
          <w:t>30</w:t>
        </w:r>
        <w:r w:rsidRPr="00CD42CF">
          <w:rPr>
            <w:webHidden/>
          </w:rPr>
          <w:fldChar w:fldCharType="end"/>
        </w:r>
      </w:hyperlink>
    </w:p>
    <w:p w:rsidR="00CD42CF" w:rsidRPr="00CD42CF" w:rsidRDefault="00002EFF" w:rsidP="000A0BE9">
      <w:pPr>
        <w:pStyle w:val="TOC2"/>
        <w:rPr>
          <w:rFonts w:eastAsiaTheme="minorEastAsia"/>
        </w:rPr>
      </w:pPr>
      <w:hyperlink w:anchor="_Toc23447658" w:history="1">
        <w:r w:rsidR="00CD42CF" w:rsidRPr="00CD42CF">
          <w:rPr>
            <w:rStyle w:val="Hyperlink"/>
            <w:rFonts w:cs="Times New Roman"/>
            <w:szCs w:val="20"/>
          </w:rPr>
          <w:t>3.9</w:t>
        </w:r>
        <w:r w:rsidR="00CD42CF" w:rsidRPr="00CD42CF">
          <w:rPr>
            <w:rFonts w:eastAsiaTheme="minorEastAsia"/>
          </w:rPr>
          <w:tab/>
        </w:r>
        <w:r w:rsidR="00CD42CF" w:rsidRPr="00CD42CF">
          <w:rPr>
            <w:rStyle w:val="Hyperlink"/>
            <w:rFonts w:cs="Times New Roman"/>
            <w:szCs w:val="20"/>
          </w:rPr>
          <w:t>Analisa Kebutuhan Non Fungsional</w:t>
        </w:r>
        <w:r w:rsidR="00CD42CF" w:rsidRPr="00CD42CF">
          <w:rPr>
            <w:webHidden/>
          </w:rPr>
          <w:tab/>
        </w:r>
        <w:r w:rsidRPr="00CD42CF">
          <w:rPr>
            <w:webHidden/>
          </w:rPr>
          <w:fldChar w:fldCharType="begin"/>
        </w:r>
        <w:r w:rsidR="00CD42CF" w:rsidRPr="00CD42CF">
          <w:rPr>
            <w:webHidden/>
          </w:rPr>
          <w:instrText xml:space="preserve"> PAGEREF _Toc23447658 \h </w:instrText>
        </w:r>
        <w:r w:rsidRPr="00CD42CF">
          <w:rPr>
            <w:webHidden/>
          </w:rPr>
        </w:r>
        <w:r w:rsidRPr="00CD42CF">
          <w:rPr>
            <w:webHidden/>
          </w:rPr>
          <w:fldChar w:fldCharType="separate"/>
        </w:r>
        <w:r w:rsidR="00CD42CF" w:rsidRPr="00CD42CF">
          <w:rPr>
            <w:webHidden/>
          </w:rPr>
          <w:t>30</w:t>
        </w:r>
        <w:r w:rsidRPr="00CD42CF">
          <w:rPr>
            <w:webHidden/>
          </w:rPr>
          <w:fldChar w:fldCharType="end"/>
        </w:r>
      </w:hyperlink>
    </w:p>
    <w:p w:rsidR="00CD42CF" w:rsidRPr="00CD42CF" w:rsidRDefault="00002EFF" w:rsidP="000A0BE9">
      <w:pPr>
        <w:pStyle w:val="TOC2"/>
        <w:rPr>
          <w:rFonts w:eastAsiaTheme="minorEastAsia"/>
        </w:rPr>
      </w:pPr>
      <w:hyperlink w:anchor="_Toc23447659" w:history="1">
        <w:r w:rsidR="00CD42CF" w:rsidRPr="00CD42CF">
          <w:rPr>
            <w:rStyle w:val="Hyperlink"/>
            <w:rFonts w:cs="Times New Roman"/>
            <w:szCs w:val="20"/>
          </w:rPr>
          <w:t>3.10</w:t>
        </w:r>
        <w:r w:rsidR="00CD42CF" w:rsidRPr="00CD42CF">
          <w:rPr>
            <w:rFonts w:eastAsiaTheme="minorEastAsia"/>
          </w:rPr>
          <w:tab/>
        </w:r>
        <w:r w:rsidR="00CD42CF" w:rsidRPr="00CD42CF">
          <w:rPr>
            <w:rStyle w:val="Hyperlink"/>
            <w:rFonts w:cs="Times New Roman"/>
            <w:szCs w:val="20"/>
          </w:rPr>
          <w:t>Gambaran Umum Sistem</w:t>
        </w:r>
        <w:r w:rsidR="00CD42CF" w:rsidRPr="00CD42CF">
          <w:rPr>
            <w:webHidden/>
          </w:rPr>
          <w:tab/>
        </w:r>
        <w:r w:rsidRPr="00CD42CF">
          <w:rPr>
            <w:webHidden/>
          </w:rPr>
          <w:fldChar w:fldCharType="begin"/>
        </w:r>
        <w:r w:rsidR="00CD42CF" w:rsidRPr="00CD42CF">
          <w:rPr>
            <w:webHidden/>
          </w:rPr>
          <w:instrText xml:space="preserve"> PAGEREF _Toc23447659 \h </w:instrText>
        </w:r>
        <w:r w:rsidRPr="00CD42CF">
          <w:rPr>
            <w:webHidden/>
          </w:rPr>
        </w:r>
        <w:r w:rsidRPr="00CD42CF">
          <w:rPr>
            <w:webHidden/>
          </w:rPr>
          <w:fldChar w:fldCharType="separate"/>
        </w:r>
        <w:r w:rsidR="00CD42CF" w:rsidRPr="00CD42CF">
          <w:rPr>
            <w:webHidden/>
          </w:rPr>
          <w:t>30</w:t>
        </w:r>
        <w:r w:rsidRPr="00CD42CF">
          <w:rPr>
            <w:webHidden/>
          </w:rPr>
          <w:fldChar w:fldCharType="end"/>
        </w:r>
      </w:hyperlink>
    </w:p>
    <w:p w:rsidR="00CD42CF" w:rsidRPr="00CD42CF" w:rsidRDefault="00002EFF" w:rsidP="000A0BE9">
      <w:pPr>
        <w:pStyle w:val="TOC2"/>
        <w:rPr>
          <w:rFonts w:eastAsiaTheme="minorEastAsia"/>
        </w:rPr>
      </w:pPr>
      <w:hyperlink w:anchor="_Toc23447660" w:history="1">
        <w:r w:rsidR="00CD42CF" w:rsidRPr="00CD42CF">
          <w:rPr>
            <w:rStyle w:val="Hyperlink"/>
            <w:rFonts w:cs="Times New Roman"/>
            <w:szCs w:val="20"/>
          </w:rPr>
          <w:t>3.11</w:t>
        </w:r>
        <w:r w:rsidR="00CD42CF" w:rsidRPr="00CD42CF">
          <w:rPr>
            <w:rFonts w:eastAsiaTheme="minorEastAsia"/>
          </w:rPr>
          <w:tab/>
        </w:r>
        <w:r w:rsidR="00CD42CF" w:rsidRPr="00CD42CF">
          <w:rPr>
            <w:rStyle w:val="Hyperlink"/>
            <w:rFonts w:cs="Times New Roman"/>
            <w:i/>
            <w:szCs w:val="20"/>
          </w:rPr>
          <w:t>Statement Of Purpose</w:t>
        </w:r>
        <w:r w:rsidR="00CD42CF" w:rsidRPr="00CD42CF">
          <w:rPr>
            <w:rStyle w:val="Hyperlink"/>
            <w:rFonts w:cs="Times New Roman"/>
            <w:szCs w:val="20"/>
          </w:rPr>
          <w:t xml:space="preserve"> (SOP)</w:t>
        </w:r>
        <w:r w:rsidR="00CD42CF" w:rsidRPr="00CD42CF">
          <w:rPr>
            <w:webHidden/>
          </w:rPr>
          <w:tab/>
        </w:r>
        <w:r w:rsidRPr="00CD42CF">
          <w:rPr>
            <w:webHidden/>
          </w:rPr>
          <w:fldChar w:fldCharType="begin"/>
        </w:r>
        <w:r w:rsidR="00CD42CF" w:rsidRPr="00CD42CF">
          <w:rPr>
            <w:webHidden/>
          </w:rPr>
          <w:instrText xml:space="preserve"> PAGEREF _Toc23447660 \h </w:instrText>
        </w:r>
        <w:r w:rsidRPr="00CD42CF">
          <w:rPr>
            <w:webHidden/>
          </w:rPr>
        </w:r>
        <w:r w:rsidRPr="00CD42CF">
          <w:rPr>
            <w:webHidden/>
          </w:rPr>
          <w:fldChar w:fldCharType="separate"/>
        </w:r>
        <w:r w:rsidR="00CD42CF" w:rsidRPr="00CD42CF">
          <w:rPr>
            <w:webHidden/>
          </w:rPr>
          <w:t>31</w:t>
        </w:r>
        <w:r w:rsidRPr="00CD42CF">
          <w:rPr>
            <w:webHidden/>
          </w:rPr>
          <w:fldChar w:fldCharType="end"/>
        </w:r>
      </w:hyperlink>
    </w:p>
    <w:p w:rsidR="00CD42CF" w:rsidRPr="00CD42CF" w:rsidRDefault="00002EFF" w:rsidP="000A0BE9">
      <w:pPr>
        <w:pStyle w:val="TOC2"/>
        <w:rPr>
          <w:rFonts w:eastAsiaTheme="minorEastAsia"/>
        </w:rPr>
      </w:pPr>
      <w:hyperlink w:anchor="_Toc23447661" w:history="1">
        <w:r w:rsidR="00CD42CF" w:rsidRPr="00CD42CF">
          <w:rPr>
            <w:rStyle w:val="Hyperlink"/>
            <w:rFonts w:cs="Times New Roman"/>
            <w:i/>
            <w:szCs w:val="20"/>
          </w:rPr>
          <w:t>3.12</w:t>
        </w:r>
        <w:r w:rsidR="00CD42CF" w:rsidRPr="00CD42CF">
          <w:rPr>
            <w:rFonts w:eastAsiaTheme="minorEastAsia"/>
          </w:rPr>
          <w:tab/>
        </w:r>
        <w:r w:rsidR="00CD42CF" w:rsidRPr="00CD42CF">
          <w:rPr>
            <w:rStyle w:val="Hyperlink"/>
            <w:rFonts w:cs="Times New Roman"/>
            <w:i/>
            <w:szCs w:val="20"/>
          </w:rPr>
          <w:t>Event List</w:t>
        </w:r>
        <w:r w:rsidR="00CD42CF" w:rsidRPr="00CD42CF">
          <w:rPr>
            <w:webHidden/>
          </w:rPr>
          <w:tab/>
        </w:r>
        <w:r w:rsidRPr="00CD42CF">
          <w:rPr>
            <w:webHidden/>
          </w:rPr>
          <w:fldChar w:fldCharType="begin"/>
        </w:r>
        <w:r w:rsidR="00CD42CF" w:rsidRPr="00CD42CF">
          <w:rPr>
            <w:webHidden/>
          </w:rPr>
          <w:instrText xml:space="preserve"> PAGEREF _Toc23447661 \h </w:instrText>
        </w:r>
        <w:r w:rsidRPr="00CD42CF">
          <w:rPr>
            <w:webHidden/>
          </w:rPr>
        </w:r>
        <w:r w:rsidRPr="00CD42CF">
          <w:rPr>
            <w:webHidden/>
          </w:rPr>
          <w:fldChar w:fldCharType="separate"/>
        </w:r>
        <w:r w:rsidR="00CD42CF" w:rsidRPr="00CD42CF">
          <w:rPr>
            <w:webHidden/>
          </w:rPr>
          <w:t>31</w:t>
        </w:r>
        <w:r w:rsidRPr="00CD42CF">
          <w:rPr>
            <w:webHidden/>
          </w:rPr>
          <w:fldChar w:fldCharType="end"/>
        </w:r>
      </w:hyperlink>
    </w:p>
    <w:p w:rsidR="00CD42CF" w:rsidRPr="00CD42CF" w:rsidRDefault="00002EFF" w:rsidP="000A0BE9">
      <w:pPr>
        <w:pStyle w:val="TOC2"/>
        <w:rPr>
          <w:rFonts w:eastAsiaTheme="minorEastAsia"/>
        </w:rPr>
      </w:pPr>
      <w:hyperlink w:anchor="_Toc23447662" w:history="1">
        <w:r w:rsidR="00CD42CF" w:rsidRPr="00CD42CF">
          <w:rPr>
            <w:rStyle w:val="Hyperlink"/>
            <w:rFonts w:cs="Times New Roman"/>
            <w:szCs w:val="20"/>
          </w:rPr>
          <w:t>3.13</w:t>
        </w:r>
        <w:r w:rsidR="00CD42CF" w:rsidRPr="00CD42CF">
          <w:rPr>
            <w:rFonts w:eastAsiaTheme="minorEastAsia"/>
          </w:rPr>
          <w:tab/>
        </w:r>
        <w:r w:rsidR="00CD42CF" w:rsidRPr="00CD42CF">
          <w:rPr>
            <w:rStyle w:val="Hyperlink"/>
            <w:rFonts w:cs="Times New Roman"/>
            <w:szCs w:val="20"/>
          </w:rPr>
          <w:t>Diagram Context</w:t>
        </w:r>
        <w:r w:rsidR="00CD42CF" w:rsidRPr="00CD42CF">
          <w:rPr>
            <w:webHidden/>
          </w:rPr>
          <w:tab/>
        </w:r>
        <w:r w:rsidRPr="00CD42CF">
          <w:rPr>
            <w:webHidden/>
          </w:rPr>
          <w:fldChar w:fldCharType="begin"/>
        </w:r>
        <w:r w:rsidR="00CD42CF" w:rsidRPr="00CD42CF">
          <w:rPr>
            <w:webHidden/>
          </w:rPr>
          <w:instrText xml:space="preserve"> PAGEREF _Toc23447662 \h </w:instrText>
        </w:r>
        <w:r w:rsidRPr="00CD42CF">
          <w:rPr>
            <w:webHidden/>
          </w:rPr>
        </w:r>
        <w:r w:rsidRPr="00CD42CF">
          <w:rPr>
            <w:webHidden/>
          </w:rPr>
          <w:fldChar w:fldCharType="separate"/>
        </w:r>
        <w:r w:rsidR="00CD42CF" w:rsidRPr="00CD42CF">
          <w:rPr>
            <w:webHidden/>
          </w:rPr>
          <w:t>32</w:t>
        </w:r>
        <w:r w:rsidRPr="00CD42CF">
          <w:rPr>
            <w:webHidden/>
          </w:rPr>
          <w:fldChar w:fldCharType="end"/>
        </w:r>
      </w:hyperlink>
    </w:p>
    <w:p w:rsidR="00CD42CF" w:rsidRPr="00CD42CF" w:rsidRDefault="00002EFF" w:rsidP="000A0BE9">
      <w:pPr>
        <w:pStyle w:val="TOC2"/>
        <w:rPr>
          <w:rFonts w:eastAsiaTheme="minorEastAsia"/>
        </w:rPr>
      </w:pPr>
      <w:hyperlink w:anchor="_Toc23447663" w:history="1">
        <w:r w:rsidR="00CD42CF" w:rsidRPr="00CD42CF">
          <w:rPr>
            <w:rStyle w:val="Hyperlink"/>
            <w:rFonts w:cs="Times New Roman"/>
            <w:szCs w:val="20"/>
          </w:rPr>
          <w:t>3.14</w:t>
        </w:r>
        <w:r w:rsidR="00CD42CF" w:rsidRPr="00CD42CF">
          <w:rPr>
            <w:rFonts w:eastAsiaTheme="minorEastAsia"/>
          </w:rPr>
          <w:tab/>
        </w:r>
        <w:r w:rsidR="00CD42CF" w:rsidRPr="00CD42CF">
          <w:rPr>
            <w:rStyle w:val="Hyperlink"/>
            <w:rFonts w:cs="Times New Roman"/>
            <w:i/>
            <w:szCs w:val="20"/>
          </w:rPr>
          <w:t>Data Flow Diagram</w:t>
        </w:r>
        <w:r w:rsidR="00CD42CF" w:rsidRPr="00CD42CF">
          <w:rPr>
            <w:rStyle w:val="Hyperlink"/>
            <w:rFonts w:cs="Times New Roman"/>
            <w:szCs w:val="20"/>
          </w:rPr>
          <w:t xml:space="preserve"> (DFD) Level 0</w:t>
        </w:r>
        <w:r w:rsidR="00CD42CF" w:rsidRPr="00CD42CF">
          <w:rPr>
            <w:webHidden/>
          </w:rPr>
          <w:tab/>
        </w:r>
        <w:r w:rsidRPr="00CD42CF">
          <w:rPr>
            <w:webHidden/>
          </w:rPr>
          <w:fldChar w:fldCharType="begin"/>
        </w:r>
        <w:r w:rsidR="00CD42CF" w:rsidRPr="00CD42CF">
          <w:rPr>
            <w:webHidden/>
          </w:rPr>
          <w:instrText xml:space="preserve"> PAGEREF _Toc23447663 \h </w:instrText>
        </w:r>
        <w:r w:rsidRPr="00CD42CF">
          <w:rPr>
            <w:webHidden/>
          </w:rPr>
        </w:r>
        <w:r w:rsidRPr="00CD42CF">
          <w:rPr>
            <w:webHidden/>
          </w:rPr>
          <w:fldChar w:fldCharType="separate"/>
        </w:r>
        <w:r w:rsidR="00CD42CF" w:rsidRPr="00CD42CF">
          <w:rPr>
            <w:webHidden/>
          </w:rPr>
          <w:t>33</w:t>
        </w:r>
        <w:r w:rsidRPr="00CD42CF">
          <w:rPr>
            <w:webHidden/>
          </w:rPr>
          <w:fldChar w:fldCharType="end"/>
        </w:r>
      </w:hyperlink>
    </w:p>
    <w:p w:rsidR="00CD42CF" w:rsidRPr="00CD42CF" w:rsidRDefault="00002EFF" w:rsidP="000A0BE9">
      <w:pPr>
        <w:pStyle w:val="TOC2"/>
        <w:rPr>
          <w:rFonts w:eastAsiaTheme="minorEastAsia"/>
        </w:rPr>
      </w:pPr>
      <w:hyperlink w:anchor="_Toc23447664" w:history="1">
        <w:r w:rsidR="00CD42CF" w:rsidRPr="00CD42CF">
          <w:rPr>
            <w:rStyle w:val="Hyperlink"/>
            <w:rFonts w:cs="Times New Roman"/>
            <w:szCs w:val="20"/>
          </w:rPr>
          <w:t>3.15</w:t>
        </w:r>
        <w:r w:rsidR="00CD42CF" w:rsidRPr="00CD42CF">
          <w:rPr>
            <w:rFonts w:eastAsiaTheme="minorEastAsia"/>
          </w:rPr>
          <w:tab/>
        </w:r>
        <w:r w:rsidR="00CD42CF" w:rsidRPr="00CD42CF">
          <w:rPr>
            <w:rStyle w:val="Hyperlink"/>
            <w:rFonts w:cs="Times New Roman"/>
            <w:szCs w:val="20"/>
          </w:rPr>
          <w:t>Data Flow Diagram Level 1 Data Nasabah</w:t>
        </w:r>
        <w:r w:rsidR="00CD42CF" w:rsidRPr="00CD42CF">
          <w:rPr>
            <w:webHidden/>
          </w:rPr>
          <w:tab/>
        </w:r>
        <w:r w:rsidRPr="00CD42CF">
          <w:rPr>
            <w:webHidden/>
          </w:rPr>
          <w:fldChar w:fldCharType="begin"/>
        </w:r>
        <w:r w:rsidR="00CD42CF" w:rsidRPr="00CD42CF">
          <w:rPr>
            <w:webHidden/>
          </w:rPr>
          <w:instrText xml:space="preserve"> PAGEREF _Toc23447664 \h </w:instrText>
        </w:r>
        <w:r w:rsidRPr="00CD42CF">
          <w:rPr>
            <w:webHidden/>
          </w:rPr>
        </w:r>
        <w:r w:rsidRPr="00CD42CF">
          <w:rPr>
            <w:webHidden/>
          </w:rPr>
          <w:fldChar w:fldCharType="separate"/>
        </w:r>
        <w:r w:rsidR="00CD42CF" w:rsidRPr="00CD42CF">
          <w:rPr>
            <w:webHidden/>
          </w:rPr>
          <w:t>34</w:t>
        </w:r>
        <w:r w:rsidRPr="00CD42CF">
          <w:rPr>
            <w:webHidden/>
          </w:rPr>
          <w:fldChar w:fldCharType="end"/>
        </w:r>
      </w:hyperlink>
    </w:p>
    <w:p w:rsidR="00CD42CF" w:rsidRPr="00CD42CF" w:rsidRDefault="00002EFF" w:rsidP="000A0BE9">
      <w:pPr>
        <w:pStyle w:val="TOC2"/>
        <w:rPr>
          <w:rFonts w:eastAsiaTheme="minorEastAsia"/>
        </w:rPr>
      </w:pPr>
      <w:hyperlink w:anchor="_Toc23447665" w:history="1">
        <w:r w:rsidR="00CD42CF" w:rsidRPr="00CD42CF">
          <w:rPr>
            <w:rStyle w:val="Hyperlink"/>
            <w:rFonts w:cs="Times New Roman"/>
            <w:szCs w:val="20"/>
          </w:rPr>
          <w:t>3.16</w:t>
        </w:r>
        <w:r w:rsidR="00CD42CF" w:rsidRPr="00CD42CF">
          <w:rPr>
            <w:rFonts w:eastAsiaTheme="minorEastAsia"/>
          </w:rPr>
          <w:tab/>
        </w:r>
        <w:r w:rsidR="00CD42CF" w:rsidRPr="00CD42CF">
          <w:rPr>
            <w:rStyle w:val="Hyperlink"/>
            <w:rFonts w:cs="Times New Roman"/>
            <w:szCs w:val="20"/>
          </w:rPr>
          <w:t>Data Flow Diagram Level 1 Data Petugas</w:t>
        </w:r>
        <w:r w:rsidR="00CD42CF" w:rsidRPr="00CD42CF">
          <w:rPr>
            <w:webHidden/>
          </w:rPr>
          <w:tab/>
        </w:r>
        <w:r w:rsidRPr="00CD42CF">
          <w:rPr>
            <w:webHidden/>
          </w:rPr>
          <w:fldChar w:fldCharType="begin"/>
        </w:r>
        <w:r w:rsidR="00CD42CF" w:rsidRPr="00CD42CF">
          <w:rPr>
            <w:webHidden/>
          </w:rPr>
          <w:instrText xml:space="preserve"> PAGEREF _Toc23447665 \h </w:instrText>
        </w:r>
        <w:r w:rsidRPr="00CD42CF">
          <w:rPr>
            <w:webHidden/>
          </w:rPr>
        </w:r>
        <w:r w:rsidRPr="00CD42CF">
          <w:rPr>
            <w:webHidden/>
          </w:rPr>
          <w:fldChar w:fldCharType="separate"/>
        </w:r>
        <w:r w:rsidR="00CD42CF" w:rsidRPr="00CD42CF">
          <w:rPr>
            <w:webHidden/>
          </w:rPr>
          <w:t>34</w:t>
        </w:r>
        <w:r w:rsidRPr="00CD42CF">
          <w:rPr>
            <w:webHidden/>
          </w:rPr>
          <w:fldChar w:fldCharType="end"/>
        </w:r>
      </w:hyperlink>
    </w:p>
    <w:p w:rsidR="00CD42CF" w:rsidRPr="00CD42CF" w:rsidRDefault="00002EFF" w:rsidP="000A0BE9">
      <w:pPr>
        <w:pStyle w:val="TOC2"/>
        <w:rPr>
          <w:rFonts w:eastAsiaTheme="minorEastAsia"/>
        </w:rPr>
      </w:pPr>
      <w:hyperlink w:anchor="_Toc23447666" w:history="1">
        <w:r w:rsidR="00CD42CF" w:rsidRPr="00CD42CF">
          <w:rPr>
            <w:rStyle w:val="Hyperlink"/>
            <w:rFonts w:cs="Times New Roman"/>
            <w:szCs w:val="20"/>
          </w:rPr>
          <w:t>3.17</w:t>
        </w:r>
        <w:r w:rsidR="00CD42CF" w:rsidRPr="00CD42CF">
          <w:rPr>
            <w:rFonts w:eastAsiaTheme="minorEastAsia"/>
          </w:rPr>
          <w:tab/>
        </w:r>
        <w:r w:rsidR="00CD42CF" w:rsidRPr="00CD42CF">
          <w:rPr>
            <w:rStyle w:val="Hyperlink"/>
            <w:rFonts w:cs="Times New Roman"/>
            <w:szCs w:val="20"/>
          </w:rPr>
          <w:t>Data Flow Diagram Level 1  Data Sampah</w:t>
        </w:r>
        <w:r w:rsidR="00CD42CF" w:rsidRPr="00CD42CF">
          <w:rPr>
            <w:webHidden/>
          </w:rPr>
          <w:tab/>
        </w:r>
        <w:r w:rsidRPr="00CD42CF">
          <w:rPr>
            <w:webHidden/>
          </w:rPr>
          <w:fldChar w:fldCharType="begin"/>
        </w:r>
        <w:r w:rsidR="00CD42CF" w:rsidRPr="00CD42CF">
          <w:rPr>
            <w:webHidden/>
          </w:rPr>
          <w:instrText xml:space="preserve"> PAGEREF _Toc23447666 \h </w:instrText>
        </w:r>
        <w:r w:rsidRPr="00CD42CF">
          <w:rPr>
            <w:webHidden/>
          </w:rPr>
        </w:r>
        <w:r w:rsidRPr="00CD42CF">
          <w:rPr>
            <w:webHidden/>
          </w:rPr>
          <w:fldChar w:fldCharType="separate"/>
        </w:r>
        <w:r w:rsidR="00CD42CF" w:rsidRPr="00CD42CF">
          <w:rPr>
            <w:webHidden/>
          </w:rPr>
          <w:t>35</w:t>
        </w:r>
        <w:r w:rsidRPr="00CD42CF">
          <w:rPr>
            <w:webHidden/>
          </w:rPr>
          <w:fldChar w:fldCharType="end"/>
        </w:r>
      </w:hyperlink>
    </w:p>
    <w:p w:rsidR="00CD42CF" w:rsidRPr="00CD42CF" w:rsidRDefault="00002EFF" w:rsidP="000A0BE9">
      <w:pPr>
        <w:pStyle w:val="TOC2"/>
        <w:rPr>
          <w:rFonts w:eastAsiaTheme="minorEastAsia"/>
        </w:rPr>
      </w:pPr>
      <w:hyperlink w:anchor="_Toc23447667" w:history="1">
        <w:r w:rsidR="00CD42CF" w:rsidRPr="00CD42CF">
          <w:rPr>
            <w:rStyle w:val="Hyperlink"/>
            <w:rFonts w:cs="Times New Roman"/>
            <w:szCs w:val="20"/>
          </w:rPr>
          <w:t>3.18</w:t>
        </w:r>
        <w:r w:rsidR="00CD42CF" w:rsidRPr="00CD42CF">
          <w:rPr>
            <w:rFonts w:eastAsiaTheme="minorEastAsia"/>
          </w:rPr>
          <w:tab/>
        </w:r>
        <w:r w:rsidR="00CD42CF" w:rsidRPr="00CD42CF">
          <w:rPr>
            <w:rStyle w:val="Hyperlink"/>
            <w:rFonts w:cs="Times New Roman"/>
            <w:szCs w:val="20"/>
          </w:rPr>
          <w:t>Data Flow Diagram Level 1  Kategori Sampah</w:t>
        </w:r>
        <w:r w:rsidR="00CD42CF" w:rsidRPr="00CD42CF">
          <w:rPr>
            <w:webHidden/>
          </w:rPr>
          <w:tab/>
        </w:r>
        <w:r w:rsidRPr="00CD42CF">
          <w:rPr>
            <w:webHidden/>
          </w:rPr>
          <w:fldChar w:fldCharType="begin"/>
        </w:r>
        <w:r w:rsidR="00CD42CF" w:rsidRPr="00CD42CF">
          <w:rPr>
            <w:webHidden/>
          </w:rPr>
          <w:instrText xml:space="preserve"> PAGEREF _Toc23447667 \h </w:instrText>
        </w:r>
        <w:r w:rsidRPr="00CD42CF">
          <w:rPr>
            <w:webHidden/>
          </w:rPr>
        </w:r>
        <w:r w:rsidRPr="00CD42CF">
          <w:rPr>
            <w:webHidden/>
          </w:rPr>
          <w:fldChar w:fldCharType="separate"/>
        </w:r>
        <w:r w:rsidR="00CD42CF" w:rsidRPr="00CD42CF">
          <w:rPr>
            <w:webHidden/>
          </w:rPr>
          <w:t>35</w:t>
        </w:r>
        <w:r w:rsidRPr="00CD42CF">
          <w:rPr>
            <w:webHidden/>
          </w:rPr>
          <w:fldChar w:fldCharType="end"/>
        </w:r>
      </w:hyperlink>
    </w:p>
    <w:p w:rsidR="00CD42CF" w:rsidRPr="00CD42CF" w:rsidRDefault="00002EFF" w:rsidP="000A0BE9">
      <w:pPr>
        <w:pStyle w:val="TOC2"/>
        <w:rPr>
          <w:rFonts w:eastAsiaTheme="minorEastAsia"/>
        </w:rPr>
      </w:pPr>
      <w:hyperlink w:anchor="_Toc23447668" w:history="1">
        <w:r w:rsidR="00CD42CF" w:rsidRPr="00CD42CF">
          <w:rPr>
            <w:rStyle w:val="Hyperlink"/>
            <w:rFonts w:cs="Times New Roman"/>
            <w:szCs w:val="20"/>
          </w:rPr>
          <w:t>3.19</w:t>
        </w:r>
        <w:r w:rsidR="00CD42CF" w:rsidRPr="00CD42CF">
          <w:rPr>
            <w:rFonts w:eastAsiaTheme="minorEastAsia"/>
          </w:rPr>
          <w:tab/>
        </w:r>
        <w:r w:rsidR="00CD42CF" w:rsidRPr="00CD42CF">
          <w:rPr>
            <w:rStyle w:val="Hyperlink"/>
            <w:rFonts w:cs="Times New Roman"/>
            <w:szCs w:val="20"/>
          </w:rPr>
          <w:t>Data Flow Diagram Level 1  Setoran Sampah</w:t>
        </w:r>
        <w:r w:rsidR="00CD42CF" w:rsidRPr="00CD42CF">
          <w:rPr>
            <w:webHidden/>
          </w:rPr>
          <w:tab/>
        </w:r>
        <w:r w:rsidRPr="00CD42CF">
          <w:rPr>
            <w:webHidden/>
          </w:rPr>
          <w:fldChar w:fldCharType="begin"/>
        </w:r>
        <w:r w:rsidR="00CD42CF" w:rsidRPr="00CD42CF">
          <w:rPr>
            <w:webHidden/>
          </w:rPr>
          <w:instrText xml:space="preserve"> PAGEREF _Toc23447668 \h </w:instrText>
        </w:r>
        <w:r w:rsidRPr="00CD42CF">
          <w:rPr>
            <w:webHidden/>
          </w:rPr>
        </w:r>
        <w:r w:rsidRPr="00CD42CF">
          <w:rPr>
            <w:webHidden/>
          </w:rPr>
          <w:fldChar w:fldCharType="separate"/>
        </w:r>
        <w:r w:rsidR="00CD42CF" w:rsidRPr="00CD42CF">
          <w:rPr>
            <w:webHidden/>
          </w:rPr>
          <w:t>36</w:t>
        </w:r>
        <w:r w:rsidRPr="00CD42CF">
          <w:rPr>
            <w:webHidden/>
          </w:rPr>
          <w:fldChar w:fldCharType="end"/>
        </w:r>
      </w:hyperlink>
    </w:p>
    <w:p w:rsidR="00CD42CF" w:rsidRPr="00CD42CF" w:rsidRDefault="00002EFF" w:rsidP="000A0BE9">
      <w:pPr>
        <w:pStyle w:val="TOC2"/>
        <w:rPr>
          <w:rFonts w:eastAsiaTheme="minorEastAsia"/>
        </w:rPr>
      </w:pPr>
      <w:hyperlink w:anchor="_Toc23447669" w:history="1">
        <w:r w:rsidR="00CD42CF" w:rsidRPr="00CD42CF">
          <w:rPr>
            <w:rStyle w:val="Hyperlink"/>
            <w:rFonts w:cs="Times New Roman"/>
            <w:szCs w:val="20"/>
          </w:rPr>
          <w:t>3.20</w:t>
        </w:r>
        <w:r w:rsidR="00CD42CF" w:rsidRPr="00CD42CF">
          <w:rPr>
            <w:rFonts w:eastAsiaTheme="minorEastAsia"/>
          </w:rPr>
          <w:tab/>
        </w:r>
        <w:r w:rsidR="00CD42CF" w:rsidRPr="00CD42CF">
          <w:rPr>
            <w:rStyle w:val="Hyperlink"/>
            <w:rFonts w:cs="Times New Roman"/>
            <w:szCs w:val="20"/>
          </w:rPr>
          <w:t>Data Flow Diagram Level 1  Penarikan Saldo</w:t>
        </w:r>
        <w:r w:rsidR="00CD42CF" w:rsidRPr="00CD42CF">
          <w:rPr>
            <w:webHidden/>
          </w:rPr>
          <w:tab/>
        </w:r>
        <w:r w:rsidRPr="00CD42CF">
          <w:rPr>
            <w:webHidden/>
          </w:rPr>
          <w:fldChar w:fldCharType="begin"/>
        </w:r>
        <w:r w:rsidR="00CD42CF" w:rsidRPr="00CD42CF">
          <w:rPr>
            <w:webHidden/>
          </w:rPr>
          <w:instrText xml:space="preserve"> PAGEREF _Toc23447669 \h </w:instrText>
        </w:r>
        <w:r w:rsidRPr="00CD42CF">
          <w:rPr>
            <w:webHidden/>
          </w:rPr>
        </w:r>
        <w:r w:rsidRPr="00CD42CF">
          <w:rPr>
            <w:webHidden/>
          </w:rPr>
          <w:fldChar w:fldCharType="separate"/>
        </w:r>
        <w:r w:rsidR="00CD42CF" w:rsidRPr="00CD42CF">
          <w:rPr>
            <w:webHidden/>
          </w:rPr>
          <w:t>36</w:t>
        </w:r>
        <w:r w:rsidRPr="00CD42CF">
          <w:rPr>
            <w:webHidden/>
          </w:rPr>
          <w:fldChar w:fldCharType="end"/>
        </w:r>
      </w:hyperlink>
    </w:p>
    <w:p w:rsidR="00CD42CF" w:rsidRPr="00CD42CF" w:rsidRDefault="00002EFF" w:rsidP="000A0BE9">
      <w:pPr>
        <w:pStyle w:val="TOC2"/>
        <w:rPr>
          <w:rFonts w:eastAsiaTheme="minorEastAsia"/>
        </w:rPr>
      </w:pPr>
      <w:hyperlink w:anchor="_Toc23447670" w:history="1">
        <w:r w:rsidR="00CD42CF" w:rsidRPr="00CD42CF">
          <w:rPr>
            <w:rStyle w:val="Hyperlink"/>
            <w:rFonts w:cs="Times New Roman"/>
            <w:szCs w:val="20"/>
          </w:rPr>
          <w:t>3.21</w:t>
        </w:r>
        <w:r w:rsidR="00CD42CF" w:rsidRPr="00CD42CF">
          <w:rPr>
            <w:rFonts w:eastAsiaTheme="minorEastAsia"/>
          </w:rPr>
          <w:tab/>
        </w:r>
        <w:r w:rsidR="00CD42CF" w:rsidRPr="00CD42CF">
          <w:rPr>
            <w:rStyle w:val="Hyperlink"/>
            <w:rFonts w:cs="Times New Roman"/>
            <w:szCs w:val="20"/>
          </w:rPr>
          <w:t>Data Flow Diagram Level 1  Mengelola Laporan</w:t>
        </w:r>
        <w:r w:rsidR="00CD42CF" w:rsidRPr="00CD42CF">
          <w:rPr>
            <w:webHidden/>
          </w:rPr>
          <w:tab/>
        </w:r>
        <w:r w:rsidRPr="00CD42CF">
          <w:rPr>
            <w:webHidden/>
          </w:rPr>
          <w:fldChar w:fldCharType="begin"/>
        </w:r>
        <w:r w:rsidR="00CD42CF" w:rsidRPr="00CD42CF">
          <w:rPr>
            <w:webHidden/>
          </w:rPr>
          <w:instrText xml:space="preserve"> PAGEREF _Toc23447670 \h </w:instrText>
        </w:r>
        <w:r w:rsidRPr="00CD42CF">
          <w:rPr>
            <w:webHidden/>
          </w:rPr>
        </w:r>
        <w:r w:rsidRPr="00CD42CF">
          <w:rPr>
            <w:webHidden/>
          </w:rPr>
          <w:fldChar w:fldCharType="separate"/>
        </w:r>
        <w:r w:rsidR="00CD42CF" w:rsidRPr="00CD42CF">
          <w:rPr>
            <w:webHidden/>
          </w:rPr>
          <w:t>37</w:t>
        </w:r>
        <w:r w:rsidRPr="00CD42CF">
          <w:rPr>
            <w:webHidden/>
          </w:rPr>
          <w:fldChar w:fldCharType="end"/>
        </w:r>
      </w:hyperlink>
    </w:p>
    <w:p w:rsidR="00CD42CF" w:rsidRPr="00CD42CF" w:rsidRDefault="00002EFF" w:rsidP="000A0BE9">
      <w:pPr>
        <w:pStyle w:val="TOC2"/>
        <w:rPr>
          <w:rFonts w:eastAsiaTheme="minorEastAsia"/>
        </w:rPr>
      </w:pPr>
      <w:hyperlink w:anchor="_Toc23447671" w:history="1">
        <w:r w:rsidR="00CD42CF" w:rsidRPr="00CD42CF">
          <w:rPr>
            <w:rStyle w:val="Hyperlink"/>
            <w:rFonts w:cs="Times New Roman"/>
            <w:szCs w:val="20"/>
          </w:rPr>
          <w:t>3.22</w:t>
        </w:r>
        <w:r w:rsidR="00CD42CF" w:rsidRPr="00CD42CF">
          <w:rPr>
            <w:rFonts w:eastAsiaTheme="minorEastAsia"/>
          </w:rPr>
          <w:tab/>
        </w:r>
        <w:r w:rsidR="00CD42CF" w:rsidRPr="00CD42CF">
          <w:rPr>
            <w:rStyle w:val="Hyperlink"/>
            <w:rFonts w:cs="Times New Roman"/>
            <w:szCs w:val="20"/>
          </w:rPr>
          <w:t>Conceptual Data Model (CDM)</w:t>
        </w:r>
        <w:r w:rsidR="00CD42CF" w:rsidRPr="00CD42CF">
          <w:rPr>
            <w:webHidden/>
          </w:rPr>
          <w:tab/>
        </w:r>
        <w:r w:rsidRPr="00CD42CF">
          <w:rPr>
            <w:webHidden/>
          </w:rPr>
          <w:fldChar w:fldCharType="begin"/>
        </w:r>
        <w:r w:rsidR="00CD42CF" w:rsidRPr="00CD42CF">
          <w:rPr>
            <w:webHidden/>
          </w:rPr>
          <w:instrText xml:space="preserve"> PAGEREF _Toc23447671 \h </w:instrText>
        </w:r>
        <w:r w:rsidRPr="00CD42CF">
          <w:rPr>
            <w:webHidden/>
          </w:rPr>
        </w:r>
        <w:r w:rsidRPr="00CD42CF">
          <w:rPr>
            <w:webHidden/>
          </w:rPr>
          <w:fldChar w:fldCharType="separate"/>
        </w:r>
        <w:r w:rsidR="00CD42CF" w:rsidRPr="00CD42CF">
          <w:rPr>
            <w:webHidden/>
          </w:rPr>
          <w:t>37</w:t>
        </w:r>
        <w:r w:rsidRPr="00CD42CF">
          <w:rPr>
            <w:webHidden/>
          </w:rPr>
          <w:fldChar w:fldCharType="end"/>
        </w:r>
      </w:hyperlink>
    </w:p>
    <w:p w:rsidR="00CD42CF" w:rsidRPr="00CD42CF" w:rsidRDefault="00002EFF" w:rsidP="000A0BE9">
      <w:pPr>
        <w:pStyle w:val="TOC2"/>
        <w:rPr>
          <w:rFonts w:eastAsiaTheme="minorEastAsia"/>
        </w:rPr>
      </w:pPr>
      <w:hyperlink w:anchor="_Toc23447672" w:history="1">
        <w:r w:rsidR="00CD42CF" w:rsidRPr="00CD42CF">
          <w:rPr>
            <w:rStyle w:val="Hyperlink"/>
            <w:rFonts w:cs="Times New Roman"/>
            <w:szCs w:val="20"/>
          </w:rPr>
          <w:t>3.23</w:t>
        </w:r>
        <w:r w:rsidR="00CD42CF" w:rsidRPr="00CD42CF">
          <w:rPr>
            <w:rFonts w:eastAsiaTheme="minorEastAsia"/>
          </w:rPr>
          <w:tab/>
        </w:r>
        <w:r w:rsidR="00CD42CF" w:rsidRPr="00CD42CF">
          <w:rPr>
            <w:rStyle w:val="Hyperlink"/>
            <w:rFonts w:cs="Times New Roman"/>
            <w:szCs w:val="20"/>
          </w:rPr>
          <w:t>Physical Data Model (PDM)</w:t>
        </w:r>
        <w:r w:rsidR="00CD42CF" w:rsidRPr="00CD42CF">
          <w:rPr>
            <w:webHidden/>
          </w:rPr>
          <w:tab/>
        </w:r>
        <w:r w:rsidRPr="00CD42CF">
          <w:rPr>
            <w:webHidden/>
          </w:rPr>
          <w:fldChar w:fldCharType="begin"/>
        </w:r>
        <w:r w:rsidR="00CD42CF" w:rsidRPr="00CD42CF">
          <w:rPr>
            <w:webHidden/>
          </w:rPr>
          <w:instrText xml:space="preserve"> PAGEREF _Toc23447672 \h </w:instrText>
        </w:r>
        <w:r w:rsidRPr="00CD42CF">
          <w:rPr>
            <w:webHidden/>
          </w:rPr>
        </w:r>
        <w:r w:rsidRPr="00CD42CF">
          <w:rPr>
            <w:webHidden/>
          </w:rPr>
          <w:fldChar w:fldCharType="separate"/>
        </w:r>
        <w:r w:rsidR="00CD42CF" w:rsidRPr="00CD42CF">
          <w:rPr>
            <w:webHidden/>
          </w:rPr>
          <w:t>38</w:t>
        </w:r>
        <w:r w:rsidRPr="00CD42CF">
          <w:rPr>
            <w:webHidden/>
          </w:rPr>
          <w:fldChar w:fldCharType="end"/>
        </w:r>
      </w:hyperlink>
    </w:p>
    <w:p w:rsidR="00CD42CF" w:rsidRPr="00CD42CF" w:rsidRDefault="00002EFF" w:rsidP="000A0BE9">
      <w:pPr>
        <w:pStyle w:val="TOC2"/>
        <w:rPr>
          <w:rFonts w:eastAsiaTheme="minorEastAsia"/>
        </w:rPr>
      </w:pPr>
      <w:hyperlink w:anchor="_Toc23447673" w:history="1">
        <w:r w:rsidR="00CD42CF" w:rsidRPr="00CD42CF">
          <w:rPr>
            <w:rStyle w:val="Hyperlink"/>
            <w:rFonts w:cs="Times New Roman"/>
            <w:szCs w:val="20"/>
          </w:rPr>
          <w:t>3.24</w:t>
        </w:r>
        <w:r w:rsidR="00CD42CF" w:rsidRPr="00CD42CF">
          <w:rPr>
            <w:rFonts w:eastAsiaTheme="minorEastAsia"/>
          </w:rPr>
          <w:tab/>
        </w:r>
        <w:r w:rsidR="00CD42CF" w:rsidRPr="00CD42CF">
          <w:rPr>
            <w:rStyle w:val="Hyperlink"/>
            <w:rFonts w:cs="Times New Roman"/>
            <w:szCs w:val="20"/>
          </w:rPr>
          <w:t>Struktur Tabel</w:t>
        </w:r>
        <w:r w:rsidR="00CD42CF" w:rsidRPr="00CD42CF">
          <w:rPr>
            <w:webHidden/>
          </w:rPr>
          <w:tab/>
        </w:r>
        <w:r w:rsidRPr="00CD42CF">
          <w:rPr>
            <w:webHidden/>
          </w:rPr>
          <w:fldChar w:fldCharType="begin"/>
        </w:r>
        <w:r w:rsidR="00CD42CF" w:rsidRPr="00CD42CF">
          <w:rPr>
            <w:webHidden/>
          </w:rPr>
          <w:instrText xml:space="preserve"> PAGEREF _Toc23447673 \h </w:instrText>
        </w:r>
        <w:r w:rsidRPr="00CD42CF">
          <w:rPr>
            <w:webHidden/>
          </w:rPr>
        </w:r>
        <w:r w:rsidRPr="00CD42CF">
          <w:rPr>
            <w:webHidden/>
          </w:rPr>
          <w:fldChar w:fldCharType="separate"/>
        </w:r>
        <w:r w:rsidR="00CD42CF" w:rsidRPr="00CD42CF">
          <w:rPr>
            <w:webHidden/>
          </w:rPr>
          <w:t>38</w:t>
        </w:r>
        <w:r w:rsidRPr="00CD42CF">
          <w:rPr>
            <w:webHidden/>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74" w:history="1">
        <w:r w:rsidR="00CD42CF" w:rsidRPr="00CD42CF">
          <w:rPr>
            <w:rStyle w:val="Hyperlink"/>
            <w:rFonts w:cs="Times New Roman"/>
            <w:szCs w:val="20"/>
          </w:rPr>
          <w:t>3.24.1</w:t>
        </w:r>
        <w:r w:rsidR="00CD42CF" w:rsidRPr="00CD42CF">
          <w:rPr>
            <w:rFonts w:eastAsiaTheme="minorEastAsia" w:cs="Times New Roman"/>
            <w:szCs w:val="20"/>
          </w:rPr>
          <w:tab/>
        </w:r>
        <w:r w:rsidR="00CD42CF" w:rsidRPr="00CD42CF">
          <w:rPr>
            <w:rStyle w:val="Hyperlink"/>
            <w:rFonts w:cs="Times New Roman"/>
            <w:szCs w:val="20"/>
          </w:rPr>
          <w:t>Tabel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7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38</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75" w:history="1">
        <w:r w:rsidR="00CD42CF" w:rsidRPr="00CD42CF">
          <w:rPr>
            <w:rStyle w:val="Hyperlink"/>
            <w:rFonts w:cs="Times New Roman"/>
            <w:szCs w:val="20"/>
          </w:rPr>
          <w:t>3.24.2</w:t>
        </w:r>
        <w:r w:rsidR="00CD42CF" w:rsidRPr="00CD42CF">
          <w:rPr>
            <w:rFonts w:eastAsiaTheme="minorEastAsia" w:cs="Times New Roman"/>
            <w:szCs w:val="20"/>
          </w:rPr>
          <w:tab/>
        </w:r>
        <w:r w:rsidR="00CD42CF" w:rsidRPr="00CD42CF">
          <w:rPr>
            <w:rStyle w:val="Hyperlink"/>
            <w:rFonts w:cs="Times New Roman"/>
            <w:szCs w:val="20"/>
          </w:rPr>
          <w:t>Tabel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7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39</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76" w:history="1">
        <w:r w:rsidR="00CD42CF" w:rsidRPr="00CD42CF">
          <w:rPr>
            <w:rStyle w:val="Hyperlink"/>
            <w:rFonts w:cs="Times New Roman"/>
            <w:szCs w:val="20"/>
          </w:rPr>
          <w:t>3.24.3</w:t>
        </w:r>
        <w:r w:rsidR="00CD42CF" w:rsidRPr="00CD42CF">
          <w:rPr>
            <w:rFonts w:eastAsiaTheme="minorEastAsia" w:cs="Times New Roman"/>
            <w:szCs w:val="20"/>
          </w:rPr>
          <w:tab/>
        </w:r>
        <w:r w:rsidR="00CD42CF" w:rsidRPr="00CD42CF">
          <w:rPr>
            <w:rStyle w:val="Hyperlink"/>
            <w:rFonts w:cs="Times New Roman"/>
            <w:szCs w:val="20"/>
          </w:rPr>
          <w:t>Tabel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7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77" w:history="1">
        <w:r w:rsidR="00CD42CF" w:rsidRPr="00CD42CF">
          <w:rPr>
            <w:rStyle w:val="Hyperlink"/>
            <w:rFonts w:cs="Times New Roman"/>
            <w:szCs w:val="20"/>
          </w:rPr>
          <w:t>3.24.4</w:t>
        </w:r>
        <w:r w:rsidR="00CD42CF" w:rsidRPr="00CD42CF">
          <w:rPr>
            <w:rFonts w:eastAsiaTheme="minorEastAsia" w:cs="Times New Roman"/>
            <w:szCs w:val="20"/>
          </w:rPr>
          <w:tab/>
        </w:r>
        <w:r w:rsidR="00CD42CF" w:rsidRPr="00CD42CF">
          <w:rPr>
            <w:rStyle w:val="Hyperlink"/>
            <w:rFonts w:cs="Times New Roman"/>
            <w:szCs w:val="20"/>
          </w:rPr>
          <w:t>Tabel Kategori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7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78" w:history="1">
        <w:r w:rsidR="00CD42CF" w:rsidRPr="00CD42CF">
          <w:rPr>
            <w:rStyle w:val="Hyperlink"/>
            <w:rFonts w:cs="Times New Roman"/>
            <w:szCs w:val="20"/>
          </w:rPr>
          <w:t>3.24.5</w:t>
        </w:r>
        <w:r w:rsidR="00CD42CF" w:rsidRPr="00CD42CF">
          <w:rPr>
            <w:rFonts w:eastAsiaTheme="minorEastAsia" w:cs="Times New Roman"/>
            <w:szCs w:val="20"/>
          </w:rPr>
          <w:tab/>
        </w:r>
        <w:r w:rsidR="00CD42CF" w:rsidRPr="00CD42CF">
          <w:rPr>
            <w:rStyle w:val="Hyperlink"/>
            <w:rFonts w:cs="Times New Roman"/>
            <w:szCs w:val="20"/>
          </w:rPr>
          <w:t>Tabel Transaksi</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7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79" w:history="1">
        <w:r w:rsidR="00CD42CF" w:rsidRPr="00CD42CF">
          <w:rPr>
            <w:rStyle w:val="Hyperlink"/>
            <w:rFonts w:cs="Times New Roman"/>
            <w:szCs w:val="20"/>
          </w:rPr>
          <w:t>3.24.6</w:t>
        </w:r>
        <w:r w:rsidR="00CD42CF" w:rsidRPr="00CD42CF">
          <w:rPr>
            <w:rFonts w:eastAsiaTheme="minorEastAsia" w:cs="Times New Roman"/>
            <w:szCs w:val="20"/>
          </w:rPr>
          <w:tab/>
        </w:r>
        <w:r w:rsidR="00CD42CF" w:rsidRPr="00CD42CF">
          <w:rPr>
            <w:rStyle w:val="Hyperlink"/>
            <w:rFonts w:cs="Times New Roman"/>
            <w:szCs w:val="20"/>
          </w:rPr>
          <w:t>Tabel  Detail Transaksi</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7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80" w:history="1">
        <w:r w:rsidR="00CD42CF" w:rsidRPr="00CD42CF">
          <w:rPr>
            <w:rStyle w:val="Hyperlink"/>
            <w:rFonts w:cs="Times New Roman"/>
            <w:szCs w:val="20"/>
          </w:rPr>
          <w:t>3.24.7</w:t>
        </w:r>
        <w:r w:rsidR="00CD42CF" w:rsidRPr="00CD42CF">
          <w:rPr>
            <w:rFonts w:eastAsiaTheme="minorEastAsia" w:cs="Times New Roman"/>
            <w:szCs w:val="20"/>
          </w:rPr>
          <w:tab/>
        </w:r>
        <w:r w:rsidR="00CD42CF" w:rsidRPr="00CD42CF">
          <w:rPr>
            <w:rStyle w:val="Hyperlink"/>
            <w:rFonts w:cs="Times New Roman"/>
            <w:szCs w:val="20"/>
          </w:rPr>
          <w:t xml:space="preserve">Tabel  </w:t>
        </w:r>
        <w:r w:rsidR="00CD42CF" w:rsidRPr="00CD42CF">
          <w:rPr>
            <w:rStyle w:val="Hyperlink"/>
            <w:rFonts w:cs="Times New Roman"/>
            <w:i/>
            <w:szCs w:val="20"/>
          </w:rPr>
          <w:t>Logi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681" w:history="1">
        <w:r w:rsidR="00CD42CF" w:rsidRPr="00CD42CF">
          <w:rPr>
            <w:rStyle w:val="Hyperlink"/>
            <w:rFonts w:cs="Times New Roman"/>
            <w:szCs w:val="20"/>
          </w:rPr>
          <w:t>3.24.8</w:t>
        </w:r>
        <w:r w:rsidR="00CD42CF" w:rsidRPr="00CD42CF">
          <w:rPr>
            <w:rFonts w:eastAsiaTheme="minorEastAsia" w:cs="Times New Roman"/>
            <w:szCs w:val="20"/>
          </w:rPr>
          <w:tab/>
        </w:r>
        <w:r w:rsidR="00CD42CF" w:rsidRPr="00CD42CF">
          <w:rPr>
            <w:rStyle w:val="Hyperlink"/>
            <w:rFonts w:cs="Times New Roman"/>
            <w:szCs w:val="20"/>
          </w:rPr>
          <w:t>Tabel  Rekening</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2</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682" w:history="1">
        <w:r w:rsidR="00CD42CF" w:rsidRPr="00CD42CF">
          <w:rPr>
            <w:rStyle w:val="Hyperlink"/>
            <w:rFonts w:cs="Times New Roman"/>
            <w:szCs w:val="20"/>
          </w:rPr>
          <w:t>3.25</w:t>
        </w:r>
        <w:r w:rsidR="00CD42CF" w:rsidRPr="00CD42CF">
          <w:rPr>
            <w:rFonts w:eastAsiaTheme="minorEastAsia"/>
          </w:rPr>
          <w:tab/>
        </w:r>
        <w:r w:rsidR="00CD42CF" w:rsidRPr="00CD42CF">
          <w:rPr>
            <w:rStyle w:val="Hyperlink"/>
            <w:rFonts w:cs="Times New Roman"/>
            <w:szCs w:val="20"/>
          </w:rPr>
          <w:t>User Interface Admin</w:t>
        </w:r>
        <w:r w:rsidR="00CD42CF" w:rsidRPr="00CD42CF">
          <w:rPr>
            <w:webHidden/>
          </w:rPr>
          <w:tab/>
        </w:r>
        <w:r w:rsidRPr="00CD42CF">
          <w:rPr>
            <w:webHidden/>
          </w:rPr>
          <w:fldChar w:fldCharType="begin"/>
        </w:r>
        <w:r w:rsidR="00CD42CF" w:rsidRPr="00CD42CF">
          <w:rPr>
            <w:webHidden/>
          </w:rPr>
          <w:instrText xml:space="preserve"> PAGEREF _Toc23447682 \h </w:instrText>
        </w:r>
        <w:r w:rsidRPr="00CD42CF">
          <w:rPr>
            <w:webHidden/>
          </w:rPr>
        </w:r>
        <w:r w:rsidRPr="00CD42CF">
          <w:rPr>
            <w:webHidden/>
          </w:rPr>
          <w:fldChar w:fldCharType="separate"/>
        </w:r>
        <w:r w:rsidR="00CD42CF" w:rsidRPr="00CD42CF">
          <w:rPr>
            <w:webHidden/>
          </w:rPr>
          <w:t>43</w:t>
        </w:r>
        <w:r w:rsidRPr="00CD42CF">
          <w:rPr>
            <w:webHidden/>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3" w:history="1">
        <w:r w:rsidR="00CD42CF" w:rsidRPr="00CD42CF">
          <w:rPr>
            <w:rStyle w:val="Hyperlink"/>
            <w:rFonts w:cs="Times New Roman"/>
            <w:szCs w:val="20"/>
          </w:rPr>
          <w:t>3.25.1</w:t>
        </w:r>
        <w:r w:rsidR="00CD42CF" w:rsidRPr="00CD42CF">
          <w:rPr>
            <w:rFonts w:eastAsiaTheme="minorEastAsia" w:cs="Times New Roman"/>
            <w:szCs w:val="20"/>
          </w:rPr>
          <w:tab/>
        </w:r>
        <w:r w:rsidR="00CD42CF" w:rsidRPr="00CD42CF">
          <w:rPr>
            <w:rStyle w:val="Hyperlink"/>
            <w:rFonts w:cs="Times New Roman"/>
            <w:szCs w:val="20"/>
          </w:rPr>
          <w:t xml:space="preserve">Halaman </w:t>
        </w:r>
        <w:r w:rsidR="00CD42CF" w:rsidRPr="00CD42CF">
          <w:rPr>
            <w:rStyle w:val="Hyperlink"/>
            <w:rFonts w:cs="Times New Roman"/>
            <w:i/>
            <w:szCs w:val="20"/>
          </w:rPr>
          <w:t>Logi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4" w:history="1">
        <w:r w:rsidR="00CD42CF" w:rsidRPr="00CD42CF">
          <w:rPr>
            <w:rStyle w:val="Hyperlink"/>
            <w:rFonts w:cs="Times New Roman"/>
            <w:szCs w:val="20"/>
          </w:rPr>
          <w:t>3.25.2</w:t>
        </w:r>
        <w:r w:rsidR="00CD42CF" w:rsidRPr="00CD42CF">
          <w:rPr>
            <w:rFonts w:eastAsiaTheme="minorEastAsia" w:cs="Times New Roman"/>
            <w:szCs w:val="20"/>
          </w:rPr>
          <w:tab/>
        </w:r>
        <w:r w:rsidR="00CD42CF" w:rsidRPr="00CD42CF">
          <w:rPr>
            <w:rStyle w:val="Hyperlink"/>
            <w:rFonts w:cs="Times New Roman"/>
            <w:szCs w:val="20"/>
          </w:rPr>
          <w:t>Halaman Kelola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5" w:history="1">
        <w:r w:rsidR="00CD42CF" w:rsidRPr="00CD42CF">
          <w:rPr>
            <w:rStyle w:val="Hyperlink"/>
            <w:rFonts w:cs="Times New Roman"/>
            <w:szCs w:val="20"/>
          </w:rPr>
          <w:t>3.25.3</w:t>
        </w:r>
        <w:r w:rsidR="00CD42CF" w:rsidRPr="00CD42CF">
          <w:rPr>
            <w:rFonts w:eastAsiaTheme="minorEastAsia" w:cs="Times New Roman"/>
            <w:szCs w:val="20"/>
          </w:rPr>
          <w:tab/>
        </w:r>
        <w:r w:rsidR="00CD42CF" w:rsidRPr="00CD42CF">
          <w:rPr>
            <w:rStyle w:val="Hyperlink"/>
            <w:rFonts w:cs="Times New Roman"/>
            <w:szCs w:val="20"/>
          </w:rPr>
          <w:t>Halaman Tambah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6" w:history="1">
        <w:r w:rsidR="00CD42CF" w:rsidRPr="00CD42CF">
          <w:rPr>
            <w:rStyle w:val="Hyperlink"/>
            <w:rFonts w:cs="Times New Roman"/>
            <w:szCs w:val="20"/>
          </w:rPr>
          <w:t>3.25.4</w:t>
        </w:r>
        <w:r w:rsidR="00CD42CF" w:rsidRPr="00CD42CF">
          <w:rPr>
            <w:rFonts w:eastAsiaTheme="minorEastAsia" w:cs="Times New Roman"/>
            <w:szCs w:val="20"/>
          </w:rPr>
          <w:tab/>
        </w:r>
        <w:r w:rsidR="00CD42CF" w:rsidRPr="00CD42CF">
          <w:rPr>
            <w:rStyle w:val="Hyperlink"/>
            <w:rFonts w:cs="Times New Roman"/>
            <w:szCs w:val="20"/>
          </w:rPr>
          <w:t>Halaman Ubah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7" w:history="1">
        <w:r w:rsidR="00CD42CF" w:rsidRPr="00CD42CF">
          <w:rPr>
            <w:rStyle w:val="Hyperlink"/>
            <w:rFonts w:cs="Times New Roman"/>
            <w:szCs w:val="20"/>
          </w:rPr>
          <w:t>3.25.5</w:t>
        </w:r>
        <w:r w:rsidR="00CD42CF" w:rsidRPr="00CD42CF">
          <w:rPr>
            <w:rFonts w:eastAsiaTheme="minorEastAsia" w:cs="Times New Roman"/>
            <w:szCs w:val="20"/>
          </w:rPr>
          <w:tab/>
        </w:r>
        <w:r w:rsidR="00CD42CF" w:rsidRPr="00CD42CF">
          <w:rPr>
            <w:rStyle w:val="Hyperlink"/>
            <w:rFonts w:cs="Times New Roman"/>
            <w:szCs w:val="20"/>
          </w:rPr>
          <w:t>Halaman Mengelola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5</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8" w:history="1">
        <w:r w:rsidR="00CD42CF" w:rsidRPr="00CD42CF">
          <w:rPr>
            <w:rStyle w:val="Hyperlink"/>
            <w:rFonts w:cs="Times New Roman"/>
            <w:szCs w:val="20"/>
          </w:rPr>
          <w:t>3.25.6</w:t>
        </w:r>
        <w:r w:rsidR="00CD42CF" w:rsidRPr="00CD42CF">
          <w:rPr>
            <w:rFonts w:eastAsiaTheme="minorEastAsia" w:cs="Times New Roman"/>
            <w:szCs w:val="20"/>
          </w:rPr>
          <w:tab/>
        </w:r>
        <w:r w:rsidR="00CD42CF" w:rsidRPr="00CD42CF">
          <w:rPr>
            <w:rStyle w:val="Hyperlink"/>
            <w:rFonts w:cs="Times New Roman"/>
            <w:szCs w:val="20"/>
          </w:rPr>
          <w:t>Halaman Tambah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89" w:history="1">
        <w:r w:rsidR="00CD42CF" w:rsidRPr="00CD42CF">
          <w:rPr>
            <w:rStyle w:val="Hyperlink"/>
            <w:rFonts w:cs="Times New Roman"/>
            <w:szCs w:val="20"/>
          </w:rPr>
          <w:t>3.25.7</w:t>
        </w:r>
        <w:r w:rsidR="00CD42CF" w:rsidRPr="00CD42CF">
          <w:rPr>
            <w:rFonts w:eastAsiaTheme="minorEastAsia" w:cs="Times New Roman"/>
            <w:szCs w:val="20"/>
          </w:rPr>
          <w:tab/>
        </w:r>
        <w:r w:rsidR="00CD42CF" w:rsidRPr="00CD42CF">
          <w:rPr>
            <w:rStyle w:val="Hyperlink"/>
            <w:rFonts w:cs="Times New Roman"/>
            <w:szCs w:val="20"/>
          </w:rPr>
          <w:t>Halaman Ubah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8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90" w:history="1">
        <w:r w:rsidR="00CD42CF" w:rsidRPr="00CD42CF">
          <w:rPr>
            <w:rStyle w:val="Hyperlink"/>
            <w:rFonts w:cs="Times New Roman"/>
            <w:szCs w:val="20"/>
          </w:rPr>
          <w:t>3.25.8</w:t>
        </w:r>
        <w:r w:rsidR="00CD42CF" w:rsidRPr="00CD42CF">
          <w:rPr>
            <w:rFonts w:eastAsiaTheme="minorEastAsia" w:cs="Times New Roman"/>
            <w:szCs w:val="20"/>
          </w:rPr>
          <w:tab/>
        </w:r>
        <w:r w:rsidR="00CD42CF" w:rsidRPr="00CD42CF">
          <w:rPr>
            <w:rStyle w:val="Hyperlink"/>
            <w:rFonts w:cs="Times New Roman"/>
            <w:szCs w:val="20"/>
          </w:rPr>
          <w:t>Halaman Mengelola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7</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91" w:history="1">
        <w:r w:rsidR="00CD42CF" w:rsidRPr="00CD42CF">
          <w:rPr>
            <w:rStyle w:val="Hyperlink"/>
            <w:rFonts w:cs="Times New Roman"/>
            <w:szCs w:val="20"/>
          </w:rPr>
          <w:t>3.25.9</w:t>
        </w:r>
        <w:r w:rsidR="00CD42CF" w:rsidRPr="00CD42CF">
          <w:rPr>
            <w:rFonts w:eastAsiaTheme="minorEastAsia" w:cs="Times New Roman"/>
            <w:szCs w:val="20"/>
          </w:rPr>
          <w:tab/>
        </w:r>
        <w:r w:rsidR="00CD42CF" w:rsidRPr="00CD42CF">
          <w:rPr>
            <w:rStyle w:val="Hyperlink"/>
            <w:rFonts w:cs="Times New Roman"/>
            <w:szCs w:val="20"/>
          </w:rPr>
          <w:t>Halaman Tambah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8</w:t>
        </w:r>
        <w:r w:rsidRPr="00CD42CF">
          <w:rPr>
            <w:rFonts w:cs="Times New Roman"/>
            <w:webHidden/>
            <w:szCs w:val="20"/>
          </w:rPr>
          <w:fldChar w:fldCharType="end"/>
        </w:r>
      </w:hyperlink>
    </w:p>
    <w:p w:rsidR="00CD42CF" w:rsidRPr="00CD42CF" w:rsidRDefault="00002EFF" w:rsidP="000A0BE9">
      <w:pPr>
        <w:pStyle w:val="TOC3"/>
        <w:tabs>
          <w:tab w:val="left" w:pos="1418"/>
          <w:tab w:val="right" w:leader="dot" w:pos="5830"/>
        </w:tabs>
        <w:spacing w:after="0"/>
        <w:ind w:left="0" w:firstLine="709"/>
        <w:contextualSpacing/>
        <w:rPr>
          <w:rFonts w:eastAsiaTheme="minorEastAsia" w:cs="Times New Roman"/>
          <w:szCs w:val="20"/>
        </w:rPr>
      </w:pPr>
      <w:hyperlink w:anchor="_Toc23447692" w:history="1">
        <w:r w:rsidR="00CD42CF" w:rsidRPr="00CD42CF">
          <w:rPr>
            <w:rStyle w:val="Hyperlink"/>
            <w:rFonts w:cs="Times New Roman"/>
            <w:szCs w:val="20"/>
          </w:rPr>
          <w:t>3.25.10</w:t>
        </w:r>
        <w:r w:rsidR="00CD42CF" w:rsidRPr="00CD42CF">
          <w:rPr>
            <w:rFonts w:eastAsiaTheme="minorEastAsia" w:cs="Times New Roman"/>
            <w:szCs w:val="20"/>
          </w:rPr>
          <w:tab/>
        </w:r>
        <w:r w:rsidR="00CD42CF" w:rsidRPr="00CD42CF">
          <w:rPr>
            <w:rStyle w:val="Hyperlink"/>
            <w:rFonts w:cs="Times New Roman"/>
            <w:szCs w:val="20"/>
          </w:rPr>
          <w:t>Halaman Ubah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8</w:t>
        </w:r>
        <w:r w:rsidRPr="00CD42CF">
          <w:rPr>
            <w:rFonts w:cs="Times New Roman"/>
            <w:webHidden/>
            <w:szCs w:val="20"/>
          </w:rPr>
          <w:fldChar w:fldCharType="end"/>
        </w:r>
      </w:hyperlink>
    </w:p>
    <w:p w:rsidR="00CD42CF" w:rsidRPr="00CD42CF" w:rsidRDefault="00002EFF" w:rsidP="000A0BE9">
      <w:pPr>
        <w:pStyle w:val="TOC3"/>
        <w:tabs>
          <w:tab w:val="left" w:pos="1418"/>
          <w:tab w:val="right" w:leader="dot" w:pos="5830"/>
        </w:tabs>
        <w:spacing w:after="0"/>
        <w:ind w:left="0" w:firstLine="709"/>
        <w:contextualSpacing/>
        <w:rPr>
          <w:rFonts w:eastAsiaTheme="minorEastAsia" w:cs="Times New Roman"/>
          <w:szCs w:val="20"/>
        </w:rPr>
      </w:pPr>
      <w:hyperlink w:anchor="_Toc23447693" w:history="1">
        <w:r w:rsidR="00CD42CF" w:rsidRPr="00CD42CF">
          <w:rPr>
            <w:rStyle w:val="Hyperlink"/>
            <w:rFonts w:cs="Times New Roman"/>
            <w:szCs w:val="20"/>
          </w:rPr>
          <w:t>3.25.11</w:t>
        </w:r>
        <w:r w:rsidR="00CD42CF" w:rsidRPr="00CD42CF">
          <w:rPr>
            <w:rFonts w:eastAsiaTheme="minorEastAsia" w:cs="Times New Roman"/>
            <w:szCs w:val="20"/>
          </w:rPr>
          <w:tab/>
        </w:r>
        <w:r w:rsidR="00CD42CF" w:rsidRPr="00CD42CF">
          <w:rPr>
            <w:rStyle w:val="Hyperlink"/>
            <w:rFonts w:cs="Times New Roman"/>
            <w:szCs w:val="20"/>
          </w:rPr>
          <w:t>Halaman Mengelola Kategori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9</w:t>
        </w:r>
        <w:r w:rsidRPr="00CD42CF">
          <w:rPr>
            <w:rFonts w:cs="Times New Roman"/>
            <w:webHidden/>
            <w:szCs w:val="20"/>
          </w:rPr>
          <w:fldChar w:fldCharType="end"/>
        </w:r>
      </w:hyperlink>
    </w:p>
    <w:p w:rsidR="00CD42CF" w:rsidRPr="00CD42CF" w:rsidRDefault="00002EFF" w:rsidP="000A0BE9">
      <w:pPr>
        <w:pStyle w:val="TOC3"/>
        <w:tabs>
          <w:tab w:val="left" w:pos="1418"/>
          <w:tab w:val="right" w:leader="dot" w:pos="5830"/>
        </w:tabs>
        <w:spacing w:after="0"/>
        <w:ind w:left="0" w:firstLine="709"/>
        <w:contextualSpacing/>
        <w:rPr>
          <w:rFonts w:eastAsiaTheme="minorEastAsia" w:cs="Times New Roman"/>
          <w:szCs w:val="20"/>
        </w:rPr>
      </w:pPr>
      <w:hyperlink w:anchor="_Toc23447694" w:history="1">
        <w:r w:rsidR="00CD42CF" w:rsidRPr="00CD42CF">
          <w:rPr>
            <w:rStyle w:val="Hyperlink"/>
            <w:rFonts w:cs="Times New Roman"/>
            <w:szCs w:val="20"/>
          </w:rPr>
          <w:t>3.25.12</w:t>
        </w:r>
        <w:r w:rsidR="00CD42CF" w:rsidRPr="00CD42CF">
          <w:rPr>
            <w:rFonts w:eastAsiaTheme="minorEastAsia" w:cs="Times New Roman"/>
            <w:szCs w:val="20"/>
          </w:rPr>
          <w:tab/>
        </w:r>
        <w:r w:rsidR="00CD42CF" w:rsidRPr="00CD42CF">
          <w:rPr>
            <w:rStyle w:val="Hyperlink"/>
            <w:rFonts w:cs="Times New Roman"/>
            <w:szCs w:val="20"/>
          </w:rPr>
          <w:t>Halaman Tambah Kategori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49</w:t>
        </w:r>
        <w:r w:rsidRPr="00CD42CF">
          <w:rPr>
            <w:rFonts w:cs="Times New Roman"/>
            <w:webHidden/>
            <w:szCs w:val="20"/>
          </w:rPr>
          <w:fldChar w:fldCharType="end"/>
        </w:r>
      </w:hyperlink>
    </w:p>
    <w:p w:rsidR="00CD42CF" w:rsidRPr="00CD42CF" w:rsidRDefault="00002EFF" w:rsidP="000A0BE9">
      <w:pPr>
        <w:pStyle w:val="TOC3"/>
        <w:tabs>
          <w:tab w:val="left" w:pos="1418"/>
          <w:tab w:val="right" w:leader="dot" w:pos="5830"/>
        </w:tabs>
        <w:spacing w:after="0"/>
        <w:ind w:left="0" w:firstLine="709"/>
        <w:contextualSpacing/>
        <w:rPr>
          <w:rFonts w:eastAsiaTheme="minorEastAsia" w:cs="Times New Roman"/>
          <w:szCs w:val="20"/>
        </w:rPr>
      </w:pPr>
      <w:hyperlink w:anchor="_Toc23447695" w:history="1">
        <w:r w:rsidR="00CD42CF" w:rsidRPr="00CD42CF">
          <w:rPr>
            <w:rStyle w:val="Hyperlink"/>
            <w:rFonts w:cs="Times New Roman"/>
            <w:szCs w:val="20"/>
          </w:rPr>
          <w:t>3.25.13</w:t>
        </w:r>
        <w:r w:rsidR="00CD42CF" w:rsidRPr="00CD42CF">
          <w:rPr>
            <w:rFonts w:eastAsiaTheme="minorEastAsia" w:cs="Times New Roman"/>
            <w:szCs w:val="20"/>
          </w:rPr>
          <w:tab/>
        </w:r>
        <w:r w:rsidR="00CD42CF" w:rsidRPr="00CD42CF">
          <w:rPr>
            <w:rStyle w:val="Hyperlink"/>
            <w:rFonts w:cs="Times New Roman"/>
            <w:szCs w:val="20"/>
          </w:rPr>
          <w:t>Halaman Ubah Kategori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0</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696" w:history="1">
        <w:r w:rsidR="00CD42CF" w:rsidRPr="00CD42CF">
          <w:rPr>
            <w:rStyle w:val="Hyperlink"/>
            <w:rFonts w:cs="Times New Roman"/>
            <w:szCs w:val="20"/>
          </w:rPr>
          <w:t>3.26</w:t>
        </w:r>
        <w:r w:rsidR="00CD42CF" w:rsidRPr="00CD42CF">
          <w:rPr>
            <w:rFonts w:eastAsiaTheme="minorEastAsia"/>
          </w:rPr>
          <w:tab/>
        </w:r>
        <w:r w:rsidR="00CD42CF" w:rsidRPr="00CD42CF">
          <w:rPr>
            <w:rStyle w:val="Hyperlink"/>
            <w:rFonts w:cs="Times New Roman"/>
            <w:szCs w:val="20"/>
          </w:rPr>
          <w:t>User Interface Petugas</w:t>
        </w:r>
        <w:r w:rsidR="00CD42CF" w:rsidRPr="00CD42CF">
          <w:rPr>
            <w:webHidden/>
          </w:rPr>
          <w:tab/>
        </w:r>
        <w:r w:rsidRPr="00CD42CF">
          <w:rPr>
            <w:webHidden/>
          </w:rPr>
          <w:fldChar w:fldCharType="begin"/>
        </w:r>
        <w:r w:rsidR="00CD42CF" w:rsidRPr="00CD42CF">
          <w:rPr>
            <w:webHidden/>
          </w:rPr>
          <w:instrText xml:space="preserve"> PAGEREF _Toc23447696 \h </w:instrText>
        </w:r>
        <w:r w:rsidRPr="00CD42CF">
          <w:rPr>
            <w:webHidden/>
          </w:rPr>
        </w:r>
        <w:r w:rsidRPr="00CD42CF">
          <w:rPr>
            <w:webHidden/>
          </w:rPr>
          <w:fldChar w:fldCharType="separate"/>
        </w:r>
        <w:r w:rsidR="00CD42CF" w:rsidRPr="00CD42CF">
          <w:rPr>
            <w:webHidden/>
          </w:rPr>
          <w:t>50</w:t>
        </w:r>
        <w:r w:rsidRPr="00CD42CF">
          <w:rPr>
            <w:webHidden/>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97" w:history="1">
        <w:r w:rsidR="00CD42CF" w:rsidRPr="00CD42CF">
          <w:rPr>
            <w:rStyle w:val="Hyperlink"/>
            <w:rFonts w:cs="Times New Roman"/>
            <w:szCs w:val="20"/>
          </w:rPr>
          <w:t>3.26.1</w:t>
        </w:r>
        <w:r w:rsidR="00CD42CF" w:rsidRPr="00CD42CF">
          <w:rPr>
            <w:rFonts w:eastAsiaTheme="minorEastAsia" w:cs="Times New Roman"/>
            <w:szCs w:val="20"/>
          </w:rPr>
          <w:tab/>
        </w:r>
        <w:r w:rsidR="00CD42CF" w:rsidRPr="00CD42CF">
          <w:rPr>
            <w:rStyle w:val="Hyperlink"/>
            <w:rFonts w:cs="Times New Roman"/>
            <w:szCs w:val="20"/>
          </w:rPr>
          <w:t>Halaman Mengelola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98" w:history="1">
        <w:r w:rsidR="00CD42CF" w:rsidRPr="00CD42CF">
          <w:rPr>
            <w:rStyle w:val="Hyperlink"/>
            <w:rFonts w:cs="Times New Roman"/>
            <w:szCs w:val="20"/>
          </w:rPr>
          <w:t>3.26.2</w:t>
        </w:r>
        <w:r w:rsidR="00CD42CF" w:rsidRPr="00CD42CF">
          <w:rPr>
            <w:rFonts w:eastAsiaTheme="minorEastAsia" w:cs="Times New Roman"/>
            <w:szCs w:val="20"/>
          </w:rPr>
          <w:tab/>
        </w:r>
        <w:r w:rsidR="00CD42CF" w:rsidRPr="00CD42CF">
          <w:rPr>
            <w:rStyle w:val="Hyperlink"/>
            <w:rFonts w:cs="Times New Roman"/>
            <w:szCs w:val="20"/>
          </w:rPr>
          <w:t>Halaman Tambah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699" w:history="1">
        <w:r w:rsidR="00CD42CF" w:rsidRPr="00CD42CF">
          <w:rPr>
            <w:rStyle w:val="Hyperlink"/>
            <w:rFonts w:cs="Times New Roman"/>
            <w:szCs w:val="20"/>
          </w:rPr>
          <w:t>3.26.3</w:t>
        </w:r>
        <w:r w:rsidR="00CD42CF" w:rsidRPr="00CD42CF">
          <w:rPr>
            <w:rFonts w:eastAsiaTheme="minorEastAsia" w:cs="Times New Roman"/>
            <w:szCs w:val="20"/>
          </w:rPr>
          <w:tab/>
        </w:r>
        <w:r w:rsidR="00CD42CF" w:rsidRPr="00CD42CF">
          <w:rPr>
            <w:rStyle w:val="Hyperlink"/>
            <w:rFonts w:cs="Times New Roman"/>
            <w:szCs w:val="20"/>
          </w:rPr>
          <w:t>Halaman Ubah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69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0" w:history="1">
        <w:r w:rsidR="00CD42CF" w:rsidRPr="00CD42CF">
          <w:rPr>
            <w:rStyle w:val="Hyperlink"/>
            <w:rFonts w:cs="Times New Roman"/>
            <w:szCs w:val="20"/>
          </w:rPr>
          <w:t>3.26.4</w:t>
        </w:r>
        <w:r w:rsidR="00CD42CF" w:rsidRPr="00CD42CF">
          <w:rPr>
            <w:rFonts w:eastAsiaTheme="minorEastAsia" w:cs="Times New Roman"/>
            <w:szCs w:val="20"/>
          </w:rPr>
          <w:tab/>
        </w:r>
        <w:r w:rsidR="00CD42CF" w:rsidRPr="00CD42CF">
          <w:rPr>
            <w:rStyle w:val="Hyperlink"/>
            <w:rFonts w:cs="Times New Roman"/>
            <w:szCs w:val="20"/>
          </w:rPr>
          <w:t>Halaman  Tambah Set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1" w:history="1">
        <w:r w:rsidR="00CD42CF" w:rsidRPr="00CD42CF">
          <w:rPr>
            <w:rStyle w:val="Hyperlink"/>
            <w:rFonts w:cs="Times New Roman"/>
            <w:i/>
            <w:szCs w:val="20"/>
          </w:rPr>
          <w:t>3.26.5</w:t>
        </w:r>
        <w:r w:rsidR="00CD42CF" w:rsidRPr="00CD42CF">
          <w:rPr>
            <w:rFonts w:eastAsiaTheme="minorEastAsia" w:cs="Times New Roman"/>
            <w:szCs w:val="20"/>
          </w:rPr>
          <w:tab/>
        </w:r>
        <w:r w:rsidR="00CD42CF" w:rsidRPr="00CD42CF">
          <w:rPr>
            <w:rStyle w:val="Hyperlink"/>
            <w:rFonts w:cs="Times New Roman"/>
            <w:szCs w:val="20"/>
          </w:rPr>
          <w:t>Halaman Penarikan Saldo</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2" w:history="1">
        <w:r w:rsidR="00CD42CF" w:rsidRPr="00CD42CF">
          <w:rPr>
            <w:rStyle w:val="Hyperlink"/>
            <w:rFonts w:cs="Times New Roman"/>
            <w:i/>
            <w:szCs w:val="20"/>
          </w:rPr>
          <w:t>3.26.6</w:t>
        </w:r>
        <w:r w:rsidR="00CD42CF" w:rsidRPr="00CD42CF">
          <w:rPr>
            <w:rFonts w:eastAsiaTheme="minorEastAsia" w:cs="Times New Roman"/>
            <w:szCs w:val="20"/>
          </w:rPr>
          <w:tab/>
        </w:r>
        <w:r w:rsidR="00CD42CF" w:rsidRPr="00CD42CF">
          <w:rPr>
            <w:rStyle w:val="Hyperlink"/>
            <w:rFonts w:cs="Times New Roman"/>
            <w:szCs w:val="20"/>
          </w:rPr>
          <w:t>Halaman Data Rekening</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3" w:history="1">
        <w:r w:rsidR="00CD42CF" w:rsidRPr="00CD42CF">
          <w:rPr>
            <w:rStyle w:val="Hyperlink"/>
            <w:rFonts w:cs="Times New Roman"/>
            <w:i/>
            <w:szCs w:val="20"/>
          </w:rPr>
          <w:t>3.26.7</w:t>
        </w:r>
        <w:r w:rsidR="00CD42CF" w:rsidRPr="00CD42CF">
          <w:rPr>
            <w:rFonts w:eastAsiaTheme="minorEastAsia" w:cs="Times New Roman"/>
            <w:szCs w:val="20"/>
          </w:rPr>
          <w:tab/>
        </w:r>
        <w:r w:rsidR="00CD42CF" w:rsidRPr="00CD42CF">
          <w:rPr>
            <w:rStyle w:val="Hyperlink"/>
            <w:rFonts w:cs="Times New Roman"/>
            <w:szCs w:val="20"/>
          </w:rPr>
          <w:t>Halaman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3</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704" w:history="1">
        <w:r w:rsidR="00CD42CF" w:rsidRPr="00CD42CF">
          <w:rPr>
            <w:rStyle w:val="Hyperlink"/>
            <w:rFonts w:cs="Times New Roman"/>
            <w:szCs w:val="20"/>
          </w:rPr>
          <w:t>3.27</w:t>
        </w:r>
        <w:r w:rsidR="00CD42CF" w:rsidRPr="00CD42CF">
          <w:rPr>
            <w:rFonts w:eastAsiaTheme="minorEastAsia"/>
          </w:rPr>
          <w:tab/>
        </w:r>
        <w:r w:rsidR="00CD42CF" w:rsidRPr="00CD42CF">
          <w:rPr>
            <w:rStyle w:val="Hyperlink"/>
            <w:rFonts w:cs="Times New Roman"/>
            <w:szCs w:val="20"/>
          </w:rPr>
          <w:t>User Interface Nasabah</w:t>
        </w:r>
        <w:r w:rsidR="00CD42CF" w:rsidRPr="00CD42CF">
          <w:rPr>
            <w:webHidden/>
          </w:rPr>
          <w:tab/>
        </w:r>
        <w:r w:rsidRPr="00CD42CF">
          <w:rPr>
            <w:webHidden/>
          </w:rPr>
          <w:fldChar w:fldCharType="begin"/>
        </w:r>
        <w:r w:rsidR="00CD42CF" w:rsidRPr="00CD42CF">
          <w:rPr>
            <w:webHidden/>
          </w:rPr>
          <w:instrText xml:space="preserve"> PAGEREF _Toc23447704 \h </w:instrText>
        </w:r>
        <w:r w:rsidRPr="00CD42CF">
          <w:rPr>
            <w:webHidden/>
          </w:rPr>
        </w:r>
        <w:r w:rsidRPr="00CD42CF">
          <w:rPr>
            <w:webHidden/>
          </w:rPr>
          <w:fldChar w:fldCharType="separate"/>
        </w:r>
        <w:r w:rsidR="00CD42CF" w:rsidRPr="00CD42CF">
          <w:rPr>
            <w:webHidden/>
          </w:rPr>
          <w:t>54</w:t>
        </w:r>
        <w:r w:rsidRPr="00CD42CF">
          <w:rPr>
            <w:webHidden/>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5" w:history="1">
        <w:r w:rsidR="00CD42CF" w:rsidRPr="00CD42CF">
          <w:rPr>
            <w:rStyle w:val="Hyperlink"/>
            <w:rFonts w:cs="Times New Roman"/>
            <w:szCs w:val="20"/>
          </w:rPr>
          <w:t>3.27.1</w:t>
        </w:r>
        <w:r w:rsidR="00CD42CF" w:rsidRPr="00CD42CF">
          <w:rPr>
            <w:rFonts w:eastAsiaTheme="minorEastAsia" w:cs="Times New Roman"/>
            <w:szCs w:val="20"/>
          </w:rPr>
          <w:tab/>
        </w:r>
        <w:r w:rsidR="00CD42CF" w:rsidRPr="00CD42CF">
          <w:rPr>
            <w:rStyle w:val="Hyperlink"/>
            <w:rFonts w:cs="Times New Roman"/>
            <w:szCs w:val="20"/>
          </w:rPr>
          <w:t>Halaman Utam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6" w:history="1">
        <w:r w:rsidR="00CD42CF" w:rsidRPr="00CD42CF">
          <w:rPr>
            <w:rStyle w:val="Hyperlink"/>
            <w:rFonts w:cs="Times New Roman"/>
            <w:i/>
            <w:szCs w:val="20"/>
          </w:rPr>
          <w:t>3.27.2</w:t>
        </w:r>
        <w:r w:rsidR="00CD42CF" w:rsidRPr="00CD42CF">
          <w:rPr>
            <w:rFonts w:eastAsiaTheme="minorEastAsia" w:cs="Times New Roman"/>
            <w:szCs w:val="20"/>
          </w:rPr>
          <w:tab/>
        </w:r>
        <w:r w:rsidR="00CD42CF" w:rsidRPr="00CD42CF">
          <w:rPr>
            <w:rStyle w:val="Hyperlink"/>
            <w:rFonts w:cs="Times New Roman"/>
            <w:szCs w:val="20"/>
          </w:rPr>
          <w:t>Halaman Tabunga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07" w:history="1">
        <w:r w:rsidR="00CD42CF" w:rsidRPr="00CD42CF">
          <w:rPr>
            <w:rStyle w:val="Hyperlink"/>
            <w:rFonts w:cs="Times New Roman"/>
            <w:i/>
            <w:szCs w:val="20"/>
          </w:rPr>
          <w:t>3.27.3</w:t>
        </w:r>
        <w:r w:rsidR="00CD42CF" w:rsidRPr="00CD42CF">
          <w:rPr>
            <w:rFonts w:eastAsiaTheme="minorEastAsia" w:cs="Times New Roman"/>
            <w:szCs w:val="20"/>
          </w:rPr>
          <w:tab/>
        </w:r>
        <w:r w:rsidR="00CD42CF" w:rsidRPr="00CD42CF">
          <w:rPr>
            <w:rStyle w:val="Hyperlink"/>
            <w:rFonts w:cs="Times New Roman"/>
            <w:szCs w:val="20"/>
          </w:rPr>
          <w:t>Halaman Harg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5</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708" w:history="1">
        <w:r w:rsidR="00CD42CF" w:rsidRPr="00CD42CF">
          <w:rPr>
            <w:rStyle w:val="Hyperlink"/>
            <w:rFonts w:cs="Times New Roman"/>
            <w:szCs w:val="20"/>
          </w:rPr>
          <w:t>3.28</w:t>
        </w:r>
        <w:r w:rsidR="00CD42CF" w:rsidRPr="00CD42CF">
          <w:rPr>
            <w:rFonts w:eastAsiaTheme="minorEastAsia"/>
          </w:rPr>
          <w:tab/>
        </w:r>
        <w:r w:rsidR="00CD42CF" w:rsidRPr="00CD42CF">
          <w:rPr>
            <w:rStyle w:val="Hyperlink"/>
            <w:rFonts w:cs="Times New Roman"/>
            <w:szCs w:val="20"/>
          </w:rPr>
          <w:t>Halaman Utama Ketua</w:t>
        </w:r>
        <w:r w:rsidR="00CD42CF" w:rsidRPr="00CD42CF">
          <w:rPr>
            <w:webHidden/>
          </w:rPr>
          <w:tab/>
        </w:r>
        <w:r w:rsidRPr="00CD42CF">
          <w:rPr>
            <w:webHidden/>
          </w:rPr>
          <w:fldChar w:fldCharType="begin"/>
        </w:r>
        <w:r w:rsidR="00CD42CF" w:rsidRPr="00CD42CF">
          <w:rPr>
            <w:webHidden/>
          </w:rPr>
          <w:instrText xml:space="preserve"> PAGEREF _Toc23447708 \h </w:instrText>
        </w:r>
        <w:r w:rsidRPr="00CD42CF">
          <w:rPr>
            <w:webHidden/>
          </w:rPr>
        </w:r>
        <w:r w:rsidRPr="00CD42CF">
          <w:rPr>
            <w:webHidden/>
          </w:rPr>
          <w:fldChar w:fldCharType="separate"/>
        </w:r>
        <w:r w:rsidR="00CD42CF" w:rsidRPr="00CD42CF">
          <w:rPr>
            <w:webHidden/>
          </w:rPr>
          <w:t>55</w:t>
        </w:r>
        <w:r w:rsidRPr="00CD42CF">
          <w:rPr>
            <w:webHidden/>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709" w:history="1">
        <w:r w:rsidR="00CD42CF" w:rsidRPr="00CD42CF">
          <w:rPr>
            <w:rStyle w:val="Hyperlink"/>
            <w:rFonts w:cs="Times New Roman"/>
            <w:i/>
            <w:szCs w:val="20"/>
          </w:rPr>
          <w:t>3.28.1</w:t>
        </w:r>
        <w:r w:rsidR="00CD42CF" w:rsidRPr="00CD42CF">
          <w:rPr>
            <w:rFonts w:eastAsiaTheme="minorEastAsia" w:cs="Times New Roman"/>
            <w:szCs w:val="20"/>
          </w:rPr>
          <w:tab/>
        </w:r>
        <w:r w:rsidR="00CD42CF" w:rsidRPr="00CD42CF">
          <w:rPr>
            <w:rStyle w:val="Hyperlink"/>
            <w:rFonts w:cs="Times New Roman"/>
            <w:szCs w:val="20"/>
          </w:rPr>
          <w:t>Halaman Lap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0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firstLine="309"/>
        <w:contextualSpacing/>
        <w:rPr>
          <w:rFonts w:eastAsiaTheme="minorEastAsia" w:cs="Times New Roman"/>
          <w:szCs w:val="20"/>
        </w:rPr>
      </w:pPr>
      <w:hyperlink w:anchor="_Toc23447710" w:history="1">
        <w:r w:rsidR="00CD42CF" w:rsidRPr="00CD42CF">
          <w:rPr>
            <w:rStyle w:val="Hyperlink"/>
            <w:rFonts w:cs="Times New Roman"/>
            <w:i/>
            <w:szCs w:val="20"/>
          </w:rPr>
          <w:t>3.28.2</w:t>
        </w:r>
        <w:r w:rsidR="00CD42CF" w:rsidRPr="00CD42CF">
          <w:rPr>
            <w:rFonts w:eastAsiaTheme="minorEastAsia" w:cs="Times New Roman"/>
            <w:szCs w:val="20"/>
          </w:rPr>
          <w:tab/>
        </w:r>
        <w:r w:rsidR="00CD42CF" w:rsidRPr="00CD42CF">
          <w:rPr>
            <w:rStyle w:val="Hyperlink"/>
            <w:rFonts w:cs="Times New Roman"/>
            <w:szCs w:val="20"/>
          </w:rPr>
          <w:t>Halaman Laporan Transaksi</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1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6</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711" w:history="1">
        <w:r w:rsidR="00CD42CF" w:rsidRPr="00CD42CF">
          <w:rPr>
            <w:rStyle w:val="Hyperlink"/>
            <w:rFonts w:cs="Times New Roman"/>
            <w:szCs w:val="20"/>
          </w:rPr>
          <w:t>3.29</w:t>
        </w:r>
        <w:r w:rsidR="00CD42CF" w:rsidRPr="00CD42CF">
          <w:rPr>
            <w:rFonts w:eastAsiaTheme="minorEastAsia"/>
          </w:rPr>
          <w:tab/>
        </w:r>
        <w:r w:rsidR="00CD42CF" w:rsidRPr="00CD42CF">
          <w:rPr>
            <w:rStyle w:val="Hyperlink"/>
            <w:rFonts w:cs="Times New Roman"/>
            <w:szCs w:val="20"/>
          </w:rPr>
          <w:t>Skenario Pengujian Sistem</w:t>
        </w:r>
        <w:r w:rsidR="00CD42CF" w:rsidRPr="00CD42CF">
          <w:rPr>
            <w:webHidden/>
          </w:rPr>
          <w:tab/>
        </w:r>
        <w:r w:rsidRPr="00CD42CF">
          <w:rPr>
            <w:webHidden/>
          </w:rPr>
          <w:fldChar w:fldCharType="begin"/>
        </w:r>
        <w:r w:rsidR="00CD42CF" w:rsidRPr="00CD42CF">
          <w:rPr>
            <w:webHidden/>
          </w:rPr>
          <w:instrText xml:space="preserve"> PAGEREF _Toc23447711 \h </w:instrText>
        </w:r>
        <w:r w:rsidRPr="00CD42CF">
          <w:rPr>
            <w:webHidden/>
          </w:rPr>
        </w:r>
        <w:r w:rsidRPr="00CD42CF">
          <w:rPr>
            <w:webHidden/>
          </w:rPr>
          <w:fldChar w:fldCharType="separate"/>
        </w:r>
        <w:r w:rsidR="00CD42CF" w:rsidRPr="00CD42CF">
          <w:rPr>
            <w:webHidden/>
          </w:rPr>
          <w:t>57</w:t>
        </w:r>
        <w:r w:rsidRPr="00CD42CF">
          <w:rPr>
            <w:webHidden/>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12" w:history="1">
        <w:r w:rsidR="00CD42CF" w:rsidRPr="00CD42CF">
          <w:rPr>
            <w:rStyle w:val="Hyperlink"/>
            <w:rFonts w:cs="Times New Roman"/>
            <w:szCs w:val="20"/>
          </w:rPr>
          <w:t>3.28.3</w:t>
        </w:r>
        <w:r w:rsidR="00CD42CF" w:rsidRPr="00CD42CF">
          <w:rPr>
            <w:rFonts w:eastAsiaTheme="minorEastAsia" w:cs="Times New Roman"/>
            <w:szCs w:val="20"/>
          </w:rPr>
          <w:tab/>
        </w:r>
        <w:r w:rsidR="00CD42CF" w:rsidRPr="00CD42CF">
          <w:rPr>
            <w:rStyle w:val="Hyperlink"/>
            <w:rFonts w:cs="Times New Roman"/>
            <w:szCs w:val="20"/>
          </w:rPr>
          <w:t xml:space="preserve">Pengujian Masukan </w:t>
        </w:r>
        <w:r w:rsidR="00CD42CF" w:rsidRPr="00CD42CF">
          <w:rPr>
            <w:rStyle w:val="Hyperlink"/>
            <w:rFonts w:cs="Times New Roman"/>
            <w:i/>
            <w:szCs w:val="20"/>
          </w:rPr>
          <w:t>Admi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1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7</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13" w:history="1">
        <w:r w:rsidR="00CD42CF" w:rsidRPr="00CD42CF">
          <w:rPr>
            <w:rStyle w:val="Hyperlink"/>
            <w:rFonts w:cs="Times New Roman"/>
            <w:szCs w:val="20"/>
          </w:rPr>
          <w:t>3.28.4</w:t>
        </w:r>
        <w:r w:rsidR="00CD42CF" w:rsidRPr="00CD42CF">
          <w:rPr>
            <w:rFonts w:eastAsiaTheme="minorEastAsia" w:cs="Times New Roman"/>
            <w:szCs w:val="20"/>
          </w:rPr>
          <w:tab/>
        </w:r>
        <w:r w:rsidR="00CD42CF" w:rsidRPr="00CD42CF">
          <w:rPr>
            <w:rStyle w:val="Hyperlink"/>
            <w:rFonts w:cs="Times New Roman"/>
            <w:szCs w:val="20"/>
          </w:rPr>
          <w:t>Pengujian Masukan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1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59</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14" w:history="1">
        <w:r w:rsidR="00CD42CF" w:rsidRPr="00CD42CF">
          <w:rPr>
            <w:rStyle w:val="Hyperlink"/>
            <w:rFonts w:cs="Times New Roman"/>
            <w:szCs w:val="20"/>
          </w:rPr>
          <w:t>3.28.5</w:t>
        </w:r>
        <w:r w:rsidR="00CD42CF" w:rsidRPr="00CD42CF">
          <w:rPr>
            <w:rFonts w:eastAsiaTheme="minorEastAsia" w:cs="Times New Roman"/>
            <w:szCs w:val="20"/>
          </w:rPr>
          <w:tab/>
        </w:r>
        <w:r w:rsidR="00CD42CF" w:rsidRPr="00CD42CF">
          <w:rPr>
            <w:rStyle w:val="Hyperlink"/>
            <w:rFonts w:cs="Times New Roman"/>
            <w:szCs w:val="20"/>
          </w:rPr>
          <w:t>Pengujian Masukan Ketua</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1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15" w:history="1">
        <w:r w:rsidR="00CD42CF" w:rsidRPr="00CD42CF">
          <w:rPr>
            <w:rStyle w:val="Hyperlink"/>
            <w:rFonts w:cs="Times New Roman"/>
            <w:szCs w:val="20"/>
          </w:rPr>
          <w:t>3.28.6</w:t>
        </w:r>
        <w:r w:rsidR="00CD42CF" w:rsidRPr="00CD42CF">
          <w:rPr>
            <w:rFonts w:eastAsiaTheme="minorEastAsia" w:cs="Times New Roman"/>
            <w:szCs w:val="20"/>
          </w:rPr>
          <w:tab/>
        </w:r>
        <w:r w:rsidR="00CD42CF" w:rsidRPr="00CD42CF">
          <w:rPr>
            <w:rStyle w:val="Hyperlink"/>
            <w:rFonts w:cs="Times New Roman"/>
            <w:szCs w:val="20"/>
          </w:rPr>
          <w:t>Pengujian Masukan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1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1</w:t>
        </w:r>
        <w:r w:rsidRPr="00CD42CF">
          <w:rPr>
            <w:rFonts w:cs="Times New Roman"/>
            <w:webHidden/>
            <w:szCs w:val="20"/>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716" w:history="1">
        <w:r w:rsidR="00CD42CF" w:rsidRPr="00CD42CF">
          <w:rPr>
            <w:rStyle w:val="Hyperlink"/>
            <w:rFonts w:ascii="Times New Roman" w:hAnsi="Times New Roman" w:cs="Times New Roman"/>
            <w:noProof/>
            <w:sz w:val="20"/>
            <w:szCs w:val="20"/>
          </w:rPr>
          <w:t>BAB IV</w:t>
        </w:r>
      </w:hyperlink>
      <w:r w:rsidR="000A0BE9">
        <w:rPr>
          <w:rStyle w:val="Hyperlink"/>
          <w:rFonts w:ascii="Times New Roman" w:hAnsi="Times New Roman" w:cs="Times New Roman"/>
          <w:noProof/>
          <w:sz w:val="20"/>
          <w:szCs w:val="20"/>
        </w:rPr>
        <w:t xml:space="preserve"> </w:t>
      </w:r>
      <w:hyperlink w:anchor="_Toc23447717" w:history="1">
        <w:r w:rsidR="00CD42CF" w:rsidRPr="00CD42CF">
          <w:rPr>
            <w:rStyle w:val="Hyperlink"/>
            <w:rFonts w:ascii="Times New Roman" w:hAnsi="Times New Roman" w:cs="Times New Roman"/>
            <w:noProof/>
            <w:sz w:val="20"/>
            <w:szCs w:val="20"/>
          </w:rPr>
          <w:t>IMPLEMENTASI DAN PEMBAHASAN</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717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63</w:t>
        </w:r>
        <w:r w:rsidRPr="00CD42CF">
          <w:rPr>
            <w:rFonts w:ascii="Times New Roman" w:hAnsi="Times New Roman" w:cs="Times New Roman"/>
            <w:noProof/>
            <w:webHidden/>
            <w:sz w:val="20"/>
            <w:szCs w:val="20"/>
          </w:rPr>
          <w:fldChar w:fldCharType="end"/>
        </w:r>
      </w:hyperlink>
    </w:p>
    <w:p w:rsidR="00CD42CF" w:rsidRPr="00CD42CF" w:rsidRDefault="00002EFF" w:rsidP="000A0BE9">
      <w:pPr>
        <w:pStyle w:val="TOC2"/>
        <w:rPr>
          <w:rFonts w:eastAsiaTheme="minorEastAsia"/>
        </w:rPr>
      </w:pPr>
      <w:hyperlink w:anchor="_Toc23447718" w:history="1">
        <w:r w:rsidR="00CD42CF" w:rsidRPr="00CD42CF">
          <w:rPr>
            <w:rStyle w:val="Hyperlink"/>
            <w:rFonts w:cs="Times New Roman"/>
            <w:szCs w:val="20"/>
          </w:rPr>
          <w:t>4.1</w:t>
        </w:r>
        <w:r w:rsidR="00CD42CF" w:rsidRPr="00CD42CF">
          <w:rPr>
            <w:rFonts w:eastAsiaTheme="minorEastAsia"/>
          </w:rPr>
          <w:tab/>
        </w:r>
        <w:r w:rsidR="00CD42CF" w:rsidRPr="00CD42CF">
          <w:rPr>
            <w:rStyle w:val="Hyperlink"/>
            <w:rFonts w:cs="Times New Roman"/>
            <w:szCs w:val="20"/>
          </w:rPr>
          <w:t>Implementasi Sistem</w:t>
        </w:r>
        <w:r w:rsidR="00CD42CF" w:rsidRPr="00CD42CF">
          <w:rPr>
            <w:webHidden/>
          </w:rPr>
          <w:tab/>
        </w:r>
        <w:r w:rsidRPr="00CD42CF">
          <w:rPr>
            <w:webHidden/>
          </w:rPr>
          <w:fldChar w:fldCharType="begin"/>
        </w:r>
        <w:r w:rsidR="00CD42CF" w:rsidRPr="00CD42CF">
          <w:rPr>
            <w:webHidden/>
          </w:rPr>
          <w:instrText xml:space="preserve"> PAGEREF _Toc23447718 \h </w:instrText>
        </w:r>
        <w:r w:rsidRPr="00CD42CF">
          <w:rPr>
            <w:webHidden/>
          </w:rPr>
        </w:r>
        <w:r w:rsidRPr="00CD42CF">
          <w:rPr>
            <w:webHidden/>
          </w:rPr>
          <w:fldChar w:fldCharType="separate"/>
        </w:r>
        <w:r w:rsidR="00CD42CF" w:rsidRPr="00CD42CF">
          <w:rPr>
            <w:webHidden/>
          </w:rPr>
          <w:t>63</w:t>
        </w:r>
        <w:r w:rsidRPr="00CD42CF">
          <w:rPr>
            <w:webHidden/>
          </w:rPr>
          <w:fldChar w:fldCharType="end"/>
        </w:r>
      </w:hyperlink>
    </w:p>
    <w:p w:rsidR="00CD42CF" w:rsidRPr="00CD42CF" w:rsidRDefault="00002EFF" w:rsidP="000A0BE9">
      <w:pPr>
        <w:pStyle w:val="TOC2"/>
        <w:rPr>
          <w:rFonts w:eastAsiaTheme="minorEastAsia"/>
        </w:rPr>
      </w:pPr>
      <w:hyperlink w:anchor="_Toc23447719" w:history="1">
        <w:r w:rsidR="00CD42CF" w:rsidRPr="00CD42CF">
          <w:rPr>
            <w:rStyle w:val="Hyperlink"/>
            <w:rFonts w:cs="Times New Roman"/>
            <w:szCs w:val="20"/>
          </w:rPr>
          <w:t>4.2</w:t>
        </w:r>
        <w:r w:rsidR="00CD42CF" w:rsidRPr="00CD42CF">
          <w:rPr>
            <w:rFonts w:eastAsiaTheme="minorEastAsia"/>
          </w:rPr>
          <w:tab/>
        </w:r>
        <w:r w:rsidR="00CD42CF" w:rsidRPr="00CD42CF">
          <w:rPr>
            <w:rStyle w:val="Hyperlink"/>
            <w:rFonts w:cs="Times New Roman"/>
            <w:szCs w:val="20"/>
          </w:rPr>
          <w:t>Analisa dan Pembahasan Sistem</w:t>
        </w:r>
        <w:r w:rsidR="00CD42CF" w:rsidRPr="00CD42CF">
          <w:rPr>
            <w:webHidden/>
          </w:rPr>
          <w:tab/>
        </w:r>
        <w:r w:rsidRPr="00CD42CF">
          <w:rPr>
            <w:webHidden/>
          </w:rPr>
          <w:fldChar w:fldCharType="begin"/>
        </w:r>
        <w:r w:rsidR="00CD42CF" w:rsidRPr="00CD42CF">
          <w:rPr>
            <w:webHidden/>
          </w:rPr>
          <w:instrText xml:space="preserve"> PAGEREF _Toc23447719 \h </w:instrText>
        </w:r>
        <w:r w:rsidRPr="00CD42CF">
          <w:rPr>
            <w:webHidden/>
          </w:rPr>
        </w:r>
        <w:r w:rsidRPr="00CD42CF">
          <w:rPr>
            <w:webHidden/>
          </w:rPr>
          <w:fldChar w:fldCharType="separate"/>
        </w:r>
        <w:r w:rsidR="00CD42CF" w:rsidRPr="00CD42CF">
          <w:rPr>
            <w:webHidden/>
          </w:rPr>
          <w:t>63</w:t>
        </w:r>
        <w:r w:rsidRPr="00CD42CF">
          <w:rPr>
            <w:webHidden/>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0" w:history="1">
        <w:r w:rsidR="00CD42CF" w:rsidRPr="00CD42CF">
          <w:rPr>
            <w:rStyle w:val="Hyperlink"/>
            <w:rFonts w:cs="Times New Roman"/>
            <w:szCs w:val="20"/>
          </w:rPr>
          <w:t>4.2.1</w:t>
        </w:r>
        <w:r w:rsidR="00CD42CF" w:rsidRPr="00CD42CF">
          <w:rPr>
            <w:rFonts w:eastAsiaTheme="minorEastAsia" w:cs="Times New Roman"/>
            <w:szCs w:val="20"/>
          </w:rPr>
          <w:tab/>
        </w:r>
        <w:r w:rsidR="00CD42CF" w:rsidRPr="00CD42CF">
          <w:rPr>
            <w:rStyle w:val="Hyperlink"/>
            <w:rFonts w:cs="Times New Roman"/>
            <w:szCs w:val="20"/>
          </w:rPr>
          <w:t xml:space="preserve">Halaman </w:t>
        </w:r>
        <w:r w:rsidR="00CD42CF" w:rsidRPr="00CD42CF">
          <w:rPr>
            <w:rStyle w:val="Hyperlink"/>
            <w:rFonts w:cs="Times New Roman"/>
            <w:i/>
            <w:szCs w:val="20"/>
          </w:rPr>
          <w:t>Logi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1" w:history="1">
        <w:r w:rsidR="00CD42CF" w:rsidRPr="00CD42CF">
          <w:rPr>
            <w:rStyle w:val="Hyperlink"/>
            <w:rFonts w:cs="Times New Roman"/>
            <w:szCs w:val="20"/>
          </w:rPr>
          <w:t>4.2.2</w:t>
        </w:r>
        <w:r w:rsidR="00CD42CF" w:rsidRPr="00CD42CF">
          <w:rPr>
            <w:rFonts w:eastAsiaTheme="minorEastAsia" w:cs="Times New Roman"/>
            <w:szCs w:val="20"/>
          </w:rPr>
          <w:tab/>
        </w:r>
        <w:r w:rsidR="00CD42CF" w:rsidRPr="00CD42CF">
          <w:rPr>
            <w:rStyle w:val="Hyperlink"/>
            <w:rFonts w:cs="Times New Roman"/>
            <w:szCs w:val="20"/>
          </w:rPr>
          <w:t xml:space="preserve">Halaman </w:t>
        </w:r>
        <w:r w:rsidR="00CD42CF" w:rsidRPr="00CD42CF">
          <w:rPr>
            <w:rStyle w:val="Hyperlink"/>
            <w:rFonts w:cs="Times New Roman"/>
            <w:i/>
            <w:szCs w:val="20"/>
          </w:rPr>
          <w:t>Login</w:t>
        </w:r>
        <w:r w:rsidR="00CD42CF" w:rsidRPr="00CD42CF">
          <w:rPr>
            <w:rStyle w:val="Hyperlink"/>
            <w:rFonts w:cs="Times New Roman"/>
            <w:szCs w:val="20"/>
          </w:rPr>
          <w:t xml:space="preserve"> Gagal</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2" w:history="1">
        <w:r w:rsidR="00CD42CF" w:rsidRPr="00CD42CF">
          <w:rPr>
            <w:rStyle w:val="Hyperlink"/>
            <w:rFonts w:cs="Times New Roman"/>
            <w:szCs w:val="20"/>
          </w:rPr>
          <w:t>4.2.3</w:t>
        </w:r>
        <w:r w:rsidR="00CD42CF" w:rsidRPr="00CD42CF">
          <w:rPr>
            <w:rFonts w:eastAsiaTheme="minorEastAsia" w:cs="Times New Roman"/>
            <w:szCs w:val="20"/>
          </w:rPr>
          <w:tab/>
        </w:r>
        <w:r w:rsidR="00CD42CF" w:rsidRPr="00CD42CF">
          <w:rPr>
            <w:rStyle w:val="Hyperlink"/>
            <w:rFonts w:cs="Times New Roman"/>
            <w:szCs w:val="20"/>
          </w:rPr>
          <w:t>Halaman Daftar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3" w:history="1">
        <w:r w:rsidR="00CD42CF" w:rsidRPr="00CD42CF">
          <w:rPr>
            <w:rStyle w:val="Hyperlink"/>
            <w:rFonts w:cs="Times New Roman"/>
            <w:szCs w:val="20"/>
          </w:rPr>
          <w:t>4.2.4</w:t>
        </w:r>
        <w:r w:rsidR="00CD42CF" w:rsidRPr="00CD42CF">
          <w:rPr>
            <w:rFonts w:eastAsiaTheme="minorEastAsia" w:cs="Times New Roman"/>
            <w:szCs w:val="20"/>
          </w:rPr>
          <w:tab/>
        </w:r>
        <w:r w:rsidR="00CD42CF" w:rsidRPr="00CD42CF">
          <w:rPr>
            <w:rStyle w:val="Hyperlink"/>
            <w:rFonts w:cs="Times New Roman"/>
            <w:szCs w:val="20"/>
          </w:rPr>
          <w:t>Halaman Utama Admi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4" w:history="1">
        <w:r w:rsidR="00CD42CF" w:rsidRPr="00CD42CF">
          <w:rPr>
            <w:rStyle w:val="Hyperlink"/>
            <w:rFonts w:cs="Times New Roman"/>
            <w:szCs w:val="20"/>
          </w:rPr>
          <w:t>4.2.5</w:t>
        </w:r>
        <w:r w:rsidR="00CD42CF" w:rsidRPr="00CD42CF">
          <w:rPr>
            <w:rFonts w:eastAsiaTheme="minorEastAsia" w:cs="Times New Roman"/>
            <w:szCs w:val="20"/>
          </w:rPr>
          <w:tab/>
        </w:r>
        <w:r w:rsidR="00CD42CF" w:rsidRPr="00CD42CF">
          <w:rPr>
            <w:rStyle w:val="Hyperlink"/>
            <w:rFonts w:cs="Times New Roman"/>
            <w:szCs w:val="20"/>
          </w:rPr>
          <w:t>Halaman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5</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5" w:history="1">
        <w:r w:rsidR="00CD42CF" w:rsidRPr="00CD42CF">
          <w:rPr>
            <w:rStyle w:val="Hyperlink"/>
            <w:rFonts w:cs="Times New Roman"/>
            <w:szCs w:val="20"/>
          </w:rPr>
          <w:t>4.2.6</w:t>
        </w:r>
        <w:r w:rsidR="00CD42CF" w:rsidRPr="00CD42CF">
          <w:rPr>
            <w:rFonts w:eastAsiaTheme="minorEastAsia" w:cs="Times New Roman"/>
            <w:szCs w:val="20"/>
          </w:rPr>
          <w:tab/>
        </w:r>
        <w:r w:rsidR="00CD42CF" w:rsidRPr="00CD42CF">
          <w:rPr>
            <w:rStyle w:val="Hyperlink"/>
            <w:rFonts w:cs="Times New Roman"/>
            <w:szCs w:val="20"/>
          </w:rPr>
          <w:t>Halaman Tambah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5</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6" w:history="1">
        <w:r w:rsidR="00CD42CF" w:rsidRPr="00CD42CF">
          <w:rPr>
            <w:rStyle w:val="Hyperlink"/>
            <w:rFonts w:cs="Times New Roman"/>
            <w:szCs w:val="20"/>
          </w:rPr>
          <w:t>4.2.7</w:t>
        </w:r>
        <w:r w:rsidR="00CD42CF" w:rsidRPr="00CD42CF">
          <w:rPr>
            <w:rFonts w:eastAsiaTheme="minorEastAsia" w:cs="Times New Roman"/>
            <w:szCs w:val="20"/>
          </w:rPr>
          <w:tab/>
        </w:r>
        <w:r w:rsidR="00CD42CF" w:rsidRPr="00CD42CF">
          <w:rPr>
            <w:rStyle w:val="Hyperlink"/>
            <w:rFonts w:cs="Times New Roman"/>
            <w:szCs w:val="20"/>
          </w:rPr>
          <w:t>Halaman Ubah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7" w:history="1">
        <w:r w:rsidR="00CD42CF" w:rsidRPr="00CD42CF">
          <w:rPr>
            <w:rStyle w:val="Hyperlink"/>
            <w:rFonts w:cs="Times New Roman"/>
            <w:szCs w:val="20"/>
          </w:rPr>
          <w:t>4.2.8</w:t>
        </w:r>
        <w:r w:rsidR="00CD42CF" w:rsidRPr="00CD42CF">
          <w:rPr>
            <w:rFonts w:eastAsiaTheme="minorEastAsia" w:cs="Times New Roman"/>
            <w:szCs w:val="20"/>
          </w:rPr>
          <w:tab/>
        </w:r>
        <w:r w:rsidR="00CD42CF" w:rsidRPr="00CD42CF">
          <w:rPr>
            <w:rStyle w:val="Hyperlink"/>
            <w:rFonts w:cs="Times New Roman"/>
            <w:szCs w:val="20"/>
          </w:rPr>
          <w:t>Halaman Cari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8" w:history="1">
        <w:r w:rsidR="00CD42CF" w:rsidRPr="00CD42CF">
          <w:rPr>
            <w:rStyle w:val="Hyperlink"/>
            <w:rFonts w:cs="Times New Roman"/>
            <w:i/>
            <w:szCs w:val="20"/>
          </w:rPr>
          <w:t>4.2.9</w:t>
        </w:r>
        <w:r w:rsidR="00CD42CF" w:rsidRPr="00CD42CF">
          <w:rPr>
            <w:rFonts w:eastAsiaTheme="minorEastAsia" w:cs="Times New Roman"/>
            <w:szCs w:val="20"/>
          </w:rPr>
          <w:tab/>
        </w:r>
        <w:r w:rsidR="00CD42CF" w:rsidRPr="00CD42CF">
          <w:rPr>
            <w:rStyle w:val="Hyperlink"/>
            <w:rFonts w:cs="Times New Roman"/>
            <w:szCs w:val="20"/>
          </w:rPr>
          <w:t>Halaman Data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7</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29" w:history="1">
        <w:r w:rsidR="00CD42CF" w:rsidRPr="00CD42CF">
          <w:rPr>
            <w:rStyle w:val="Hyperlink"/>
            <w:rFonts w:cs="Times New Roman"/>
            <w:szCs w:val="20"/>
          </w:rPr>
          <w:t>4.2.10</w:t>
        </w:r>
        <w:r w:rsidR="00CD42CF" w:rsidRPr="00CD42CF">
          <w:rPr>
            <w:rFonts w:eastAsiaTheme="minorEastAsia" w:cs="Times New Roman"/>
            <w:szCs w:val="20"/>
          </w:rPr>
          <w:tab/>
        </w:r>
        <w:r w:rsidR="00CD42CF" w:rsidRPr="00CD42CF">
          <w:rPr>
            <w:rStyle w:val="Hyperlink"/>
            <w:rFonts w:cs="Times New Roman"/>
            <w:szCs w:val="20"/>
          </w:rPr>
          <w:t>Halaman Tambah Data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2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7</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0" w:history="1">
        <w:r w:rsidR="00CD42CF" w:rsidRPr="00CD42CF">
          <w:rPr>
            <w:rStyle w:val="Hyperlink"/>
            <w:rFonts w:cs="Times New Roman"/>
            <w:szCs w:val="20"/>
          </w:rPr>
          <w:t>4.2.11</w:t>
        </w:r>
        <w:r w:rsidR="00CD42CF" w:rsidRPr="00CD42CF">
          <w:rPr>
            <w:rFonts w:eastAsiaTheme="minorEastAsia" w:cs="Times New Roman"/>
            <w:szCs w:val="20"/>
          </w:rPr>
          <w:tab/>
        </w:r>
        <w:r w:rsidR="00CD42CF" w:rsidRPr="00CD42CF">
          <w:rPr>
            <w:rStyle w:val="Hyperlink"/>
            <w:rFonts w:cs="Times New Roman"/>
            <w:szCs w:val="20"/>
          </w:rPr>
          <w:t>Halaman Cari  Data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8</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1" w:history="1">
        <w:r w:rsidR="00CD42CF" w:rsidRPr="00CD42CF">
          <w:rPr>
            <w:rStyle w:val="Hyperlink"/>
            <w:rFonts w:cs="Times New Roman"/>
            <w:szCs w:val="20"/>
          </w:rPr>
          <w:t>4.2.12</w:t>
        </w:r>
        <w:r w:rsidR="00CD42CF" w:rsidRPr="00CD42CF">
          <w:rPr>
            <w:rFonts w:eastAsiaTheme="minorEastAsia" w:cs="Times New Roman"/>
            <w:szCs w:val="20"/>
          </w:rPr>
          <w:tab/>
        </w:r>
        <w:r w:rsidR="00CD42CF" w:rsidRPr="00CD42CF">
          <w:rPr>
            <w:rStyle w:val="Hyperlink"/>
            <w:rFonts w:cs="Times New Roman"/>
            <w:szCs w:val="20"/>
          </w:rPr>
          <w:t>Halaman Ubah Data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8</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2" w:history="1">
        <w:r w:rsidR="00CD42CF" w:rsidRPr="00CD42CF">
          <w:rPr>
            <w:rStyle w:val="Hyperlink"/>
            <w:rFonts w:cs="Times New Roman"/>
            <w:i/>
            <w:szCs w:val="20"/>
          </w:rPr>
          <w:t>4.2.13</w:t>
        </w:r>
        <w:r w:rsidR="00CD42CF" w:rsidRPr="00CD42CF">
          <w:rPr>
            <w:rFonts w:eastAsiaTheme="minorEastAsia" w:cs="Times New Roman"/>
            <w:szCs w:val="20"/>
          </w:rPr>
          <w:tab/>
        </w:r>
        <w:r w:rsidR="00CD42CF" w:rsidRPr="00CD42CF">
          <w:rPr>
            <w:rStyle w:val="Hyperlink"/>
            <w:rFonts w:cs="Times New Roman"/>
            <w:szCs w:val="20"/>
          </w:rPr>
          <w:t>Halaman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9</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3" w:history="1">
        <w:r w:rsidR="00CD42CF" w:rsidRPr="00CD42CF">
          <w:rPr>
            <w:rStyle w:val="Hyperlink"/>
            <w:rFonts w:cs="Times New Roman"/>
            <w:szCs w:val="20"/>
          </w:rPr>
          <w:t>4.2.14</w:t>
        </w:r>
        <w:r w:rsidR="00CD42CF" w:rsidRPr="00CD42CF">
          <w:rPr>
            <w:rFonts w:eastAsiaTheme="minorEastAsia" w:cs="Times New Roman"/>
            <w:szCs w:val="20"/>
          </w:rPr>
          <w:tab/>
        </w:r>
        <w:r w:rsidR="00CD42CF" w:rsidRPr="00CD42CF">
          <w:rPr>
            <w:rStyle w:val="Hyperlink"/>
            <w:rFonts w:cs="Times New Roman"/>
            <w:szCs w:val="20"/>
          </w:rPr>
          <w:t>Halaman Tambah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69</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4" w:history="1">
        <w:r w:rsidR="00CD42CF" w:rsidRPr="00CD42CF">
          <w:rPr>
            <w:rStyle w:val="Hyperlink"/>
            <w:rFonts w:cs="Times New Roman"/>
            <w:szCs w:val="20"/>
          </w:rPr>
          <w:t>4.2.15</w:t>
        </w:r>
        <w:r w:rsidR="00CD42CF" w:rsidRPr="00CD42CF">
          <w:rPr>
            <w:rFonts w:eastAsiaTheme="minorEastAsia" w:cs="Times New Roman"/>
            <w:szCs w:val="20"/>
          </w:rPr>
          <w:tab/>
        </w:r>
        <w:r w:rsidR="00CD42CF" w:rsidRPr="00CD42CF">
          <w:rPr>
            <w:rStyle w:val="Hyperlink"/>
            <w:rFonts w:cs="Times New Roman"/>
            <w:szCs w:val="20"/>
          </w:rPr>
          <w:t>Halaman Detail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5" w:history="1">
        <w:r w:rsidR="00CD42CF" w:rsidRPr="00CD42CF">
          <w:rPr>
            <w:rStyle w:val="Hyperlink"/>
            <w:rFonts w:cs="Times New Roman"/>
            <w:szCs w:val="20"/>
          </w:rPr>
          <w:t>4.2.16</w:t>
        </w:r>
        <w:r w:rsidR="00CD42CF" w:rsidRPr="00CD42CF">
          <w:rPr>
            <w:rFonts w:eastAsiaTheme="minorEastAsia" w:cs="Times New Roman"/>
            <w:szCs w:val="20"/>
          </w:rPr>
          <w:tab/>
        </w:r>
        <w:r w:rsidR="00CD42CF" w:rsidRPr="00CD42CF">
          <w:rPr>
            <w:rStyle w:val="Hyperlink"/>
            <w:rFonts w:cs="Times New Roman"/>
            <w:szCs w:val="20"/>
          </w:rPr>
          <w:t>Halaman Ubah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6" w:history="1">
        <w:r w:rsidR="00CD42CF" w:rsidRPr="00CD42CF">
          <w:rPr>
            <w:rStyle w:val="Hyperlink"/>
            <w:rFonts w:cs="Times New Roman"/>
            <w:i/>
            <w:szCs w:val="20"/>
          </w:rPr>
          <w:t>4.2.17</w:t>
        </w:r>
        <w:r w:rsidR="00CD42CF" w:rsidRPr="00CD42CF">
          <w:rPr>
            <w:rFonts w:eastAsiaTheme="minorEastAsia" w:cs="Times New Roman"/>
            <w:szCs w:val="20"/>
          </w:rPr>
          <w:tab/>
        </w:r>
        <w:r w:rsidR="00CD42CF" w:rsidRPr="00CD42CF">
          <w:rPr>
            <w:rStyle w:val="Hyperlink"/>
            <w:rFonts w:cs="Times New Roman"/>
            <w:szCs w:val="20"/>
          </w:rPr>
          <w:t>Halaman Kategori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7" w:history="1">
        <w:r w:rsidR="00CD42CF" w:rsidRPr="00CD42CF">
          <w:rPr>
            <w:rStyle w:val="Hyperlink"/>
            <w:rFonts w:cs="Times New Roman"/>
            <w:szCs w:val="20"/>
          </w:rPr>
          <w:t>4.2.18</w:t>
        </w:r>
        <w:r w:rsidR="00CD42CF" w:rsidRPr="00CD42CF">
          <w:rPr>
            <w:rFonts w:eastAsiaTheme="minorEastAsia" w:cs="Times New Roman"/>
            <w:szCs w:val="20"/>
          </w:rPr>
          <w:tab/>
        </w:r>
        <w:r w:rsidR="00CD42CF" w:rsidRPr="00CD42CF">
          <w:rPr>
            <w:rStyle w:val="Hyperlink"/>
            <w:rFonts w:cs="Times New Roman"/>
            <w:szCs w:val="20"/>
          </w:rPr>
          <w:t>Halaman Tambah Dat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8" w:history="1">
        <w:r w:rsidR="00CD42CF" w:rsidRPr="00CD42CF">
          <w:rPr>
            <w:rStyle w:val="Hyperlink"/>
            <w:rFonts w:cs="Times New Roman"/>
            <w:szCs w:val="20"/>
          </w:rPr>
          <w:t>4.2.19</w:t>
        </w:r>
        <w:r w:rsidR="00CD42CF" w:rsidRPr="00CD42CF">
          <w:rPr>
            <w:rFonts w:eastAsiaTheme="minorEastAsia" w:cs="Times New Roman"/>
            <w:szCs w:val="20"/>
          </w:rPr>
          <w:tab/>
        </w:r>
        <w:r w:rsidR="00CD42CF" w:rsidRPr="00CD42CF">
          <w:rPr>
            <w:rStyle w:val="Hyperlink"/>
            <w:rFonts w:cs="Times New Roman"/>
            <w:szCs w:val="20"/>
          </w:rPr>
          <w:t>Halaman Ubah Kategori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39" w:history="1">
        <w:r w:rsidR="00CD42CF" w:rsidRPr="00CD42CF">
          <w:rPr>
            <w:rStyle w:val="Hyperlink"/>
            <w:rFonts w:cs="Times New Roman"/>
            <w:i/>
            <w:szCs w:val="20"/>
          </w:rPr>
          <w:t>4.2.20</w:t>
        </w:r>
        <w:r w:rsidR="00CD42CF" w:rsidRPr="00CD42CF">
          <w:rPr>
            <w:rFonts w:eastAsiaTheme="minorEastAsia" w:cs="Times New Roman"/>
            <w:szCs w:val="20"/>
          </w:rPr>
          <w:tab/>
        </w:r>
        <w:r w:rsidR="00CD42CF" w:rsidRPr="00CD42CF">
          <w:rPr>
            <w:rStyle w:val="Hyperlink"/>
            <w:rFonts w:cs="Times New Roman"/>
            <w:szCs w:val="20"/>
          </w:rPr>
          <w:t>Halaman Data Rekening</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3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0" w:history="1">
        <w:r w:rsidR="00CD42CF" w:rsidRPr="00CD42CF">
          <w:rPr>
            <w:rStyle w:val="Hyperlink"/>
            <w:rFonts w:cs="Times New Roman"/>
            <w:i/>
            <w:szCs w:val="20"/>
          </w:rPr>
          <w:t>4.2.21</w:t>
        </w:r>
        <w:r w:rsidR="00CD42CF" w:rsidRPr="00CD42CF">
          <w:rPr>
            <w:rFonts w:eastAsiaTheme="minorEastAsia" w:cs="Times New Roman"/>
            <w:szCs w:val="20"/>
          </w:rPr>
          <w:tab/>
        </w:r>
        <w:r w:rsidR="00CD42CF" w:rsidRPr="00CD42CF">
          <w:rPr>
            <w:rStyle w:val="Hyperlink"/>
            <w:rFonts w:cs="Times New Roman"/>
            <w:szCs w:val="20"/>
          </w:rPr>
          <w:t>Halaman Detail Data Rekening</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1" w:history="1">
        <w:r w:rsidR="00CD42CF" w:rsidRPr="00CD42CF">
          <w:rPr>
            <w:rStyle w:val="Hyperlink"/>
            <w:rFonts w:cs="Times New Roman"/>
            <w:i/>
            <w:szCs w:val="20"/>
          </w:rPr>
          <w:t>4.2.22</w:t>
        </w:r>
        <w:r w:rsidR="00CD42CF" w:rsidRPr="00CD42CF">
          <w:rPr>
            <w:rFonts w:eastAsiaTheme="minorEastAsia" w:cs="Times New Roman"/>
            <w:szCs w:val="20"/>
          </w:rPr>
          <w:tab/>
        </w:r>
        <w:r w:rsidR="00CD42CF" w:rsidRPr="00CD42CF">
          <w:rPr>
            <w:rStyle w:val="Hyperlink"/>
            <w:rFonts w:cs="Times New Roman"/>
            <w:szCs w:val="20"/>
          </w:rPr>
          <w:t>Halaman Tambah Set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2" w:history="1">
        <w:r w:rsidR="00CD42CF" w:rsidRPr="00CD42CF">
          <w:rPr>
            <w:rStyle w:val="Hyperlink"/>
            <w:rFonts w:cs="Times New Roman"/>
            <w:i/>
            <w:szCs w:val="20"/>
          </w:rPr>
          <w:t>4.2.23</w:t>
        </w:r>
        <w:r w:rsidR="00CD42CF" w:rsidRPr="00CD42CF">
          <w:rPr>
            <w:rFonts w:eastAsiaTheme="minorEastAsia" w:cs="Times New Roman"/>
            <w:szCs w:val="20"/>
          </w:rPr>
          <w:tab/>
        </w:r>
        <w:r w:rsidR="00CD42CF" w:rsidRPr="00CD42CF">
          <w:rPr>
            <w:rStyle w:val="Hyperlink"/>
            <w:rFonts w:cs="Times New Roman"/>
            <w:szCs w:val="20"/>
          </w:rPr>
          <w:t>Halaman Penarikan Saldo</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3" w:history="1">
        <w:r w:rsidR="00CD42CF" w:rsidRPr="00CD42CF">
          <w:rPr>
            <w:rStyle w:val="Hyperlink"/>
            <w:rFonts w:cs="Times New Roman"/>
            <w:i/>
            <w:szCs w:val="20"/>
          </w:rPr>
          <w:t>4.2.24</w:t>
        </w:r>
        <w:r w:rsidR="00CD42CF" w:rsidRPr="00CD42CF">
          <w:rPr>
            <w:rFonts w:eastAsiaTheme="minorEastAsia" w:cs="Times New Roman"/>
            <w:szCs w:val="20"/>
          </w:rPr>
          <w:tab/>
        </w:r>
        <w:r w:rsidR="00CD42CF" w:rsidRPr="00CD42CF">
          <w:rPr>
            <w:rStyle w:val="Hyperlink"/>
            <w:rFonts w:cs="Times New Roman"/>
            <w:szCs w:val="20"/>
          </w:rPr>
          <w:t>Halaman Lap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4" w:history="1">
        <w:r w:rsidR="00CD42CF" w:rsidRPr="00CD42CF">
          <w:rPr>
            <w:rStyle w:val="Hyperlink"/>
            <w:rFonts w:cs="Times New Roman"/>
            <w:i/>
            <w:szCs w:val="20"/>
          </w:rPr>
          <w:t>4.2.25</w:t>
        </w:r>
        <w:r w:rsidR="00CD42CF" w:rsidRPr="00CD42CF">
          <w:rPr>
            <w:rFonts w:eastAsiaTheme="minorEastAsia" w:cs="Times New Roman"/>
            <w:szCs w:val="20"/>
          </w:rPr>
          <w:tab/>
        </w:r>
        <w:r w:rsidR="00CD42CF" w:rsidRPr="00CD42CF">
          <w:rPr>
            <w:rStyle w:val="Hyperlink"/>
            <w:rFonts w:cs="Times New Roman"/>
            <w:szCs w:val="20"/>
          </w:rPr>
          <w:t xml:space="preserve">Halaman </w:t>
        </w:r>
        <w:r w:rsidR="00CD42CF" w:rsidRPr="00CD42CF">
          <w:rPr>
            <w:rStyle w:val="Hyperlink"/>
            <w:rFonts w:cs="Times New Roman"/>
            <w:i/>
            <w:szCs w:val="20"/>
          </w:rPr>
          <w:t>Print</w:t>
        </w:r>
        <w:r w:rsidR="00CD42CF" w:rsidRPr="00CD42CF">
          <w:rPr>
            <w:rStyle w:val="Hyperlink"/>
            <w:rFonts w:cs="Times New Roman"/>
            <w:szCs w:val="20"/>
          </w:rPr>
          <w:t xml:space="preserve"> Lap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5</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5" w:history="1">
        <w:r w:rsidR="00CD42CF" w:rsidRPr="00CD42CF">
          <w:rPr>
            <w:rStyle w:val="Hyperlink"/>
            <w:rFonts w:cs="Times New Roman"/>
            <w:i/>
            <w:szCs w:val="20"/>
          </w:rPr>
          <w:t>4.2.26</w:t>
        </w:r>
        <w:r w:rsidR="00CD42CF" w:rsidRPr="00CD42CF">
          <w:rPr>
            <w:rFonts w:eastAsiaTheme="minorEastAsia" w:cs="Times New Roman"/>
            <w:szCs w:val="20"/>
          </w:rPr>
          <w:tab/>
        </w:r>
        <w:r w:rsidR="00CD42CF" w:rsidRPr="00CD42CF">
          <w:rPr>
            <w:rStyle w:val="Hyperlink"/>
            <w:rFonts w:cs="Times New Roman"/>
            <w:szCs w:val="20"/>
          </w:rPr>
          <w:t>Halaman Laporan Transaksi</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5</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6" w:history="1">
        <w:r w:rsidR="00CD42CF" w:rsidRPr="00CD42CF">
          <w:rPr>
            <w:rStyle w:val="Hyperlink"/>
            <w:rFonts w:cs="Times New Roman"/>
            <w:szCs w:val="20"/>
          </w:rPr>
          <w:t>4.2.27</w:t>
        </w:r>
        <w:r w:rsidR="00CD42CF" w:rsidRPr="00CD42CF">
          <w:rPr>
            <w:rFonts w:eastAsiaTheme="minorEastAsia" w:cs="Times New Roman"/>
            <w:szCs w:val="20"/>
          </w:rPr>
          <w:tab/>
        </w:r>
        <w:r w:rsidR="00CD42CF" w:rsidRPr="00CD42CF">
          <w:rPr>
            <w:rStyle w:val="Hyperlink"/>
            <w:rFonts w:cs="Times New Roman"/>
            <w:szCs w:val="20"/>
          </w:rPr>
          <w:t>Halaman Utama Petugas</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7" w:history="1">
        <w:r w:rsidR="00CD42CF" w:rsidRPr="00CD42CF">
          <w:rPr>
            <w:rStyle w:val="Hyperlink"/>
            <w:rFonts w:cs="Times New Roman"/>
            <w:i/>
            <w:szCs w:val="20"/>
          </w:rPr>
          <w:t>4.2.28</w:t>
        </w:r>
        <w:r w:rsidR="00CD42CF" w:rsidRPr="00CD42CF">
          <w:rPr>
            <w:rFonts w:eastAsiaTheme="minorEastAsia" w:cs="Times New Roman"/>
            <w:szCs w:val="20"/>
          </w:rPr>
          <w:tab/>
        </w:r>
        <w:r w:rsidR="00CD42CF" w:rsidRPr="00CD42CF">
          <w:rPr>
            <w:rStyle w:val="Hyperlink"/>
            <w:rFonts w:cs="Times New Roman"/>
            <w:szCs w:val="20"/>
          </w:rPr>
          <w:t>Halaman Dat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6</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8" w:history="1">
        <w:r w:rsidR="00CD42CF" w:rsidRPr="00CD42CF">
          <w:rPr>
            <w:rStyle w:val="Hyperlink"/>
            <w:rFonts w:cs="Times New Roman"/>
            <w:i/>
            <w:szCs w:val="20"/>
          </w:rPr>
          <w:t>4.2.29</w:t>
        </w:r>
        <w:r w:rsidR="00CD42CF" w:rsidRPr="00CD42CF">
          <w:rPr>
            <w:rFonts w:eastAsiaTheme="minorEastAsia" w:cs="Times New Roman"/>
            <w:szCs w:val="20"/>
          </w:rPr>
          <w:tab/>
        </w:r>
        <w:r w:rsidR="00CD42CF" w:rsidRPr="00CD42CF">
          <w:rPr>
            <w:rStyle w:val="Hyperlink"/>
            <w:rFonts w:cs="Times New Roman"/>
            <w:szCs w:val="20"/>
          </w:rPr>
          <w:t>Halaman Data Rekening</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7</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49" w:history="1">
        <w:r w:rsidR="00CD42CF" w:rsidRPr="00CD42CF">
          <w:rPr>
            <w:rStyle w:val="Hyperlink"/>
            <w:rFonts w:cs="Times New Roman"/>
            <w:i/>
            <w:szCs w:val="20"/>
          </w:rPr>
          <w:t>4.2.30</w:t>
        </w:r>
        <w:r w:rsidR="00CD42CF" w:rsidRPr="00CD42CF">
          <w:rPr>
            <w:rFonts w:eastAsiaTheme="minorEastAsia" w:cs="Times New Roman"/>
            <w:szCs w:val="20"/>
          </w:rPr>
          <w:tab/>
        </w:r>
        <w:r w:rsidR="00CD42CF" w:rsidRPr="00CD42CF">
          <w:rPr>
            <w:rStyle w:val="Hyperlink"/>
            <w:rFonts w:cs="Times New Roman"/>
            <w:szCs w:val="20"/>
          </w:rPr>
          <w:t>Halaman Harg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4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7</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0" w:history="1">
        <w:r w:rsidR="00CD42CF" w:rsidRPr="00CD42CF">
          <w:rPr>
            <w:rStyle w:val="Hyperlink"/>
            <w:rFonts w:cs="Times New Roman"/>
            <w:szCs w:val="20"/>
          </w:rPr>
          <w:t>4.2.31</w:t>
        </w:r>
        <w:r w:rsidR="00CD42CF" w:rsidRPr="00CD42CF">
          <w:rPr>
            <w:rFonts w:eastAsiaTheme="minorEastAsia" w:cs="Times New Roman"/>
            <w:szCs w:val="20"/>
          </w:rPr>
          <w:tab/>
        </w:r>
        <w:r w:rsidR="00CD42CF" w:rsidRPr="00CD42CF">
          <w:rPr>
            <w:rStyle w:val="Hyperlink"/>
            <w:rFonts w:cs="Times New Roman"/>
            <w:szCs w:val="20"/>
          </w:rPr>
          <w:t>Halaman Tambah Set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8</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1" w:history="1">
        <w:r w:rsidR="00CD42CF" w:rsidRPr="00CD42CF">
          <w:rPr>
            <w:rStyle w:val="Hyperlink"/>
            <w:rFonts w:cs="Times New Roman"/>
            <w:szCs w:val="20"/>
          </w:rPr>
          <w:t>4.2.32</w:t>
        </w:r>
        <w:r w:rsidR="00CD42CF" w:rsidRPr="00CD42CF">
          <w:rPr>
            <w:rFonts w:eastAsiaTheme="minorEastAsia" w:cs="Times New Roman"/>
            <w:szCs w:val="20"/>
          </w:rPr>
          <w:tab/>
        </w:r>
        <w:r w:rsidR="00CD42CF" w:rsidRPr="00CD42CF">
          <w:rPr>
            <w:rStyle w:val="Hyperlink"/>
            <w:rFonts w:cs="Times New Roman"/>
            <w:szCs w:val="20"/>
          </w:rPr>
          <w:t>Halaman Tambah Set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8</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2" w:history="1">
        <w:r w:rsidR="00CD42CF" w:rsidRPr="00CD42CF">
          <w:rPr>
            <w:rStyle w:val="Hyperlink"/>
            <w:rFonts w:cs="Times New Roman"/>
            <w:szCs w:val="20"/>
          </w:rPr>
          <w:t>4.2.33</w:t>
        </w:r>
        <w:r w:rsidR="00CD42CF" w:rsidRPr="00CD42CF">
          <w:rPr>
            <w:rFonts w:eastAsiaTheme="minorEastAsia" w:cs="Times New Roman"/>
            <w:szCs w:val="20"/>
          </w:rPr>
          <w:tab/>
        </w:r>
        <w:r w:rsidR="00CD42CF" w:rsidRPr="00CD42CF">
          <w:rPr>
            <w:rStyle w:val="Hyperlink"/>
            <w:rFonts w:cs="Times New Roman"/>
            <w:szCs w:val="20"/>
          </w:rPr>
          <w:t>Halaman Pengatura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9</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3" w:history="1">
        <w:r w:rsidR="00CD42CF" w:rsidRPr="00CD42CF">
          <w:rPr>
            <w:rStyle w:val="Hyperlink"/>
            <w:rFonts w:cs="Times New Roman"/>
            <w:szCs w:val="20"/>
          </w:rPr>
          <w:t>4.2.34</w:t>
        </w:r>
        <w:r w:rsidR="00CD42CF" w:rsidRPr="00CD42CF">
          <w:rPr>
            <w:rFonts w:eastAsiaTheme="minorEastAsia" w:cs="Times New Roman"/>
            <w:szCs w:val="20"/>
          </w:rPr>
          <w:tab/>
        </w:r>
        <w:r w:rsidR="00CD42CF" w:rsidRPr="00CD42CF">
          <w:rPr>
            <w:rStyle w:val="Hyperlink"/>
            <w:rFonts w:cs="Times New Roman"/>
            <w:szCs w:val="20"/>
          </w:rPr>
          <w:t xml:space="preserve">Halaman Ubah </w:t>
        </w:r>
        <w:r w:rsidR="00CD42CF" w:rsidRPr="00CD42CF">
          <w:rPr>
            <w:rStyle w:val="Hyperlink"/>
            <w:rFonts w:cs="Times New Roman"/>
            <w:i/>
            <w:szCs w:val="20"/>
          </w:rPr>
          <w:t>Password</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79</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4" w:history="1">
        <w:r w:rsidR="00CD42CF" w:rsidRPr="00CD42CF">
          <w:rPr>
            <w:rStyle w:val="Hyperlink"/>
            <w:rFonts w:cs="Times New Roman"/>
            <w:szCs w:val="20"/>
          </w:rPr>
          <w:t>4.2.35</w:t>
        </w:r>
        <w:r w:rsidR="00CD42CF" w:rsidRPr="00CD42CF">
          <w:rPr>
            <w:rFonts w:eastAsiaTheme="minorEastAsia" w:cs="Times New Roman"/>
            <w:szCs w:val="20"/>
          </w:rPr>
          <w:tab/>
        </w:r>
        <w:r w:rsidR="00CD42CF" w:rsidRPr="00CD42CF">
          <w:rPr>
            <w:rStyle w:val="Hyperlink"/>
            <w:rFonts w:cs="Times New Roman"/>
            <w:szCs w:val="20"/>
          </w:rPr>
          <w:t>Halaman Utama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4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5" w:history="1">
        <w:r w:rsidR="00CD42CF" w:rsidRPr="00CD42CF">
          <w:rPr>
            <w:rStyle w:val="Hyperlink"/>
            <w:rFonts w:cs="Times New Roman"/>
            <w:i/>
            <w:szCs w:val="20"/>
          </w:rPr>
          <w:t>4.2.36</w:t>
        </w:r>
        <w:r w:rsidR="00CD42CF" w:rsidRPr="00CD42CF">
          <w:rPr>
            <w:rFonts w:eastAsiaTheme="minorEastAsia" w:cs="Times New Roman"/>
            <w:szCs w:val="20"/>
          </w:rPr>
          <w:tab/>
        </w:r>
        <w:r w:rsidR="00CD42CF" w:rsidRPr="00CD42CF">
          <w:rPr>
            <w:rStyle w:val="Hyperlink"/>
            <w:rFonts w:cs="Times New Roman"/>
            <w:szCs w:val="20"/>
          </w:rPr>
          <w:t>Halaman Tabungan</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5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0</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6" w:history="1">
        <w:r w:rsidR="00CD42CF" w:rsidRPr="00CD42CF">
          <w:rPr>
            <w:rStyle w:val="Hyperlink"/>
            <w:rFonts w:cs="Times New Roman"/>
            <w:i/>
            <w:szCs w:val="20"/>
          </w:rPr>
          <w:t>4.2.37</w:t>
        </w:r>
        <w:r w:rsidR="00CD42CF" w:rsidRPr="00CD42CF">
          <w:rPr>
            <w:rFonts w:eastAsiaTheme="minorEastAsia" w:cs="Times New Roman"/>
            <w:szCs w:val="20"/>
          </w:rPr>
          <w:tab/>
        </w:r>
        <w:r w:rsidR="00CD42CF" w:rsidRPr="00CD42CF">
          <w:rPr>
            <w:rStyle w:val="Hyperlink"/>
            <w:rFonts w:cs="Times New Roman"/>
            <w:szCs w:val="20"/>
          </w:rPr>
          <w:t>Halaman Harga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6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7" w:history="1">
        <w:r w:rsidR="00CD42CF" w:rsidRPr="00CD42CF">
          <w:rPr>
            <w:rStyle w:val="Hyperlink"/>
            <w:rFonts w:cs="Times New Roman"/>
            <w:szCs w:val="20"/>
          </w:rPr>
          <w:t>4.2.38</w:t>
        </w:r>
        <w:r w:rsidR="00CD42CF" w:rsidRPr="00CD42CF">
          <w:rPr>
            <w:rFonts w:eastAsiaTheme="minorEastAsia" w:cs="Times New Roman"/>
            <w:szCs w:val="20"/>
          </w:rPr>
          <w:tab/>
        </w:r>
        <w:r w:rsidR="00CD42CF" w:rsidRPr="00CD42CF">
          <w:rPr>
            <w:rStyle w:val="Hyperlink"/>
            <w:rFonts w:cs="Times New Roman"/>
            <w:szCs w:val="20"/>
          </w:rPr>
          <w:t xml:space="preserve">Halaman Ubah </w:t>
        </w:r>
        <w:r w:rsidR="00CD42CF" w:rsidRPr="00CD42CF">
          <w:rPr>
            <w:rStyle w:val="Hyperlink"/>
            <w:rFonts w:cs="Times New Roman"/>
            <w:i/>
            <w:szCs w:val="20"/>
          </w:rPr>
          <w:t>Password</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7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1</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8" w:history="1">
        <w:r w:rsidR="00CD42CF" w:rsidRPr="00CD42CF">
          <w:rPr>
            <w:rStyle w:val="Hyperlink"/>
            <w:rFonts w:cs="Times New Roman"/>
            <w:szCs w:val="20"/>
          </w:rPr>
          <w:t>4.2.39</w:t>
        </w:r>
        <w:r w:rsidR="00CD42CF" w:rsidRPr="00CD42CF">
          <w:rPr>
            <w:rFonts w:eastAsiaTheme="minorEastAsia" w:cs="Times New Roman"/>
            <w:szCs w:val="20"/>
          </w:rPr>
          <w:tab/>
        </w:r>
        <w:r w:rsidR="00CD42CF" w:rsidRPr="00CD42CF">
          <w:rPr>
            <w:rStyle w:val="Hyperlink"/>
            <w:rFonts w:cs="Times New Roman"/>
            <w:szCs w:val="20"/>
          </w:rPr>
          <w:t>Halaman Utama Ketua</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8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59" w:history="1">
        <w:r w:rsidR="00CD42CF" w:rsidRPr="00CD42CF">
          <w:rPr>
            <w:rStyle w:val="Hyperlink"/>
            <w:rFonts w:cs="Times New Roman"/>
            <w:i/>
            <w:szCs w:val="20"/>
          </w:rPr>
          <w:t>4.2.40</w:t>
        </w:r>
        <w:r w:rsidR="00CD42CF" w:rsidRPr="00CD42CF">
          <w:rPr>
            <w:rFonts w:eastAsiaTheme="minorEastAsia" w:cs="Times New Roman"/>
            <w:szCs w:val="20"/>
          </w:rPr>
          <w:tab/>
        </w:r>
        <w:r w:rsidR="00CD42CF" w:rsidRPr="00CD42CF">
          <w:rPr>
            <w:rStyle w:val="Hyperlink"/>
            <w:rFonts w:cs="Times New Roman"/>
            <w:szCs w:val="20"/>
          </w:rPr>
          <w:t>Halaman Lap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59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2</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60" w:history="1">
        <w:r w:rsidR="00CD42CF" w:rsidRPr="00CD42CF">
          <w:rPr>
            <w:rStyle w:val="Hyperlink"/>
            <w:rFonts w:cs="Times New Roman"/>
            <w:szCs w:val="20"/>
          </w:rPr>
          <w:t>4.2.41</w:t>
        </w:r>
        <w:r w:rsidR="00CD42CF" w:rsidRPr="00CD42CF">
          <w:rPr>
            <w:rFonts w:eastAsiaTheme="minorEastAsia" w:cs="Times New Roman"/>
            <w:szCs w:val="20"/>
          </w:rPr>
          <w:tab/>
        </w:r>
        <w:r w:rsidR="00CD42CF" w:rsidRPr="00CD42CF">
          <w:rPr>
            <w:rStyle w:val="Hyperlink"/>
            <w:rFonts w:cs="Times New Roman"/>
            <w:szCs w:val="20"/>
          </w:rPr>
          <w:t>Halaman Cetak Laporan Samp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60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61" w:history="1">
        <w:r w:rsidR="00CD42CF" w:rsidRPr="00CD42CF">
          <w:rPr>
            <w:rStyle w:val="Hyperlink"/>
            <w:rFonts w:cs="Times New Roman"/>
            <w:szCs w:val="20"/>
          </w:rPr>
          <w:t>4.2.42</w:t>
        </w:r>
        <w:r w:rsidR="00CD42CF" w:rsidRPr="00CD42CF">
          <w:rPr>
            <w:rFonts w:eastAsiaTheme="minorEastAsia" w:cs="Times New Roman"/>
            <w:szCs w:val="20"/>
          </w:rPr>
          <w:tab/>
        </w:r>
        <w:r w:rsidR="00CD42CF" w:rsidRPr="00CD42CF">
          <w:rPr>
            <w:rStyle w:val="Hyperlink"/>
            <w:rFonts w:cs="Times New Roman"/>
            <w:szCs w:val="20"/>
          </w:rPr>
          <w:t>Halaman Laporan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61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3</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62" w:history="1">
        <w:r w:rsidR="00CD42CF" w:rsidRPr="00CD42CF">
          <w:rPr>
            <w:rStyle w:val="Hyperlink"/>
            <w:rFonts w:cs="Times New Roman"/>
            <w:szCs w:val="20"/>
          </w:rPr>
          <w:t>4.2.43</w:t>
        </w:r>
        <w:r w:rsidR="00CD42CF" w:rsidRPr="00CD42CF">
          <w:rPr>
            <w:rFonts w:eastAsiaTheme="minorEastAsia" w:cs="Times New Roman"/>
            <w:szCs w:val="20"/>
          </w:rPr>
          <w:tab/>
        </w:r>
        <w:r w:rsidR="00CD42CF" w:rsidRPr="00CD42CF">
          <w:rPr>
            <w:rStyle w:val="Hyperlink"/>
            <w:rFonts w:cs="Times New Roman"/>
            <w:szCs w:val="20"/>
          </w:rPr>
          <w:t>Halaman Cetak Laporan Nasabah</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62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4</w:t>
        </w:r>
        <w:r w:rsidRPr="00CD42CF">
          <w:rPr>
            <w:rFonts w:cs="Times New Roman"/>
            <w:webHidden/>
            <w:szCs w:val="20"/>
          </w:rPr>
          <w:fldChar w:fldCharType="end"/>
        </w:r>
      </w:hyperlink>
    </w:p>
    <w:p w:rsidR="00CD42CF" w:rsidRPr="00CD42CF" w:rsidRDefault="00002EFF" w:rsidP="000A0BE9">
      <w:pPr>
        <w:pStyle w:val="TOC3"/>
        <w:tabs>
          <w:tab w:val="left" w:pos="1276"/>
          <w:tab w:val="right" w:leader="dot" w:pos="5830"/>
        </w:tabs>
        <w:spacing w:after="0"/>
        <w:ind w:left="0" w:firstLine="709"/>
        <w:contextualSpacing/>
        <w:rPr>
          <w:rFonts w:eastAsiaTheme="minorEastAsia" w:cs="Times New Roman"/>
          <w:szCs w:val="20"/>
        </w:rPr>
      </w:pPr>
      <w:hyperlink w:anchor="_Toc23447763" w:history="1">
        <w:r w:rsidR="00CD42CF" w:rsidRPr="00CD42CF">
          <w:rPr>
            <w:rStyle w:val="Hyperlink"/>
            <w:rFonts w:cs="Times New Roman"/>
            <w:i/>
            <w:szCs w:val="20"/>
          </w:rPr>
          <w:t>4.2.44</w:t>
        </w:r>
        <w:r w:rsidR="00CD42CF" w:rsidRPr="00CD42CF">
          <w:rPr>
            <w:rFonts w:eastAsiaTheme="minorEastAsia" w:cs="Times New Roman"/>
            <w:szCs w:val="20"/>
          </w:rPr>
          <w:tab/>
        </w:r>
        <w:r w:rsidR="00CD42CF" w:rsidRPr="00CD42CF">
          <w:rPr>
            <w:rStyle w:val="Hyperlink"/>
            <w:rFonts w:cs="Times New Roman"/>
            <w:szCs w:val="20"/>
          </w:rPr>
          <w:t>Halaman Laporan Transaksi</w:t>
        </w:r>
        <w:r w:rsidR="00CD42CF" w:rsidRPr="00CD42CF">
          <w:rPr>
            <w:rFonts w:cs="Times New Roman"/>
            <w:webHidden/>
            <w:szCs w:val="20"/>
          </w:rPr>
          <w:tab/>
        </w:r>
        <w:r w:rsidRPr="00CD42CF">
          <w:rPr>
            <w:rFonts w:cs="Times New Roman"/>
            <w:webHidden/>
            <w:szCs w:val="20"/>
          </w:rPr>
          <w:fldChar w:fldCharType="begin"/>
        </w:r>
        <w:r w:rsidR="00CD42CF" w:rsidRPr="00CD42CF">
          <w:rPr>
            <w:rFonts w:cs="Times New Roman"/>
            <w:webHidden/>
            <w:szCs w:val="20"/>
          </w:rPr>
          <w:instrText xml:space="preserve"> PAGEREF _Toc23447763 \h </w:instrText>
        </w:r>
        <w:r w:rsidRPr="00CD42CF">
          <w:rPr>
            <w:rFonts w:cs="Times New Roman"/>
            <w:webHidden/>
            <w:szCs w:val="20"/>
          </w:rPr>
        </w:r>
        <w:r w:rsidRPr="00CD42CF">
          <w:rPr>
            <w:rFonts w:cs="Times New Roman"/>
            <w:webHidden/>
            <w:szCs w:val="20"/>
          </w:rPr>
          <w:fldChar w:fldCharType="separate"/>
        </w:r>
        <w:r w:rsidR="00CD42CF" w:rsidRPr="00CD42CF">
          <w:rPr>
            <w:rFonts w:cs="Times New Roman"/>
            <w:webHidden/>
            <w:szCs w:val="20"/>
          </w:rPr>
          <w:t>85</w:t>
        </w:r>
        <w:r w:rsidRPr="00CD42CF">
          <w:rPr>
            <w:rFonts w:cs="Times New Roman"/>
            <w:webHidden/>
            <w:szCs w:val="20"/>
          </w:rPr>
          <w:fldChar w:fldCharType="end"/>
        </w:r>
      </w:hyperlink>
    </w:p>
    <w:p w:rsidR="00CD42CF" w:rsidRPr="00CD42CF" w:rsidRDefault="00002EFF" w:rsidP="000A0BE9">
      <w:pPr>
        <w:pStyle w:val="TOC2"/>
        <w:rPr>
          <w:rFonts w:eastAsiaTheme="minorEastAsia"/>
        </w:rPr>
      </w:pPr>
      <w:hyperlink w:anchor="_Toc23447764" w:history="1">
        <w:r w:rsidR="00CD42CF" w:rsidRPr="00CD42CF">
          <w:rPr>
            <w:rStyle w:val="Hyperlink"/>
            <w:rFonts w:cs="Times New Roman"/>
            <w:szCs w:val="20"/>
          </w:rPr>
          <w:t>4.3</w:t>
        </w:r>
        <w:r w:rsidR="00CD42CF" w:rsidRPr="00CD42CF">
          <w:rPr>
            <w:rFonts w:eastAsiaTheme="minorEastAsia"/>
          </w:rPr>
          <w:tab/>
        </w:r>
        <w:r w:rsidR="00CD42CF" w:rsidRPr="00CD42CF">
          <w:rPr>
            <w:rStyle w:val="Hyperlink"/>
            <w:rFonts w:cs="Times New Roman"/>
            <w:szCs w:val="20"/>
          </w:rPr>
          <w:t>Pengujian Sistem</w:t>
        </w:r>
        <w:r w:rsidR="00CD42CF" w:rsidRPr="00CD42CF">
          <w:rPr>
            <w:webHidden/>
          </w:rPr>
          <w:tab/>
        </w:r>
        <w:r w:rsidRPr="00CD42CF">
          <w:rPr>
            <w:webHidden/>
          </w:rPr>
          <w:fldChar w:fldCharType="begin"/>
        </w:r>
        <w:r w:rsidR="00CD42CF" w:rsidRPr="00CD42CF">
          <w:rPr>
            <w:webHidden/>
          </w:rPr>
          <w:instrText xml:space="preserve"> PAGEREF _Toc23447764 \h </w:instrText>
        </w:r>
        <w:r w:rsidRPr="00CD42CF">
          <w:rPr>
            <w:webHidden/>
          </w:rPr>
        </w:r>
        <w:r w:rsidRPr="00CD42CF">
          <w:rPr>
            <w:webHidden/>
          </w:rPr>
          <w:fldChar w:fldCharType="separate"/>
        </w:r>
        <w:r w:rsidR="00CD42CF" w:rsidRPr="00CD42CF">
          <w:rPr>
            <w:webHidden/>
          </w:rPr>
          <w:t>85</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65" w:history="1">
        <w:r w:rsidR="00CD42CF" w:rsidRPr="00CD42CF">
          <w:rPr>
            <w:rStyle w:val="Hyperlink"/>
            <w:rFonts w:cs="Times New Roman"/>
            <w:szCs w:val="20"/>
          </w:rPr>
          <w:t>4.3.1</w:t>
        </w:r>
        <w:r w:rsidR="00CD42CF" w:rsidRPr="00CD42CF">
          <w:rPr>
            <w:rFonts w:eastAsiaTheme="minorEastAsia"/>
          </w:rPr>
          <w:tab/>
        </w:r>
        <w:r w:rsidR="00CD42CF" w:rsidRPr="00CD42CF">
          <w:rPr>
            <w:rStyle w:val="Hyperlink"/>
            <w:rFonts w:cs="Times New Roman"/>
            <w:szCs w:val="20"/>
          </w:rPr>
          <w:t xml:space="preserve">Pengujian Halaman </w:t>
        </w:r>
        <w:r w:rsidR="00CD42CF" w:rsidRPr="00CD42CF">
          <w:rPr>
            <w:rStyle w:val="Hyperlink"/>
            <w:rFonts w:cs="Times New Roman"/>
            <w:i/>
            <w:szCs w:val="20"/>
          </w:rPr>
          <w:t>Login</w:t>
        </w:r>
        <w:r w:rsidR="00CD42CF" w:rsidRPr="00CD42CF">
          <w:rPr>
            <w:webHidden/>
          </w:rPr>
          <w:tab/>
        </w:r>
        <w:r w:rsidRPr="00CD42CF">
          <w:rPr>
            <w:webHidden/>
          </w:rPr>
          <w:fldChar w:fldCharType="begin"/>
        </w:r>
        <w:r w:rsidR="00CD42CF" w:rsidRPr="00CD42CF">
          <w:rPr>
            <w:webHidden/>
          </w:rPr>
          <w:instrText xml:space="preserve"> PAGEREF _Toc23447765 \h </w:instrText>
        </w:r>
        <w:r w:rsidRPr="00CD42CF">
          <w:rPr>
            <w:webHidden/>
          </w:rPr>
        </w:r>
        <w:r w:rsidRPr="00CD42CF">
          <w:rPr>
            <w:webHidden/>
          </w:rPr>
          <w:fldChar w:fldCharType="separate"/>
        </w:r>
        <w:r w:rsidR="00CD42CF" w:rsidRPr="00CD42CF">
          <w:rPr>
            <w:webHidden/>
          </w:rPr>
          <w:t>85</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66" w:history="1">
        <w:r w:rsidR="00CD42CF" w:rsidRPr="00CD42CF">
          <w:rPr>
            <w:rStyle w:val="Hyperlink"/>
            <w:rFonts w:cs="Times New Roman"/>
            <w:szCs w:val="20"/>
          </w:rPr>
          <w:t>4.3.2</w:t>
        </w:r>
        <w:r w:rsidR="00CD42CF" w:rsidRPr="00CD42CF">
          <w:rPr>
            <w:rFonts w:eastAsiaTheme="minorEastAsia"/>
          </w:rPr>
          <w:tab/>
        </w:r>
        <w:r w:rsidR="00CD42CF" w:rsidRPr="00CD42CF">
          <w:rPr>
            <w:rStyle w:val="Hyperlink"/>
            <w:rFonts w:cs="Times New Roman"/>
            <w:szCs w:val="20"/>
          </w:rPr>
          <w:t>Pengujian Halaman Daftar Nasabah Mandiri</w:t>
        </w:r>
        <w:r w:rsidR="00CD42CF" w:rsidRPr="00CD42CF">
          <w:rPr>
            <w:webHidden/>
          </w:rPr>
          <w:tab/>
        </w:r>
        <w:r w:rsidRPr="00CD42CF">
          <w:rPr>
            <w:webHidden/>
          </w:rPr>
          <w:fldChar w:fldCharType="begin"/>
        </w:r>
        <w:r w:rsidR="00CD42CF" w:rsidRPr="00CD42CF">
          <w:rPr>
            <w:webHidden/>
          </w:rPr>
          <w:instrText xml:space="preserve"> PAGEREF _Toc23447766 \h </w:instrText>
        </w:r>
        <w:r w:rsidRPr="00CD42CF">
          <w:rPr>
            <w:webHidden/>
          </w:rPr>
        </w:r>
        <w:r w:rsidRPr="00CD42CF">
          <w:rPr>
            <w:webHidden/>
          </w:rPr>
          <w:fldChar w:fldCharType="separate"/>
        </w:r>
        <w:r w:rsidR="00CD42CF" w:rsidRPr="00CD42CF">
          <w:rPr>
            <w:webHidden/>
          </w:rPr>
          <w:t>87</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67" w:history="1">
        <w:r w:rsidR="00CD42CF" w:rsidRPr="00CD42CF">
          <w:rPr>
            <w:rStyle w:val="Hyperlink"/>
            <w:rFonts w:cs="Times New Roman"/>
            <w:szCs w:val="20"/>
          </w:rPr>
          <w:t>4.3.3</w:t>
        </w:r>
        <w:r w:rsidR="00CD42CF" w:rsidRPr="00CD42CF">
          <w:rPr>
            <w:rFonts w:eastAsiaTheme="minorEastAsia"/>
          </w:rPr>
          <w:tab/>
        </w:r>
        <w:r w:rsidR="00CD42CF" w:rsidRPr="00CD42CF">
          <w:rPr>
            <w:rStyle w:val="Hyperlink"/>
            <w:rFonts w:cs="Times New Roman"/>
            <w:szCs w:val="20"/>
          </w:rPr>
          <w:t>Pengujian Halaman Data Nasabah</w:t>
        </w:r>
        <w:r w:rsidR="00CD42CF" w:rsidRPr="00CD42CF">
          <w:rPr>
            <w:webHidden/>
          </w:rPr>
          <w:tab/>
        </w:r>
        <w:r w:rsidRPr="00CD42CF">
          <w:rPr>
            <w:webHidden/>
          </w:rPr>
          <w:fldChar w:fldCharType="begin"/>
        </w:r>
        <w:r w:rsidR="00CD42CF" w:rsidRPr="00CD42CF">
          <w:rPr>
            <w:webHidden/>
          </w:rPr>
          <w:instrText xml:space="preserve"> PAGEREF _Toc23447767 \h </w:instrText>
        </w:r>
        <w:r w:rsidRPr="00CD42CF">
          <w:rPr>
            <w:webHidden/>
          </w:rPr>
        </w:r>
        <w:r w:rsidRPr="00CD42CF">
          <w:rPr>
            <w:webHidden/>
          </w:rPr>
          <w:fldChar w:fldCharType="separate"/>
        </w:r>
        <w:r w:rsidR="00CD42CF" w:rsidRPr="00CD42CF">
          <w:rPr>
            <w:webHidden/>
          </w:rPr>
          <w:t>88</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68" w:history="1">
        <w:r w:rsidR="00CD42CF" w:rsidRPr="00CD42CF">
          <w:rPr>
            <w:rStyle w:val="Hyperlink"/>
            <w:rFonts w:cs="Times New Roman"/>
            <w:szCs w:val="20"/>
          </w:rPr>
          <w:t>4.3.4</w:t>
        </w:r>
        <w:r w:rsidR="00CD42CF" w:rsidRPr="00CD42CF">
          <w:rPr>
            <w:rFonts w:eastAsiaTheme="minorEastAsia"/>
          </w:rPr>
          <w:tab/>
        </w:r>
        <w:r w:rsidR="00CD42CF" w:rsidRPr="00CD42CF">
          <w:rPr>
            <w:rStyle w:val="Hyperlink"/>
            <w:rFonts w:cs="Times New Roman"/>
            <w:szCs w:val="20"/>
          </w:rPr>
          <w:t>Pengujian Halaman Data Petugas</w:t>
        </w:r>
        <w:r w:rsidR="00CD42CF" w:rsidRPr="00CD42CF">
          <w:rPr>
            <w:webHidden/>
          </w:rPr>
          <w:tab/>
        </w:r>
        <w:r w:rsidRPr="00CD42CF">
          <w:rPr>
            <w:webHidden/>
          </w:rPr>
          <w:fldChar w:fldCharType="begin"/>
        </w:r>
        <w:r w:rsidR="00CD42CF" w:rsidRPr="00CD42CF">
          <w:rPr>
            <w:webHidden/>
          </w:rPr>
          <w:instrText xml:space="preserve"> PAGEREF _Toc23447768 \h </w:instrText>
        </w:r>
        <w:r w:rsidRPr="00CD42CF">
          <w:rPr>
            <w:webHidden/>
          </w:rPr>
        </w:r>
        <w:r w:rsidRPr="00CD42CF">
          <w:rPr>
            <w:webHidden/>
          </w:rPr>
          <w:fldChar w:fldCharType="separate"/>
        </w:r>
        <w:r w:rsidR="00CD42CF" w:rsidRPr="00CD42CF">
          <w:rPr>
            <w:webHidden/>
          </w:rPr>
          <w:t>89</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69" w:history="1">
        <w:r w:rsidR="00CD42CF" w:rsidRPr="00CD42CF">
          <w:rPr>
            <w:rStyle w:val="Hyperlink"/>
            <w:rFonts w:cs="Times New Roman"/>
            <w:szCs w:val="20"/>
          </w:rPr>
          <w:t>4.3.5</w:t>
        </w:r>
        <w:r w:rsidR="00CD42CF" w:rsidRPr="00CD42CF">
          <w:rPr>
            <w:rFonts w:eastAsiaTheme="minorEastAsia"/>
          </w:rPr>
          <w:tab/>
        </w:r>
        <w:r w:rsidR="00CD42CF" w:rsidRPr="00CD42CF">
          <w:rPr>
            <w:rStyle w:val="Hyperlink"/>
            <w:rFonts w:cs="Times New Roman"/>
            <w:szCs w:val="20"/>
          </w:rPr>
          <w:t>Pengujian Halaman Data Sampah</w:t>
        </w:r>
        <w:r w:rsidR="00CD42CF" w:rsidRPr="00CD42CF">
          <w:rPr>
            <w:webHidden/>
          </w:rPr>
          <w:tab/>
        </w:r>
        <w:r w:rsidRPr="00CD42CF">
          <w:rPr>
            <w:webHidden/>
          </w:rPr>
          <w:fldChar w:fldCharType="begin"/>
        </w:r>
        <w:r w:rsidR="00CD42CF" w:rsidRPr="00CD42CF">
          <w:rPr>
            <w:webHidden/>
          </w:rPr>
          <w:instrText xml:space="preserve"> PAGEREF _Toc23447769 \h </w:instrText>
        </w:r>
        <w:r w:rsidRPr="00CD42CF">
          <w:rPr>
            <w:webHidden/>
          </w:rPr>
        </w:r>
        <w:r w:rsidRPr="00CD42CF">
          <w:rPr>
            <w:webHidden/>
          </w:rPr>
          <w:fldChar w:fldCharType="separate"/>
        </w:r>
        <w:r w:rsidR="00CD42CF" w:rsidRPr="00CD42CF">
          <w:rPr>
            <w:webHidden/>
          </w:rPr>
          <w:t>91</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70" w:history="1">
        <w:r w:rsidR="00CD42CF" w:rsidRPr="00CD42CF">
          <w:rPr>
            <w:rStyle w:val="Hyperlink"/>
            <w:rFonts w:cs="Times New Roman"/>
            <w:szCs w:val="20"/>
          </w:rPr>
          <w:t>4.3.6</w:t>
        </w:r>
        <w:r w:rsidR="00CD42CF" w:rsidRPr="00CD42CF">
          <w:rPr>
            <w:rFonts w:eastAsiaTheme="minorEastAsia"/>
          </w:rPr>
          <w:tab/>
        </w:r>
        <w:r w:rsidR="00CD42CF" w:rsidRPr="00CD42CF">
          <w:rPr>
            <w:rStyle w:val="Hyperlink"/>
            <w:rFonts w:cs="Times New Roman"/>
            <w:szCs w:val="20"/>
          </w:rPr>
          <w:t>Pengujian Halaman Kategori Sampah</w:t>
        </w:r>
        <w:r w:rsidR="00CD42CF" w:rsidRPr="00CD42CF">
          <w:rPr>
            <w:webHidden/>
          </w:rPr>
          <w:tab/>
        </w:r>
        <w:r w:rsidRPr="00CD42CF">
          <w:rPr>
            <w:webHidden/>
          </w:rPr>
          <w:fldChar w:fldCharType="begin"/>
        </w:r>
        <w:r w:rsidR="00CD42CF" w:rsidRPr="00CD42CF">
          <w:rPr>
            <w:webHidden/>
          </w:rPr>
          <w:instrText xml:space="preserve"> PAGEREF _Toc23447770 \h </w:instrText>
        </w:r>
        <w:r w:rsidRPr="00CD42CF">
          <w:rPr>
            <w:webHidden/>
          </w:rPr>
        </w:r>
        <w:r w:rsidRPr="00CD42CF">
          <w:rPr>
            <w:webHidden/>
          </w:rPr>
          <w:fldChar w:fldCharType="separate"/>
        </w:r>
        <w:r w:rsidR="00CD42CF" w:rsidRPr="00CD42CF">
          <w:rPr>
            <w:webHidden/>
          </w:rPr>
          <w:t>92</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71" w:history="1">
        <w:r w:rsidR="00CD42CF" w:rsidRPr="00CD42CF">
          <w:rPr>
            <w:rStyle w:val="Hyperlink"/>
            <w:rFonts w:cs="Times New Roman"/>
            <w:szCs w:val="20"/>
          </w:rPr>
          <w:t>4.3.7</w:t>
        </w:r>
        <w:r w:rsidR="00CD42CF" w:rsidRPr="00CD42CF">
          <w:rPr>
            <w:rFonts w:eastAsiaTheme="minorEastAsia"/>
          </w:rPr>
          <w:tab/>
        </w:r>
        <w:r w:rsidR="00CD42CF" w:rsidRPr="00CD42CF">
          <w:rPr>
            <w:rStyle w:val="Hyperlink"/>
            <w:rFonts w:cs="Times New Roman"/>
            <w:szCs w:val="20"/>
          </w:rPr>
          <w:t>Pengujian Halaman Laporan Sampah</w:t>
        </w:r>
        <w:r w:rsidR="00CD42CF" w:rsidRPr="00CD42CF">
          <w:rPr>
            <w:webHidden/>
          </w:rPr>
          <w:tab/>
        </w:r>
        <w:r w:rsidRPr="00CD42CF">
          <w:rPr>
            <w:webHidden/>
          </w:rPr>
          <w:fldChar w:fldCharType="begin"/>
        </w:r>
        <w:r w:rsidR="00CD42CF" w:rsidRPr="00CD42CF">
          <w:rPr>
            <w:webHidden/>
          </w:rPr>
          <w:instrText xml:space="preserve"> PAGEREF _Toc23447771 \h </w:instrText>
        </w:r>
        <w:r w:rsidRPr="00CD42CF">
          <w:rPr>
            <w:webHidden/>
          </w:rPr>
        </w:r>
        <w:r w:rsidRPr="00CD42CF">
          <w:rPr>
            <w:webHidden/>
          </w:rPr>
          <w:fldChar w:fldCharType="separate"/>
        </w:r>
        <w:r w:rsidR="00CD42CF" w:rsidRPr="00CD42CF">
          <w:rPr>
            <w:webHidden/>
          </w:rPr>
          <w:t>93</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72" w:history="1">
        <w:r w:rsidR="00CD42CF" w:rsidRPr="00CD42CF">
          <w:rPr>
            <w:rStyle w:val="Hyperlink"/>
            <w:rFonts w:cs="Times New Roman"/>
            <w:szCs w:val="20"/>
          </w:rPr>
          <w:t>4.3.8</w:t>
        </w:r>
        <w:r w:rsidR="00CD42CF" w:rsidRPr="00CD42CF">
          <w:rPr>
            <w:rFonts w:eastAsiaTheme="minorEastAsia"/>
          </w:rPr>
          <w:tab/>
        </w:r>
        <w:r w:rsidR="00CD42CF" w:rsidRPr="00CD42CF">
          <w:rPr>
            <w:rStyle w:val="Hyperlink"/>
            <w:rFonts w:cs="Times New Roman"/>
            <w:szCs w:val="20"/>
          </w:rPr>
          <w:t>Pengujian Halaman Laporan Transaksi</w:t>
        </w:r>
        <w:r w:rsidR="00CD42CF" w:rsidRPr="00CD42CF">
          <w:rPr>
            <w:webHidden/>
          </w:rPr>
          <w:tab/>
        </w:r>
        <w:r w:rsidRPr="00CD42CF">
          <w:rPr>
            <w:webHidden/>
          </w:rPr>
          <w:fldChar w:fldCharType="begin"/>
        </w:r>
        <w:r w:rsidR="00CD42CF" w:rsidRPr="00CD42CF">
          <w:rPr>
            <w:webHidden/>
          </w:rPr>
          <w:instrText xml:space="preserve"> PAGEREF _Toc23447772 \h </w:instrText>
        </w:r>
        <w:r w:rsidRPr="00CD42CF">
          <w:rPr>
            <w:webHidden/>
          </w:rPr>
        </w:r>
        <w:r w:rsidRPr="00CD42CF">
          <w:rPr>
            <w:webHidden/>
          </w:rPr>
          <w:fldChar w:fldCharType="separate"/>
        </w:r>
        <w:r w:rsidR="00CD42CF" w:rsidRPr="00CD42CF">
          <w:rPr>
            <w:webHidden/>
          </w:rPr>
          <w:t>95</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73" w:history="1">
        <w:r w:rsidR="00CD42CF" w:rsidRPr="00CD42CF">
          <w:rPr>
            <w:rStyle w:val="Hyperlink"/>
            <w:rFonts w:cs="Times New Roman"/>
            <w:szCs w:val="20"/>
          </w:rPr>
          <w:t>4.3.9</w:t>
        </w:r>
        <w:r w:rsidR="00CD42CF" w:rsidRPr="00CD42CF">
          <w:rPr>
            <w:rFonts w:eastAsiaTheme="minorEastAsia"/>
          </w:rPr>
          <w:tab/>
        </w:r>
        <w:r w:rsidR="00CD42CF" w:rsidRPr="00CD42CF">
          <w:rPr>
            <w:rStyle w:val="Hyperlink"/>
            <w:rFonts w:cs="Times New Roman"/>
            <w:szCs w:val="20"/>
          </w:rPr>
          <w:t>Pengujian Halaman Setoran Sampah</w:t>
        </w:r>
        <w:r w:rsidR="00CD42CF" w:rsidRPr="00CD42CF">
          <w:rPr>
            <w:webHidden/>
          </w:rPr>
          <w:tab/>
        </w:r>
        <w:r w:rsidRPr="00CD42CF">
          <w:rPr>
            <w:webHidden/>
          </w:rPr>
          <w:fldChar w:fldCharType="begin"/>
        </w:r>
        <w:r w:rsidR="00CD42CF" w:rsidRPr="00CD42CF">
          <w:rPr>
            <w:webHidden/>
          </w:rPr>
          <w:instrText xml:space="preserve"> PAGEREF _Toc23447773 \h </w:instrText>
        </w:r>
        <w:r w:rsidRPr="00CD42CF">
          <w:rPr>
            <w:webHidden/>
          </w:rPr>
        </w:r>
        <w:r w:rsidRPr="00CD42CF">
          <w:rPr>
            <w:webHidden/>
          </w:rPr>
          <w:fldChar w:fldCharType="separate"/>
        </w:r>
        <w:r w:rsidR="00CD42CF" w:rsidRPr="00CD42CF">
          <w:rPr>
            <w:webHidden/>
          </w:rPr>
          <w:t>96</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74" w:history="1">
        <w:r w:rsidR="00CD42CF" w:rsidRPr="00CD42CF">
          <w:rPr>
            <w:rStyle w:val="Hyperlink"/>
            <w:rFonts w:cs="Times New Roman"/>
            <w:szCs w:val="20"/>
          </w:rPr>
          <w:t>4.3.10</w:t>
        </w:r>
        <w:r w:rsidR="00CD42CF" w:rsidRPr="00CD42CF">
          <w:rPr>
            <w:rFonts w:eastAsiaTheme="minorEastAsia"/>
          </w:rPr>
          <w:tab/>
        </w:r>
        <w:r w:rsidR="00CD42CF" w:rsidRPr="00CD42CF">
          <w:rPr>
            <w:rStyle w:val="Hyperlink"/>
            <w:rFonts w:cs="Times New Roman"/>
            <w:szCs w:val="20"/>
          </w:rPr>
          <w:t>Pengujian Halaman Penarikan Saldo</w:t>
        </w:r>
        <w:r w:rsidR="00CD42CF" w:rsidRPr="00CD42CF">
          <w:rPr>
            <w:webHidden/>
          </w:rPr>
          <w:tab/>
        </w:r>
        <w:r w:rsidRPr="00CD42CF">
          <w:rPr>
            <w:webHidden/>
          </w:rPr>
          <w:fldChar w:fldCharType="begin"/>
        </w:r>
        <w:r w:rsidR="00CD42CF" w:rsidRPr="00CD42CF">
          <w:rPr>
            <w:webHidden/>
          </w:rPr>
          <w:instrText xml:space="preserve"> PAGEREF _Toc23447774 \h </w:instrText>
        </w:r>
        <w:r w:rsidRPr="00CD42CF">
          <w:rPr>
            <w:webHidden/>
          </w:rPr>
        </w:r>
        <w:r w:rsidRPr="00CD42CF">
          <w:rPr>
            <w:webHidden/>
          </w:rPr>
          <w:fldChar w:fldCharType="separate"/>
        </w:r>
        <w:r w:rsidR="00CD42CF" w:rsidRPr="00CD42CF">
          <w:rPr>
            <w:webHidden/>
          </w:rPr>
          <w:t>98</w:t>
        </w:r>
        <w:r w:rsidRPr="00CD42CF">
          <w:rPr>
            <w:webHidden/>
          </w:rPr>
          <w:fldChar w:fldCharType="end"/>
        </w:r>
      </w:hyperlink>
    </w:p>
    <w:p w:rsidR="00CD42CF" w:rsidRPr="00CD42CF" w:rsidRDefault="00002EFF" w:rsidP="000A0BE9">
      <w:pPr>
        <w:pStyle w:val="TOC2"/>
        <w:tabs>
          <w:tab w:val="clear" w:pos="851"/>
          <w:tab w:val="left" w:pos="1276"/>
        </w:tabs>
        <w:ind w:left="0" w:firstLine="709"/>
        <w:rPr>
          <w:rFonts w:eastAsiaTheme="minorEastAsia"/>
        </w:rPr>
      </w:pPr>
      <w:hyperlink w:anchor="_Toc23447775" w:history="1">
        <w:r w:rsidR="00CD42CF" w:rsidRPr="00CD42CF">
          <w:rPr>
            <w:rStyle w:val="Hyperlink"/>
            <w:rFonts w:cs="Times New Roman"/>
            <w:szCs w:val="20"/>
          </w:rPr>
          <w:t>4.3.11</w:t>
        </w:r>
        <w:r w:rsidR="00CD42CF" w:rsidRPr="00CD42CF">
          <w:rPr>
            <w:rFonts w:eastAsiaTheme="minorEastAsia"/>
          </w:rPr>
          <w:tab/>
        </w:r>
        <w:r w:rsidR="00CD42CF" w:rsidRPr="00CD42CF">
          <w:rPr>
            <w:rStyle w:val="Hyperlink"/>
            <w:rFonts w:cs="Times New Roman"/>
            <w:szCs w:val="20"/>
          </w:rPr>
          <w:t>Pengujian Halaman Ubah Profil</w:t>
        </w:r>
        <w:r w:rsidR="00CD42CF" w:rsidRPr="00CD42CF">
          <w:rPr>
            <w:webHidden/>
          </w:rPr>
          <w:tab/>
        </w:r>
        <w:r w:rsidRPr="00CD42CF">
          <w:rPr>
            <w:webHidden/>
          </w:rPr>
          <w:fldChar w:fldCharType="begin"/>
        </w:r>
        <w:r w:rsidR="00CD42CF" w:rsidRPr="00CD42CF">
          <w:rPr>
            <w:webHidden/>
          </w:rPr>
          <w:instrText xml:space="preserve"> PAGEREF _Toc23447775 \h </w:instrText>
        </w:r>
        <w:r w:rsidRPr="00CD42CF">
          <w:rPr>
            <w:webHidden/>
          </w:rPr>
        </w:r>
        <w:r w:rsidRPr="00CD42CF">
          <w:rPr>
            <w:webHidden/>
          </w:rPr>
          <w:fldChar w:fldCharType="separate"/>
        </w:r>
        <w:r w:rsidR="00CD42CF" w:rsidRPr="00CD42CF">
          <w:rPr>
            <w:webHidden/>
          </w:rPr>
          <w:t>99</w:t>
        </w:r>
        <w:r w:rsidRPr="00CD42CF">
          <w:rPr>
            <w:webHidden/>
          </w:rPr>
          <w:fldChar w:fldCharType="end"/>
        </w:r>
      </w:hyperlink>
    </w:p>
    <w:p w:rsidR="00CD42CF" w:rsidRPr="00CD42CF" w:rsidRDefault="00002EFF" w:rsidP="00CD42CF">
      <w:pPr>
        <w:pStyle w:val="TOC1"/>
        <w:tabs>
          <w:tab w:val="right" w:leader="dot" w:pos="5830"/>
        </w:tabs>
        <w:spacing w:after="0" w:line="240" w:lineRule="auto"/>
        <w:contextualSpacing/>
        <w:rPr>
          <w:rFonts w:ascii="Times New Roman" w:hAnsi="Times New Roman" w:cs="Times New Roman"/>
          <w:noProof/>
          <w:sz w:val="20"/>
          <w:szCs w:val="20"/>
        </w:rPr>
      </w:pPr>
      <w:hyperlink w:anchor="_Toc23447776" w:history="1">
        <w:r w:rsidR="00CD42CF" w:rsidRPr="00CD42CF">
          <w:rPr>
            <w:rStyle w:val="Hyperlink"/>
            <w:rFonts w:ascii="Times New Roman" w:hAnsi="Times New Roman" w:cs="Times New Roman"/>
            <w:noProof/>
            <w:sz w:val="20"/>
            <w:szCs w:val="20"/>
          </w:rPr>
          <w:t>BAB V</w:t>
        </w:r>
      </w:hyperlink>
      <w:r w:rsidR="000A0BE9">
        <w:rPr>
          <w:rStyle w:val="Hyperlink"/>
          <w:rFonts w:ascii="Times New Roman" w:hAnsi="Times New Roman" w:cs="Times New Roman"/>
          <w:noProof/>
          <w:sz w:val="20"/>
          <w:szCs w:val="20"/>
        </w:rPr>
        <w:t xml:space="preserve"> </w:t>
      </w:r>
      <w:hyperlink w:anchor="_Toc23447777" w:history="1">
        <w:r w:rsidR="00CD42CF" w:rsidRPr="00CD42CF">
          <w:rPr>
            <w:rStyle w:val="Hyperlink"/>
            <w:rFonts w:ascii="Times New Roman" w:hAnsi="Times New Roman" w:cs="Times New Roman"/>
            <w:noProof/>
            <w:sz w:val="20"/>
            <w:szCs w:val="20"/>
          </w:rPr>
          <w:t>PENUTUP</w:t>
        </w:r>
        <w:r w:rsidR="00CD42CF" w:rsidRPr="00CD42CF">
          <w:rPr>
            <w:rFonts w:ascii="Times New Roman" w:hAnsi="Times New Roman" w:cs="Times New Roman"/>
            <w:noProof/>
            <w:webHidden/>
            <w:sz w:val="20"/>
            <w:szCs w:val="20"/>
          </w:rPr>
          <w:tab/>
        </w:r>
        <w:r w:rsidRPr="00CD42CF">
          <w:rPr>
            <w:rFonts w:ascii="Times New Roman" w:hAnsi="Times New Roman" w:cs="Times New Roman"/>
            <w:noProof/>
            <w:webHidden/>
            <w:sz w:val="20"/>
            <w:szCs w:val="20"/>
          </w:rPr>
          <w:fldChar w:fldCharType="begin"/>
        </w:r>
        <w:r w:rsidR="00CD42CF" w:rsidRPr="00CD42CF">
          <w:rPr>
            <w:rFonts w:ascii="Times New Roman" w:hAnsi="Times New Roman" w:cs="Times New Roman"/>
            <w:noProof/>
            <w:webHidden/>
            <w:sz w:val="20"/>
            <w:szCs w:val="20"/>
          </w:rPr>
          <w:instrText xml:space="preserve"> PAGEREF _Toc23447777 \h </w:instrText>
        </w:r>
        <w:r w:rsidRPr="00CD42CF">
          <w:rPr>
            <w:rFonts w:ascii="Times New Roman" w:hAnsi="Times New Roman" w:cs="Times New Roman"/>
            <w:noProof/>
            <w:webHidden/>
            <w:sz w:val="20"/>
            <w:szCs w:val="20"/>
          </w:rPr>
        </w:r>
        <w:r w:rsidRPr="00CD42CF">
          <w:rPr>
            <w:rFonts w:ascii="Times New Roman" w:hAnsi="Times New Roman" w:cs="Times New Roman"/>
            <w:noProof/>
            <w:webHidden/>
            <w:sz w:val="20"/>
            <w:szCs w:val="20"/>
          </w:rPr>
          <w:fldChar w:fldCharType="separate"/>
        </w:r>
        <w:r w:rsidR="00CD42CF" w:rsidRPr="00CD42CF">
          <w:rPr>
            <w:rFonts w:ascii="Times New Roman" w:hAnsi="Times New Roman" w:cs="Times New Roman"/>
            <w:noProof/>
            <w:webHidden/>
            <w:sz w:val="20"/>
            <w:szCs w:val="20"/>
          </w:rPr>
          <w:t>103</w:t>
        </w:r>
        <w:r w:rsidRPr="00CD42CF">
          <w:rPr>
            <w:rFonts w:ascii="Times New Roman" w:hAnsi="Times New Roman" w:cs="Times New Roman"/>
            <w:noProof/>
            <w:webHidden/>
            <w:sz w:val="20"/>
            <w:szCs w:val="20"/>
          </w:rPr>
          <w:fldChar w:fldCharType="end"/>
        </w:r>
      </w:hyperlink>
    </w:p>
    <w:p w:rsidR="00CD42CF" w:rsidRPr="00CD42CF" w:rsidRDefault="00002EFF" w:rsidP="000A0BE9">
      <w:pPr>
        <w:pStyle w:val="TOC2"/>
        <w:rPr>
          <w:rFonts w:eastAsiaTheme="minorEastAsia"/>
        </w:rPr>
      </w:pPr>
      <w:hyperlink w:anchor="_Toc23447778" w:history="1">
        <w:r w:rsidR="00CD42CF" w:rsidRPr="00CD42CF">
          <w:rPr>
            <w:rStyle w:val="Hyperlink"/>
            <w:rFonts w:cs="Times New Roman"/>
            <w:szCs w:val="20"/>
          </w:rPr>
          <w:t>5.1</w:t>
        </w:r>
        <w:r w:rsidR="00CD42CF" w:rsidRPr="00CD42CF">
          <w:rPr>
            <w:rFonts w:eastAsiaTheme="minorEastAsia"/>
          </w:rPr>
          <w:tab/>
        </w:r>
        <w:r w:rsidR="00CD42CF" w:rsidRPr="00CD42CF">
          <w:rPr>
            <w:rStyle w:val="Hyperlink"/>
            <w:rFonts w:cs="Times New Roman"/>
            <w:szCs w:val="20"/>
          </w:rPr>
          <w:t>Kesimpulan</w:t>
        </w:r>
        <w:r w:rsidR="00CD42CF" w:rsidRPr="00CD42CF">
          <w:rPr>
            <w:webHidden/>
          </w:rPr>
          <w:tab/>
        </w:r>
        <w:r w:rsidRPr="00CD42CF">
          <w:rPr>
            <w:webHidden/>
          </w:rPr>
          <w:fldChar w:fldCharType="begin"/>
        </w:r>
        <w:r w:rsidR="00CD42CF" w:rsidRPr="00CD42CF">
          <w:rPr>
            <w:webHidden/>
          </w:rPr>
          <w:instrText xml:space="preserve"> PAGEREF _Toc23447778 \h </w:instrText>
        </w:r>
        <w:r w:rsidRPr="00CD42CF">
          <w:rPr>
            <w:webHidden/>
          </w:rPr>
        </w:r>
        <w:r w:rsidRPr="00CD42CF">
          <w:rPr>
            <w:webHidden/>
          </w:rPr>
          <w:fldChar w:fldCharType="separate"/>
        </w:r>
        <w:r w:rsidR="00CD42CF" w:rsidRPr="00CD42CF">
          <w:rPr>
            <w:webHidden/>
          </w:rPr>
          <w:t>103</w:t>
        </w:r>
        <w:r w:rsidRPr="00CD42CF">
          <w:rPr>
            <w:webHidden/>
          </w:rPr>
          <w:fldChar w:fldCharType="end"/>
        </w:r>
      </w:hyperlink>
    </w:p>
    <w:p w:rsidR="00CD42CF" w:rsidRDefault="00002EFF" w:rsidP="000A0BE9">
      <w:pPr>
        <w:pStyle w:val="TOC2"/>
        <w:rPr>
          <w:rFonts w:asciiTheme="minorHAnsi" w:eastAsiaTheme="minorEastAsia" w:hAnsiTheme="minorHAnsi"/>
          <w:sz w:val="22"/>
        </w:rPr>
      </w:pPr>
      <w:hyperlink w:anchor="_Toc23447779" w:history="1">
        <w:r w:rsidR="00CD42CF" w:rsidRPr="00CD42CF">
          <w:rPr>
            <w:rStyle w:val="Hyperlink"/>
            <w:rFonts w:cs="Times New Roman"/>
            <w:szCs w:val="20"/>
          </w:rPr>
          <w:t>5.2</w:t>
        </w:r>
        <w:r w:rsidR="00CD42CF" w:rsidRPr="00CD42CF">
          <w:rPr>
            <w:rFonts w:eastAsiaTheme="minorEastAsia"/>
          </w:rPr>
          <w:tab/>
        </w:r>
        <w:r w:rsidR="00CD42CF" w:rsidRPr="00CD42CF">
          <w:rPr>
            <w:rStyle w:val="Hyperlink"/>
            <w:rFonts w:cs="Times New Roman"/>
            <w:szCs w:val="20"/>
          </w:rPr>
          <w:t>Saran</w:t>
        </w:r>
        <w:r w:rsidR="00CD42CF" w:rsidRPr="00CD42CF">
          <w:rPr>
            <w:webHidden/>
          </w:rPr>
          <w:tab/>
        </w:r>
        <w:r w:rsidRPr="00CD42CF">
          <w:rPr>
            <w:webHidden/>
          </w:rPr>
          <w:fldChar w:fldCharType="begin"/>
        </w:r>
        <w:r w:rsidR="00CD42CF" w:rsidRPr="00CD42CF">
          <w:rPr>
            <w:webHidden/>
          </w:rPr>
          <w:instrText xml:space="preserve"> PAGEREF _Toc23447779 \h </w:instrText>
        </w:r>
        <w:r w:rsidRPr="00CD42CF">
          <w:rPr>
            <w:webHidden/>
          </w:rPr>
        </w:r>
        <w:r w:rsidRPr="00CD42CF">
          <w:rPr>
            <w:webHidden/>
          </w:rPr>
          <w:fldChar w:fldCharType="separate"/>
        </w:r>
        <w:r w:rsidR="00CD42CF" w:rsidRPr="00CD42CF">
          <w:rPr>
            <w:webHidden/>
          </w:rPr>
          <w:t>103</w:t>
        </w:r>
        <w:r w:rsidRPr="00CD42CF">
          <w:rPr>
            <w:webHidden/>
          </w:rPr>
          <w:fldChar w:fldCharType="end"/>
        </w:r>
      </w:hyperlink>
    </w:p>
    <w:p w:rsidR="00131078" w:rsidRDefault="00002EFF" w:rsidP="00131078">
      <w:pPr>
        <w:spacing w:before="120"/>
        <w:ind w:firstLine="0"/>
        <w:jc w:val="left"/>
      </w:pPr>
      <w:r>
        <w:fldChar w:fldCharType="end"/>
      </w:r>
      <w:r w:rsidR="00131078" w:rsidRPr="00131078">
        <w:t xml:space="preserve">Daftar Pustaka  </w:t>
      </w:r>
    </w:p>
    <w:p w:rsidR="00131078" w:rsidRDefault="00131078" w:rsidP="00131078">
      <w:pPr>
        <w:ind w:firstLine="0"/>
        <w:jc w:val="left"/>
      </w:pPr>
      <w:r w:rsidRPr="00131078">
        <w:t xml:space="preserve">Daftar Lampiran </w:t>
      </w:r>
    </w:p>
    <w:p w:rsidR="000A0BE9" w:rsidRDefault="00131078" w:rsidP="00131078">
      <w:pPr>
        <w:ind w:firstLine="0"/>
        <w:jc w:val="left"/>
      </w:pPr>
      <w:r w:rsidRPr="00131078">
        <w:t>Biodata Penulis</w:t>
      </w:r>
    </w:p>
    <w:p w:rsidR="000A0BE9" w:rsidRDefault="000A0BE9">
      <w:pPr>
        <w:spacing w:after="200" w:line="276" w:lineRule="auto"/>
        <w:ind w:firstLine="0"/>
        <w:jc w:val="left"/>
      </w:pPr>
      <w:r>
        <w:br w:type="page"/>
      </w:r>
    </w:p>
    <w:p w:rsidR="00D911D3" w:rsidRDefault="00F134BD" w:rsidP="007D1DF7">
      <w:pPr>
        <w:pStyle w:val="Heading1"/>
        <w:spacing w:after="120"/>
      </w:pPr>
      <w:bookmarkStart w:id="21" w:name="_Toc23446932"/>
      <w:bookmarkStart w:id="22" w:name="_Toc23447610"/>
      <w:r w:rsidRPr="00081790">
        <w:lastRenderedPageBreak/>
        <w:t>DAFTAR TABEL</w:t>
      </w:r>
      <w:bookmarkEnd w:id="18"/>
      <w:bookmarkEnd w:id="19"/>
      <w:bookmarkEnd w:id="20"/>
      <w:bookmarkEnd w:id="21"/>
      <w:bookmarkEnd w:id="22"/>
      <w:r w:rsidR="00002EFF" w:rsidRPr="00002EFF">
        <w:fldChar w:fldCharType="begin"/>
      </w:r>
      <w:r w:rsidR="00D911D3">
        <w:instrText xml:space="preserve"> TOC \h \z \t "Judul Tabel;1" </w:instrText>
      </w:r>
      <w:r w:rsidR="00002EFF" w:rsidRPr="00002EFF">
        <w:fldChar w:fldCharType="separate"/>
      </w:r>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77" w:history="1">
        <w:r w:rsidR="00D911D3" w:rsidRPr="00D911D3">
          <w:rPr>
            <w:rStyle w:val="Hyperlink"/>
            <w:rFonts w:ascii="Times New Roman" w:hAnsi="Times New Roman" w:cs="Times New Roman"/>
            <w:noProof/>
            <w:sz w:val="20"/>
            <w:szCs w:val="20"/>
          </w:rPr>
          <w:t>Tabel 2. 2 Simbol-Simbol Flowchart</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77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11</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78" w:history="1">
        <w:r w:rsidR="00D911D3" w:rsidRPr="00D911D3">
          <w:rPr>
            <w:rStyle w:val="Hyperlink"/>
            <w:rFonts w:ascii="Times New Roman" w:hAnsi="Times New Roman" w:cs="Times New Roman"/>
            <w:noProof/>
            <w:sz w:val="20"/>
            <w:szCs w:val="20"/>
          </w:rPr>
          <w:t xml:space="preserve">Tabel 2. 3 Simbol-Simbol </w:t>
        </w:r>
        <w:r w:rsidR="00D911D3" w:rsidRPr="00D911D3">
          <w:rPr>
            <w:rStyle w:val="Hyperlink"/>
            <w:rFonts w:ascii="Times New Roman" w:hAnsi="Times New Roman" w:cs="Times New Roman"/>
            <w:i/>
            <w:noProof/>
            <w:sz w:val="20"/>
            <w:szCs w:val="20"/>
          </w:rPr>
          <w:t>Data Flow Diagram</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78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15</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79" w:history="1">
        <w:r w:rsidR="00D911D3" w:rsidRPr="00D911D3">
          <w:rPr>
            <w:rStyle w:val="Hyperlink"/>
            <w:rFonts w:ascii="Times New Roman" w:hAnsi="Times New Roman" w:cs="Times New Roman"/>
            <w:noProof/>
            <w:sz w:val="20"/>
            <w:szCs w:val="20"/>
          </w:rPr>
          <w:t>Tabel 3. 1 Tabel Data Petugas</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79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38</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0" w:history="1">
        <w:r w:rsidR="00D911D3" w:rsidRPr="00D911D3">
          <w:rPr>
            <w:rStyle w:val="Hyperlink"/>
            <w:rFonts w:ascii="Times New Roman" w:hAnsi="Times New Roman" w:cs="Times New Roman"/>
            <w:noProof/>
            <w:sz w:val="20"/>
            <w:szCs w:val="20"/>
          </w:rPr>
          <w:t>Tabel 3. 2 Tabel Data Nasabah</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0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39</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1" w:history="1">
        <w:r w:rsidR="00D911D3" w:rsidRPr="00D911D3">
          <w:rPr>
            <w:rStyle w:val="Hyperlink"/>
            <w:rFonts w:ascii="Times New Roman" w:hAnsi="Times New Roman" w:cs="Times New Roman"/>
            <w:noProof/>
            <w:sz w:val="20"/>
            <w:szCs w:val="20"/>
          </w:rPr>
          <w:t>Tabel 3. 3 Tabel Data Sampah</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1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40</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2" w:history="1">
        <w:r w:rsidR="00D911D3" w:rsidRPr="00D911D3">
          <w:rPr>
            <w:rStyle w:val="Hyperlink"/>
            <w:rFonts w:ascii="Times New Roman" w:hAnsi="Times New Roman" w:cs="Times New Roman"/>
            <w:noProof/>
            <w:sz w:val="20"/>
            <w:szCs w:val="20"/>
          </w:rPr>
          <w:t>Tabel 3. 4 Tabel Kategori Sampah</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2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40</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3" w:history="1">
        <w:r w:rsidR="00D911D3" w:rsidRPr="00D911D3">
          <w:rPr>
            <w:rStyle w:val="Hyperlink"/>
            <w:rFonts w:ascii="Times New Roman" w:hAnsi="Times New Roman" w:cs="Times New Roman"/>
            <w:noProof/>
            <w:sz w:val="20"/>
            <w:szCs w:val="20"/>
          </w:rPr>
          <w:t>Tabel 3. 5 Tabel Transaksi</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3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41</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4" w:history="1">
        <w:r w:rsidR="00D911D3" w:rsidRPr="00D911D3">
          <w:rPr>
            <w:rStyle w:val="Hyperlink"/>
            <w:rFonts w:ascii="Times New Roman" w:hAnsi="Times New Roman" w:cs="Times New Roman"/>
            <w:noProof/>
            <w:sz w:val="20"/>
            <w:szCs w:val="20"/>
          </w:rPr>
          <w:t>Tabel 3. 6 Tabel Detail Transaksi</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4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41</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5" w:history="1">
        <w:r w:rsidR="00D911D3" w:rsidRPr="00D911D3">
          <w:rPr>
            <w:rStyle w:val="Hyperlink"/>
            <w:rFonts w:ascii="Times New Roman" w:hAnsi="Times New Roman" w:cs="Times New Roman"/>
            <w:noProof/>
            <w:sz w:val="20"/>
            <w:szCs w:val="20"/>
          </w:rPr>
          <w:t xml:space="preserve">Tabel 3. 7 Tabel </w:t>
        </w:r>
        <w:r w:rsidR="00D911D3" w:rsidRPr="00D911D3">
          <w:rPr>
            <w:rStyle w:val="Hyperlink"/>
            <w:rFonts w:ascii="Times New Roman" w:hAnsi="Times New Roman" w:cs="Times New Roman"/>
            <w:i/>
            <w:noProof/>
            <w:sz w:val="20"/>
            <w:szCs w:val="20"/>
          </w:rPr>
          <w:t>Login</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5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42</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6" w:history="1">
        <w:r w:rsidR="00D911D3" w:rsidRPr="00D911D3">
          <w:rPr>
            <w:rStyle w:val="Hyperlink"/>
            <w:rFonts w:ascii="Times New Roman" w:hAnsi="Times New Roman" w:cs="Times New Roman"/>
            <w:noProof/>
            <w:sz w:val="20"/>
            <w:szCs w:val="20"/>
          </w:rPr>
          <w:t>Tabel 3. 8 Tabel Rekening</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6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42</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7" w:history="1">
        <w:r w:rsidR="00D911D3" w:rsidRPr="00D911D3">
          <w:rPr>
            <w:rStyle w:val="Hyperlink"/>
            <w:rFonts w:ascii="Times New Roman" w:hAnsi="Times New Roman" w:cs="Times New Roman"/>
            <w:noProof/>
            <w:sz w:val="20"/>
            <w:szCs w:val="20"/>
          </w:rPr>
          <w:t>Tabel 3. 9 Pengujian Masukan Admin</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7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57</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8" w:history="1">
        <w:r w:rsidR="00D911D3" w:rsidRPr="00D911D3">
          <w:rPr>
            <w:rStyle w:val="Hyperlink"/>
            <w:rFonts w:ascii="Times New Roman" w:hAnsi="Times New Roman" w:cs="Times New Roman"/>
            <w:noProof/>
            <w:sz w:val="20"/>
            <w:szCs w:val="20"/>
          </w:rPr>
          <w:t>Tabel 3. 10 Tabel Pengujian Masukan Petugas</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8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59</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89" w:history="1">
        <w:r w:rsidR="00D911D3" w:rsidRPr="00D911D3">
          <w:rPr>
            <w:rStyle w:val="Hyperlink"/>
            <w:rFonts w:ascii="Times New Roman" w:hAnsi="Times New Roman" w:cs="Times New Roman"/>
            <w:noProof/>
            <w:sz w:val="20"/>
            <w:szCs w:val="20"/>
          </w:rPr>
          <w:t>Tabel 3. 11 Tabel Pengujian Masukan Ketua</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89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61</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90" w:history="1">
        <w:r w:rsidR="00D911D3" w:rsidRPr="00D911D3">
          <w:rPr>
            <w:rStyle w:val="Hyperlink"/>
            <w:rFonts w:ascii="Times New Roman" w:hAnsi="Times New Roman" w:cs="Times New Roman"/>
            <w:noProof/>
            <w:sz w:val="20"/>
            <w:szCs w:val="20"/>
          </w:rPr>
          <w:t>Tabel 3. 12 Tabel Pengujian Masukan Nasabah</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90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61</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91" w:history="1">
        <w:r w:rsidR="00D911D3" w:rsidRPr="00D911D3">
          <w:rPr>
            <w:rStyle w:val="Hyperlink"/>
            <w:rFonts w:ascii="Times New Roman" w:hAnsi="Times New Roman" w:cs="Times New Roman"/>
            <w:noProof/>
            <w:sz w:val="20"/>
            <w:szCs w:val="20"/>
          </w:rPr>
          <w:t xml:space="preserve">Tabel 4. 1 Tabel Pegujian Halaman </w:t>
        </w:r>
        <w:r w:rsidR="00D911D3" w:rsidRPr="00D911D3">
          <w:rPr>
            <w:rStyle w:val="Hyperlink"/>
            <w:rFonts w:ascii="Times New Roman" w:hAnsi="Times New Roman" w:cs="Times New Roman"/>
            <w:i/>
            <w:noProof/>
            <w:sz w:val="20"/>
            <w:szCs w:val="20"/>
          </w:rPr>
          <w:t>Login</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91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85</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92" w:history="1">
        <w:r w:rsidR="00D911D3" w:rsidRPr="00D911D3">
          <w:rPr>
            <w:rStyle w:val="Hyperlink"/>
            <w:rFonts w:ascii="Times New Roman" w:hAnsi="Times New Roman" w:cs="Times New Roman"/>
            <w:noProof/>
            <w:sz w:val="20"/>
            <w:szCs w:val="20"/>
          </w:rPr>
          <w:t>Tabel 4. 2 Tabel Pengujuan Halaman Daftar Nasabah Mandiri</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92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87</w:t>
        </w:r>
        <w:r w:rsidRPr="00D911D3">
          <w:rPr>
            <w:rFonts w:ascii="Times New Roman" w:hAnsi="Times New Roman" w:cs="Times New Roman"/>
            <w:noProof/>
            <w:webHidden/>
            <w:sz w:val="20"/>
            <w:szCs w:val="20"/>
          </w:rPr>
          <w:fldChar w:fldCharType="end"/>
        </w:r>
      </w:hyperlink>
    </w:p>
    <w:p w:rsidR="00D911D3" w:rsidRPr="00D911D3" w:rsidRDefault="00002EFF" w:rsidP="00D911D3">
      <w:pPr>
        <w:pStyle w:val="TOC1"/>
        <w:tabs>
          <w:tab w:val="right" w:leader="dot" w:pos="5830"/>
        </w:tabs>
        <w:spacing w:after="0" w:line="240" w:lineRule="auto"/>
        <w:rPr>
          <w:rFonts w:ascii="Times New Roman" w:hAnsi="Times New Roman" w:cs="Times New Roman"/>
          <w:noProof/>
          <w:sz w:val="20"/>
          <w:szCs w:val="20"/>
        </w:rPr>
      </w:pPr>
      <w:hyperlink w:anchor="_Toc23448793" w:history="1">
        <w:r w:rsidR="00D911D3" w:rsidRPr="00D911D3">
          <w:rPr>
            <w:rStyle w:val="Hyperlink"/>
            <w:rFonts w:ascii="Times New Roman" w:hAnsi="Times New Roman" w:cs="Times New Roman"/>
            <w:noProof/>
            <w:sz w:val="20"/>
            <w:szCs w:val="20"/>
          </w:rPr>
          <w:t>Tabel 4. 5 Tabel Pengujian Halaman Data Sampah</w:t>
        </w:r>
        <w:r w:rsidR="00D911D3" w:rsidRPr="00D911D3">
          <w:rPr>
            <w:rFonts w:ascii="Times New Roman" w:hAnsi="Times New Roman" w:cs="Times New Roman"/>
            <w:noProof/>
            <w:webHidden/>
            <w:sz w:val="20"/>
            <w:szCs w:val="20"/>
          </w:rPr>
          <w:tab/>
        </w:r>
        <w:r w:rsidRPr="00D911D3">
          <w:rPr>
            <w:rFonts w:ascii="Times New Roman" w:hAnsi="Times New Roman" w:cs="Times New Roman"/>
            <w:noProof/>
            <w:webHidden/>
            <w:sz w:val="20"/>
            <w:szCs w:val="20"/>
          </w:rPr>
          <w:fldChar w:fldCharType="begin"/>
        </w:r>
        <w:r w:rsidR="00D911D3" w:rsidRPr="00D911D3">
          <w:rPr>
            <w:rFonts w:ascii="Times New Roman" w:hAnsi="Times New Roman" w:cs="Times New Roman"/>
            <w:noProof/>
            <w:webHidden/>
            <w:sz w:val="20"/>
            <w:szCs w:val="20"/>
          </w:rPr>
          <w:instrText xml:space="preserve"> PAGEREF _Toc23448793 \h </w:instrText>
        </w:r>
        <w:r w:rsidRPr="00D911D3">
          <w:rPr>
            <w:rFonts w:ascii="Times New Roman" w:hAnsi="Times New Roman" w:cs="Times New Roman"/>
            <w:noProof/>
            <w:webHidden/>
            <w:sz w:val="20"/>
            <w:szCs w:val="20"/>
          </w:rPr>
        </w:r>
        <w:r w:rsidRPr="00D911D3">
          <w:rPr>
            <w:rFonts w:ascii="Times New Roman" w:hAnsi="Times New Roman" w:cs="Times New Roman"/>
            <w:noProof/>
            <w:webHidden/>
            <w:sz w:val="20"/>
            <w:szCs w:val="20"/>
          </w:rPr>
          <w:fldChar w:fldCharType="separate"/>
        </w:r>
        <w:r w:rsidR="00D911D3" w:rsidRPr="00D911D3">
          <w:rPr>
            <w:rFonts w:ascii="Times New Roman" w:hAnsi="Times New Roman" w:cs="Times New Roman"/>
            <w:noProof/>
            <w:webHidden/>
            <w:sz w:val="20"/>
            <w:szCs w:val="20"/>
          </w:rPr>
          <w:t>91</w:t>
        </w:r>
        <w:r w:rsidRPr="00D911D3">
          <w:rPr>
            <w:rFonts w:ascii="Times New Roman" w:hAnsi="Times New Roman" w:cs="Times New Roman"/>
            <w:noProof/>
            <w:webHidden/>
            <w:sz w:val="20"/>
            <w:szCs w:val="20"/>
          </w:rPr>
          <w:fldChar w:fldCharType="end"/>
        </w:r>
      </w:hyperlink>
    </w:p>
    <w:p w:rsidR="00D911D3" w:rsidRDefault="00002EFF">
      <w:pPr>
        <w:spacing w:after="200" w:line="276" w:lineRule="auto"/>
        <w:ind w:firstLine="0"/>
        <w:jc w:val="left"/>
      </w:pPr>
      <w:r>
        <w:fldChar w:fldCharType="end"/>
      </w:r>
      <w:r>
        <w:fldChar w:fldCharType="begin"/>
      </w:r>
      <w:r w:rsidR="00D911D3">
        <w:instrText xml:space="preserve"> TOC \h \z \t "Tittle Table;1" </w:instrText>
      </w:r>
      <w:r>
        <w:fldChar w:fldCharType="separate"/>
      </w:r>
    </w:p>
    <w:p w:rsidR="000A0BE9" w:rsidRDefault="00002EFF">
      <w:pPr>
        <w:spacing w:after="200" w:line="276" w:lineRule="auto"/>
        <w:ind w:firstLine="0"/>
        <w:jc w:val="left"/>
      </w:pPr>
      <w:r>
        <w:fldChar w:fldCharType="end"/>
      </w:r>
      <w:r>
        <w:fldChar w:fldCharType="begin"/>
      </w:r>
      <w:r w:rsidR="000A0BE9">
        <w:instrText xml:space="preserve"> TOC \h \z \t "Judul Tabel;1" </w:instrText>
      </w:r>
      <w:r>
        <w:fldChar w:fldCharType="separate"/>
      </w:r>
    </w:p>
    <w:p w:rsidR="000A0BE9" w:rsidRDefault="00002EFF">
      <w:pPr>
        <w:spacing w:after="200" w:line="276" w:lineRule="auto"/>
        <w:ind w:firstLine="0"/>
        <w:jc w:val="left"/>
      </w:pPr>
      <w:r>
        <w:fldChar w:fldCharType="end"/>
      </w:r>
      <w:r>
        <w:fldChar w:fldCharType="begin"/>
      </w:r>
      <w:r w:rsidR="000A0BE9">
        <w:instrText xml:space="preserve"> TOC \h \z \t "Tittle Table;1" </w:instrText>
      </w:r>
      <w:r>
        <w:fldChar w:fldCharType="separate"/>
      </w:r>
    </w:p>
    <w:p w:rsidR="00F134BD" w:rsidRDefault="00002EFF">
      <w:pPr>
        <w:spacing w:after="200" w:line="276" w:lineRule="auto"/>
        <w:ind w:firstLine="0"/>
        <w:jc w:val="left"/>
        <w:rPr>
          <w:b/>
        </w:rPr>
      </w:pPr>
      <w:r>
        <w:fldChar w:fldCharType="end"/>
      </w:r>
    </w:p>
    <w:p w:rsidR="00D911D3" w:rsidRDefault="00D911D3">
      <w:pPr>
        <w:spacing w:after="200" w:line="276" w:lineRule="auto"/>
        <w:ind w:firstLine="0"/>
        <w:jc w:val="left"/>
        <w:rPr>
          <w:rFonts w:eastAsia="Times New Roman" w:cs="Times New Roman"/>
          <w:b/>
          <w:bCs/>
          <w:kern w:val="32"/>
          <w:szCs w:val="32"/>
        </w:rPr>
      </w:pPr>
      <w:bookmarkStart w:id="23" w:name="_Toc14175155"/>
      <w:bookmarkStart w:id="24" w:name="_Toc23284271"/>
      <w:bookmarkStart w:id="25" w:name="_Toc23286826"/>
      <w:bookmarkStart w:id="26" w:name="_Toc23445793"/>
      <w:bookmarkStart w:id="27" w:name="_Toc23446933"/>
      <w:bookmarkStart w:id="28" w:name="_Toc23447611"/>
      <w:r>
        <w:br w:type="page"/>
      </w:r>
    </w:p>
    <w:p w:rsidR="00F134BD" w:rsidRPr="00081790" w:rsidRDefault="00F134BD" w:rsidP="007D1DF7">
      <w:pPr>
        <w:pStyle w:val="Heading1"/>
        <w:spacing w:after="120"/>
      </w:pPr>
      <w:r w:rsidRPr="00081790">
        <w:lastRenderedPageBreak/>
        <w:t>DAFTAR GAMBAR</w:t>
      </w:r>
      <w:bookmarkEnd w:id="23"/>
      <w:bookmarkEnd w:id="24"/>
      <w:bookmarkEnd w:id="25"/>
      <w:bookmarkEnd w:id="26"/>
      <w:bookmarkEnd w:id="27"/>
      <w:bookmarkEnd w:id="28"/>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r w:rsidRPr="00002EFF">
        <w:rPr>
          <w:rFonts w:ascii="Times New Roman" w:hAnsi="Times New Roman" w:cs="Times New Roman"/>
          <w:sz w:val="20"/>
          <w:szCs w:val="20"/>
        </w:rPr>
        <w:fldChar w:fldCharType="begin"/>
      </w:r>
      <w:r w:rsidR="007D1DF7" w:rsidRPr="007D1DF7">
        <w:rPr>
          <w:rFonts w:ascii="Times New Roman" w:hAnsi="Times New Roman" w:cs="Times New Roman"/>
          <w:sz w:val="20"/>
          <w:szCs w:val="20"/>
        </w:rPr>
        <w:instrText xml:space="preserve"> TOC \h \z \t "Judul Gambar;1" </w:instrText>
      </w:r>
      <w:r w:rsidRPr="00002EFF">
        <w:rPr>
          <w:rFonts w:ascii="Times New Roman" w:hAnsi="Times New Roman" w:cs="Times New Roman"/>
          <w:sz w:val="20"/>
          <w:szCs w:val="20"/>
        </w:rPr>
        <w:fldChar w:fldCharType="separate"/>
      </w:r>
      <w:hyperlink w:anchor="_Toc23449057" w:history="1">
        <w:r w:rsidR="007D1DF7" w:rsidRPr="007D1DF7">
          <w:rPr>
            <w:rStyle w:val="Hyperlink"/>
            <w:rFonts w:ascii="Times New Roman" w:hAnsi="Times New Roman" w:cs="Times New Roman"/>
            <w:noProof/>
            <w:sz w:val="20"/>
            <w:szCs w:val="20"/>
          </w:rPr>
          <w:t>Gambar 2. 1 Simbol-Simbol Conceptual Data Model</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5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1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58" w:history="1">
        <w:r w:rsidR="007D1DF7" w:rsidRPr="007D1DF7">
          <w:rPr>
            <w:rStyle w:val="Hyperlink"/>
            <w:rFonts w:ascii="Times New Roman" w:hAnsi="Times New Roman" w:cs="Times New Roman"/>
            <w:noProof/>
            <w:sz w:val="20"/>
            <w:szCs w:val="20"/>
          </w:rPr>
          <w:t xml:space="preserve">Gambar 3. 1 Teknik Pengembangan </w:t>
        </w:r>
        <w:r w:rsidR="007D1DF7" w:rsidRPr="007D1DF7">
          <w:rPr>
            <w:rStyle w:val="Hyperlink"/>
            <w:rFonts w:ascii="Times New Roman" w:hAnsi="Times New Roman" w:cs="Times New Roman"/>
            <w:i/>
            <w:noProof/>
            <w:sz w:val="20"/>
            <w:szCs w:val="20"/>
          </w:rPr>
          <w:t>Waterfall</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5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1</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59" w:history="1">
        <w:r w:rsidR="007D1DF7" w:rsidRPr="007D1DF7">
          <w:rPr>
            <w:rStyle w:val="Hyperlink"/>
            <w:rFonts w:ascii="Times New Roman" w:hAnsi="Times New Roman" w:cs="Times New Roman"/>
            <w:noProof/>
            <w:sz w:val="20"/>
            <w:szCs w:val="20"/>
          </w:rPr>
          <w:t>Gambar 3. 2 Buku Tabungan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5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0" w:history="1">
        <w:r w:rsidR="007D1DF7" w:rsidRPr="007D1DF7">
          <w:rPr>
            <w:rStyle w:val="Hyperlink"/>
            <w:rFonts w:ascii="Times New Roman" w:hAnsi="Times New Roman" w:cs="Times New Roman"/>
            <w:noProof/>
            <w:sz w:val="20"/>
            <w:szCs w:val="20"/>
          </w:rPr>
          <w:t>Gambar 3. 3 Tempat Bank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1" w:history="1">
        <w:r w:rsidR="007D1DF7" w:rsidRPr="007D1DF7">
          <w:rPr>
            <w:rStyle w:val="Hyperlink"/>
            <w:rFonts w:ascii="Times New Roman" w:hAnsi="Times New Roman" w:cs="Times New Roman"/>
            <w:noProof/>
            <w:sz w:val="20"/>
            <w:szCs w:val="20"/>
          </w:rPr>
          <w:t>Gambar 3. 4 Tabel Harg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2" w:history="1">
        <w:r w:rsidR="007D1DF7" w:rsidRPr="007D1DF7">
          <w:rPr>
            <w:rStyle w:val="Hyperlink"/>
            <w:rFonts w:ascii="Times New Roman" w:hAnsi="Times New Roman" w:cs="Times New Roman"/>
            <w:noProof/>
            <w:sz w:val="20"/>
            <w:szCs w:val="20"/>
          </w:rPr>
          <w:t>Gambar 3. 5 Buku Besar Sampah Terkelola</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2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3" w:history="1">
        <w:r w:rsidR="007D1DF7" w:rsidRPr="007D1DF7">
          <w:rPr>
            <w:rStyle w:val="Hyperlink"/>
            <w:rFonts w:ascii="Times New Roman" w:hAnsi="Times New Roman" w:cs="Times New Roman"/>
            <w:noProof/>
            <w:sz w:val="20"/>
            <w:szCs w:val="20"/>
          </w:rPr>
          <w:t>Gambar 3. 6 Document Flow Diagram Set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3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4" w:history="1">
        <w:r w:rsidR="007D1DF7" w:rsidRPr="007D1DF7">
          <w:rPr>
            <w:rStyle w:val="Hyperlink"/>
            <w:rFonts w:ascii="Times New Roman" w:hAnsi="Times New Roman" w:cs="Times New Roman"/>
            <w:noProof/>
            <w:sz w:val="20"/>
            <w:szCs w:val="20"/>
          </w:rPr>
          <w:t>Gambar 3. 7 Document Flow Diagram Penarikan Saldo</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4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8</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5" w:history="1">
        <w:r w:rsidR="007D1DF7" w:rsidRPr="007D1DF7">
          <w:rPr>
            <w:rStyle w:val="Hyperlink"/>
            <w:rFonts w:ascii="Times New Roman" w:hAnsi="Times New Roman" w:cs="Times New Roman"/>
            <w:noProof/>
            <w:sz w:val="20"/>
            <w:szCs w:val="20"/>
          </w:rPr>
          <w:t>Gambar 3. 8  System Flow Diagram Setoran dan Penarika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5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29</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6" w:history="1">
        <w:r w:rsidR="007D1DF7" w:rsidRPr="007D1DF7">
          <w:rPr>
            <w:rStyle w:val="Hyperlink"/>
            <w:rFonts w:ascii="Times New Roman" w:hAnsi="Times New Roman" w:cs="Times New Roman"/>
            <w:noProof/>
            <w:sz w:val="20"/>
            <w:szCs w:val="20"/>
          </w:rPr>
          <w:t>Gambar 3. 9 Gambaran Umum Sistem</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6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1</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7" w:history="1">
        <w:r w:rsidR="007D1DF7" w:rsidRPr="007D1DF7">
          <w:rPr>
            <w:rStyle w:val="Hyperlink"/>
            <w:rFonts w:ascii="Times New Roman" w:hAnsi="Times New Roman" w:cs="Times New Roman"/>
            <w:noProof/>
            <w:sz w:val="20"/>
            <w:szCs w:val="20"/>
          </w:rPr>
          <w:t xml:space="preserve">Gambar 3. 10 </w:t>
        </w:r>
        <w:r w:rsidR="007D1DF7" w:rsidRPr="007D1DF7">
          <w:rPr>
            <w:rStyle w:val="Hyperlink"/>
            <w:rFonts w:ascii="Times New Roman" w:hAnsi="Times New Roman" w:cs="Times New Roman"/>
            <w:i/>
            <w:noProof/>
            <w:sz w:val="20"/>
            <w:szCs w:val="20"/>
          </w:rPr>
          <w:t>Context Diagram</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2</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8" w:history="1">
        <w:r w:rsidR="007D1DF7" w:rsidRPr="007D1DF7">
          <w:rPr>
            <w:rStyle w:val="Hyperlink"/>
            <w:rFonts w:ascii="Times New Roman" w:hAnsi="Times New Roman" w:cs="Times New Roman"/>
            <w:noProof/>
            <w:sz w:val="20"/>
            <w:szCs w:val="20"/>
          </w:rPr>
          <w:t xml:space="preserve">Gambar 3. 11 </w:t>
        </w:r>
        <w:r w:rsidR="007D1DF7" w:rsidRPr="007D1DF7">
          <w:rPr>
            <w:rStyle w:val="Hyperlink"/>
            <w:rFonts w:ascii="Times New Roman" w:hAnsi="Times New Roman" w:cs="Times New Roman"/>
            <w:i/>
            <w:noProof/>
            <w:sz w:val="20"/>
            <w:szCs w:val="20"/>
          </w:rPr>
          <w:t>Data Flow Diagram</w:t>
        </w:r>
        <w:r w:rsidR="007D1DF7" w:rsidRPr="007D1DF7">
          <w:rPr>
            <w:rStyle w:val="Hyperlink"/>
            <w:rFonts w:ascii="Times New Roman" w:hAnsi="Times New Roman" w:cs="Times New Roman"/>
            <w:noProof/>
            <w:sz w:val="20"/>
            <w:szCs w:val="20"/>
          </w:rPr>
          <w:t xml:space="preserve"> Lv 0</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69" w:history="1">
        <w:r w:rsidR="007D1DF7" w:rsidRPr="007D1DF7">
          <w:rPr>
            <w:rStyle w:val="Hyperlink"/>
            <w:rFonts w:ascii="Times New Roman" w:hAnsi="Times New Roman" w:cs="Times New Roman"/>
            <w:noProof/>
            <w:sz w:val="20"/>
            <w:szCs w:val="20"/>
          </w:rPr>
          <w:t>Gambar 3. 12 DFD Level 1 Mengelola Data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6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0" w:history="1">
        <w:r w:rsidR="007D1DF7" w:rsidRPr="007D1DF7">
          <w:rPr>
            <w:rStyle w:val="Hyperlink"/>
            <w:rFonts w:ascii="Times New Roman" w:hAnsi="Times New Roman" w:cs="Times New Roman"/>
            <w:noProof/>
            <w:sz w:val="20"/>
            <w:szCs w:val="20"/>
          </w:rPr>
          <w:t>Gambar 3. 13 DFD Level 1 Mengelola Data Petugas</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1" w:history="1">
        <w:r w:rsidR="007D1DF7" w:rsidRPr="007D1DF7">
          <w:rPr>
            <w:rStyle w:val="Hyperlink"/>
            <w:rFonts w:ascii="Times New Roman" w:hAnsi="Times New Roman" w:cs="Times New Roman"/>
            <w:noProof/>
            <w:sz w:val="20"/>
            <w:szCs w:val="20"/>
          </w:rPr>
          <w:t>Gambar 3. 14 DFD Level 1 Mengelola Dat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2" w:history="1">
        <w:r w:rsidR="007D1DF7" w:rsidRPr="007D1DF7">
          <w:rPr>
            <w:rStyle w:val="Hyperlink"/>
            <w:rFonts w:ascii="Times New Roman" w:hAnsi="Times New Roman" w:cs="Times New Roman"/>
            <w:noProof/>
            <w:sz w:val="20"/>
            <w:szCs w:val="20"/>
          </w:rPr>
          <w:t>Gambar 3. 15 DFD Level 1 Mengelola Kategori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2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3" w:history="1">
        <w:r w:rsidR="007D1DF7" w:rsidRPr="007D1DF7">
          <w:rPr>
            <w:rStyle w:val="Hyperlink"/>
            <w:rFonts w:ascii="Times New Roman" w:hAnsi="Times New Roman" w:cs="Times New Roman"/>
            <w:noProof/>
            <w:sz w:val="20"/>
            <w:szCs w:val="20"/>
          </w:rPr>
          <w:t>Gambar 3. 16 DFD Level 1 Mengelola Set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3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4" w:history="1">
        <w:r w:rsidR="007D1DF7" w:rsidRPr="007D1DF7">
          <w:rPr>
            <w:rStyle w:val="Hyperlink"/>
            <w:rFonts w:ascii="Times New Roman" w:hAnsi="Times New Roman" w:cs="Times New Roman"/>
            <w:noProof/>
            <w:sz w:val="20"/>
            <w:szCs w:val="20"/>
          </w:rPr>
          <w:t>Gambar 3. 17 DFD Level 1 Mengelola Penarikan Saldo</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4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5" w:history="1">
        <w:r w:rsidR="007D1DF7" w:rsidRPr="007D1DF7">
          <w:rPr>
            <w:rStyle w:val="Hyperlink"/>
            <w:rFonts w:ascii="Times New Roman" w:hAnsi="Times New Roman" w:cs="Times New Roman"/>
            <w:noProof/>
            <w:sz w:val="20"/>
            <w:szCs w:val="20"/>
          </w:rPr>
          <w:t>Gambar 3. 18 DFD Level 1 Mengelola Lapora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5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6" w:history="1">
        <w:r w:rsidR="007D1DF7" w:rsidRPr="007D1DF7">
          <w:rPr>
            <w:rStyle w:val="Hyperlink"/>
            <w:rFonts w:ascii="Times New Roman" w:hAnsi="Times New Roman" w:cs="Times New Roman"/>
            <w:noProof/>
            <w:sz w:val="20"/>
            <w:szCs w:val="20"/>
          </w:rPr>
          <w:t xml:space="preserve">Gambar 3. 19 </w:t>
        </w:r>
        <w:r w:rsidR="007D1DF7" w:rsidRPr="007D1DF7">
          <w:rPr>
            <w:rStyle w:val="Hyperlink"/>
            <w:rFonts w:ascii="Times New Roman" w:hAnsi="Times New Roman" w:cs="Times New Roman"/>
            <w:i/>
            <w:noProof/>
            <w:sz w:val="20"/>
            <w:szCs w:val="20"/>
          </w:rPr>
          <w:t>Conceptual Data Model</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6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8</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7" w:history="1">
        <w:r w:rsidR="007D1DF7" w:rsidRPr="007D1DF7">
          <w:rPr>
            <w:rStyle w:val="Hyperlink"/>
            <w:rFonts w:ascii="Times New Roman" w:hAnsi="Times New Roman" w:cs="Times New Roman"/>
            <w:noProof/>
            <w:sz w:val="20"/>
            <w:szCs w:val="20"/>
          </w:rPr>
          <w:t xml:space="preserve">Gambar 3. 20 </w:t>
        </w:r>
        <w:r w:rsidR="007D1DF7" w:rsidRPr="007D1DF7">
          <w:rPr>
            <w:rStyle w:val="Hyperlink"/>
            <w:rFonts w:ascii="Times New Roman" w:hAnsi="Times New Roman" w:cs="Times New Roman"/>
            <w:i/>
            <w:noProof/>
            <w:sz w:val="20"/>
            <w:szCs w:val="20"/>
          </w:rPr>
          <w:t>Physical Data Model</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38</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8" w:history="1">
        <w:r w:rsidR="007D1DF7" w:rsidRPr="007D1DF7">
          <w:rPr>
            <w:rStyle w:val="Hyperlink"/>
            <w:rFonts w:ascii="Times New Roman" w:hAnsi="Times New Roman" w:cs="Times New Roman"/>
            <w:noProof/>
            <w:sz w:val="20"/>
            <w:szCs w:val="20"/>
          </w:rPr>
          <w:t xml:space="preserve">Gambar 3. 21 Halaman </w:t>
        </w:r>
        <w:r w:rsidR="007D1DF7" w:rsidRPr="007D1DF7">
          <w:rPr>
            <w:rStyle w:val="Hyperlink"/>
            <w:rFonts w:ascii="Times New Roman" w:hAnsi="Times New Roman" w:cs="Times New Roman"/>
            <w:i/>
            <w:noProof/>
            <w:sz w:val="20"/>
            <w:szCs w:val="20"/>
          </w:rPr>
          <w:t>Logi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79" w:history="1">
        <w:r w:rsidR="007D1DF7" w:rsidRPr="007D1DF7">
          <w:rPr>
            <w:rStyle w:val="Hyperlink"/>
            <w:rFonts w:ascii="Times New Roman" w:hAnsi="Times New Roman" w:cs="Times New Roman"/>
            <w:noProof/>
            <w:sz w:val="20"/>
            <w:szCs w:val="20"/>
          </w:rPr>
          <w:t>Gambar 3. 22 Halaman Kelola Petugas</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7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0" w:history="1">
        <w:r w:rsidR="007D1DF7" w:rsidRPr="007D1DF7">
          <w:rPr>
            <w:rStyle w:val="Hyperlink"/>
            <w:rFonts w:ascii="Times New Roman" w:hAnsi="Times New Roman" w:cs="Times New Roman"/>
            <w:noProof/>
            <w:sz w:val="20"/>
            <w:szCs w:val="20"/>
          </w:rPr>
          <w:t>Gambar 3. 23 Data Petugas Tam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1" w:history="1">
        <w:r w:rsidR="007D1DF7" w:rsidRPr="007D1DF7">
          <w:rPr>
            <w:rStyle w:val="Hyperlink"/>
            <w:rFonts w:ascii="Times New Roman" w:hAnsi="Times New Roman" w:cs="Times New Roman"/>
            <w:noProof/>
            <w:sz w:val="20"/>
            <w:szCs w:val="20"/>
          </w:rPr>
          <w:t>Gambar 3. 24 Halaman Edit Petugas</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2" w:history="1">
        <w:r w:rsidR="007D1DF7" w:rsidRPr="007D1DF7">
          <w:rPr>
            <w:rStyle w:val="Hyperlink"/>
            <w:rFonts w:ascii="Times New Roman" w:hAnsi="Times New Roman" w:cs="Times New Roman"/>
            <w:noProof/>
            <w:sz w:val="20"/>
            <w:szCs w:val="20"/>
          </w:rPr>
          <w:t>Gambar 3. 25 Halaman Data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2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3" w:history="1">
        <w:r w:rsidR="007D1DF7" w:rsidRPr="007D1DF7">
          <w:rPr>
            <w:rStyle w:val="Hyperlink"/>
            <w:rFonts w:ascii="Times New Roman" w:hAnsi="Times New Roman" w:cs="Times New Roman"/>
            <w:noProof/>
            <w:sz w:val="20"/>
            <w:szCs w:val="20"/>
          </w:rPr>
          <w:t>Gambar 3. 26 Halaman Tambah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3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4" w:history="1">
        <w:r w:rsidR="007D1DF7" w:rsidRPr="007D1DF7">
          <w:rPr>
            <w:rStyle w:val="Hyperlink"/>
            <w:rFonts w:ascii="Times New Roman" w:hAnsi="Times New Roman" w:cs="Times New Roman"/>
            <w:noProof/>
            <w:sz w:val="20"/>
            <w:szCs w:val="20"/>
          </w:rPr>
          <w:t>Gambar 3. 27 Halaman Edit Data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4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5" w:history="1">
        <w:r w:rsidR="007D1DF7" w:rsidRPr="007D1DF7">
          <w:rPr>
            <w:rStyle w:val="Hyperlink"/>
            <w:rFonts w:ascii="Times New Roman" w:hAnsi="Times New Roman" w:cs="Times New Roman"/>
            <w:noProof/>
            <w:sz w:val="20"/>
            <w:szCs w:val="20"/>
          </w:rPr>
          <w:t>Gambar 3. 28 Halaman Dat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5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6" w:history="1">
        <w:r w:rsidR="007D1DF7" w:rsidRPr="007D1DF7">
          <w:rPr>
            <w:rStyle w:val="Hyperlink"/>
            <w:rFonts w:ascii="Times New Roman" w:hAnsi="Times New Roman" w:cs="Times New Roman"/>
            <w:noProof/>
            <w:sz w:val="20"/>
            <w:szCs w:val="20"/>
          </w:rPr>
          <w:t>Gambar 3. 29 Halaman Tambah Dat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6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8</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7" w:history="1">
        <w:r w:rsidR="007D1DF7" w:rsidRPr="007D1DF7">
          <w:rPr>
            <w:rStyle w:val="Hyperlink"/>
            <w:rFonts w:ascii="Times New Roman" w:hAnsi="Times New Roman" w:cs="Times New Roman"/>
            <w:noProof/>
            <w:sz w:val="20"/>
            <w:szCs w:val="20"/>
          </w:rPr>
          <w:t>Gambar 3. 30 Halaman Edit Dat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9</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8" w:history="1">
        <w:r w:rsidR="007D1DF7" w:rsidRPr="007D1DF7">
          <w:rPr>
            <w:rStyle w:val="Hyperlink"/>
            <w:rFonts w:ascii="Times New Roman" w:hAnsi="Times New Roman" w:cs="Times New Roman"/>
            <w:noProof/>
            <w:sz w:val="20"/>
            <w:szCs w:val="20"/>
          </w:rPr>
          <w:t>Gambar 3. 31 Halaman Kategori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49</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89" w:history="1">
        <w:r w:rsidR="007D1DF7" w:rsidRPr="007D1DF7">
          <w:rPr>
            <w:rStyle w:val="Hyperlink"/>
            <w:rFonts w:ascii="Times New Roman" w:hAnsi="Times New Roman" w:cs="Times New Roman"/>
            <w:noProof/>
            <w:sz w:val="20"/>
            <w:szCs w:val="20"/>
          </w:rPr>
          <w:t>Gambar 3. 32 Halaman Ubah Kategori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8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0</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0" w:history="1">
        <w:r w:rsidR="007D1DF7" w:rsidRPr="007D1DF7">
          <w:rPr>
            <w:rStyle w:val="Hyperlink"/>
            <w:rFonts w:ascii="Times New Roman" w:hAnsi="Times New Roman" w:cs="Times New Roman"/>
            <w:noProof/>
            <w:sz w:val="20"/>
            <w:szCs w:val="20"/>
          </w:rPr>
          <w:t>Gambar 3. 33 Halaman Edit Kategori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0</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1" w:history="1">
        <w:r w:rsidR="007D1DF7" w:rsidRPr="007D1DF7">
          <w:rPr>
            <w:rStyle w:val="Hyperlink"/>
            <w:rFonts w:ascii="Times New Roman" w:hAnsi="Times New Roman" w:cs="Times New Roman"/>
            <w:noProof/>
            <w:sz w:val="20"/>
            <w:szCs w:val="20"/>
          </w:rPr>
          <w:t>Gambar 3. 34 Halaman Data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1</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2" w:history="1">
        <w:r w:rsidR="007D1DF7" w:rsidRPr="007D1DF7">
          <w:rPr>
            <w:rStyle w:val="Hyperlink"/>
            <w:rFonts w:ascii="Times New Roman" w:hAnsi="Times New Roman" w:cs="Times New Roman"/>
            <w:noProof/>
            <w:sz w:val="20"/>
            <w:szCs w:val="20"/>
          </w:rPr>
          <w:t>Gambar 3. 35 Halaman Tambah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2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1</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3" w:history="1">
        <w:r w:rsidR="007D1DF7" w:rsidRPr="007D1DF7">
          <w:rPr>
            <w:rStyle w:val="Hyperlink"/>
            <w:rFonts w:ascii="Times New Roman" w:hAnsi="Times New Roman" w:cs="Times New Roman"/>
            <w:noProof/>
            <w:sz w:val="20"/>
            <w:szCs w:val="20"/>
          </w:rPr>
          <w:t>Gambar 3. 36 Halaman Edit Data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3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2</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4" w:history="1">
        <w:r w:rsidR="007D1DF7" w:rsidRPr="007D1DF7">
          <w:rPr>
            <w:rStyle w:val="Hyperlink"/>
            <w:rFonts w:ascii="Times New Roman" w:hAnsi="Times New Roman" w:cs="Times New Roman"/>
            <w:noProof/>
            <w:sz w:val="20"/>
            <w:szCs w:val="20"/>
          </w:rPr>
          <w:t>Gambar 3. 37 Halaman Tambah Set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4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2</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5" w:history="1">
        <w:r w:rsidR="007D1DF7" w:rsidRPr="007D1DF7">
          <w:rPr>
            <w:rStyle w:val="Hyperlink"/>
            <w:rFonts w:ascii="Times New Roman" w:hAnsi="Times New Roman" w:cs="Times New Roman"/>
            <w:noProof/>
            <w:sz w:val="20"/>
            <w:szCs w:val="20"/>
          </w:rPr>
          <w:t>Gambar 3. 38 Halaman Penarikan Saldo</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5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6" w:history="1">
        <w:r w:rsidR="007D1DF7" w:rsidRPr="007D1DF7">
          <w:rPr>
            <w:rStyle w:val="Hyperlink"/>
            <w:rFonts w:ascii="Times New Roman" w:hAnsi="Times New Roman" w:cs="Times New Roman"/>
            <w:noProof/>
            <w:sz w:val="20"/>
            <w:szCs w:val="20"/>
          </w:rPr>
          <w:t>Gambar 3. 39 Halaman Data Rekening</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6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7" w:history="1">
        <w:r w:rsidR="007D1DF7" w:rsidRPr="007D1DF7">
          <w:rPr>
            <w:rStyle w:val="Hyperlink"/>
            <w:rFonts w:ascii="Times New Roman" w:hAnsi="Times New Roman" w:cs="Times New Roman"/>
            <w:noProof/>
            <w:sz w:val="20"/>
            <w:szCs w:val="20"/>
          </w:rPr>
          <w:t>Gambar 3. 40 Halaman Dat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8" w:history="1">
        <w:r w:rsidR="007D1DF7" w:rsidRPr="007D1DF7">
          <w:rPr>
            <w:rStyle w:val="Hyperlink"/>
            <w:rFonts w:ascii="Times New Roman" w:hAnsi="Times New Roman" w:cs="Times New Roman"/>
            <w:noProof/>
            <w:sz w:val="20"/>
            <w:szCs w:val="20"/>
          </w:rPr>
          <w:t>Gambar 3. 41 Halaman UItama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099" w:history="1">
        <w:r w:rsidR="007D1DF7" w:rsidRPr="007D1DF7">
          <w:rPr>
            <w:rStyle w:val="Hyperlink"/>
            <w:rFonts w:ascii="Times New Roman" w:hAnsi="Times New Roman" w:cs="Times New Roman"/>
            <w:noProof/>
            <w:sz w:val="20"/>
            <w:szCs w:val="20"/>
          </w:rPr>
          <w:t>Gambar 3. 42  Halaman Tabunga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09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0" w:history="1">
        <w:r w:rsidR="007D1DF7" w:rsidRPr="007D1DF7">
          <w:rPr>
            <w:rStyle w:val="Hyperlink"/>
            <w:rFonts w:ascii="Times New Roman" w:hAnsi="Times New Roman" w:cs="Times New Roman"/>
            <w:noProof/>
            <w:sz w:val="20"/>
            <w:szCs w:val="20"/>
          </w:rPr>
          <w:t>Gambar 3. 43 Halaman Harga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5</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1" w:history="1">
        <w:r w:rsidR="007D1DF7" w:rsidRPr="007D1DF7">
          <w:rPr>
            <w:rStyle w:val="Hyperlink"/>
            <w:rFonts w:ascii="Times New Roman" w:hAnsi="Times New Roman" w:cs="Times New Roman"/>
            <w:noProof/>
            <w:sz w:val="20"/>
            <w:szCs w:val="20"/>
          </w:rPr>
          <w:t>Gambar 3. 44 Halaman Utama Ketua</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2" w:history="1">
        <w:r w:rsidR="007D1DF7" w:rsidRPr="007D1DF7">
          <w:rPr>
            <w:rStyle w:val="Hyperlink"/>
            <w:rFonts w:ascii="Times New Roman" w:hAnsi="Times New Roman" w:cs="Times New Roman"/>
            <w:noProof/>
            <w:sz w:val="20"/>
            <w:szCs w:val="20"/>
          </w:rPr>
          <w:t>Gambar 3. 45 Halaman Lap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2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3" w:history="1">
        <w:r w:rsidR="007D1DF7" w:rsidRPr="007D1DF7">
          <w:rPr>
            <w:rStyle w:val="Hyperlink"/>
            <w:rFonts w:ascii="Times New Roman" w:hAnsi="Times New Roman" w:cs="Times New Roman"/>
            <w:noProof/>
            <w:sz w:val="20"/>
            <w:szCs w:val="20"/>
          </w:rPr>
          <w:t>Gambar 3. 46 Halaman Laporan Transaksi</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3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5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4" w:history="1">
        <w:r w:rsidR="007D1DF7" w:rsidRPr="007D1DF7">
          <w:rPr>
            <w:rStyle w:val="Hyperlink"/>
            <w:rFonts w:ascii="Times New Roman" w:hAnsi="Times New Roman" w:cs="Times New Roman"/>
            <w:noProof/>
            <w:sz w:val="20"/>
            <w:szCs w:val="20"/>
          </w:rPr>
          <w:t xml:space="preserve">Gambar 4. 1 Tampilan </w:t>
        </w:r>
        <w:r w:rsidR="007D1DF7" w:rsidRPr="007D1DF7">
          <w:rPr>
            <w:rStyle w:val="Hyperlink"/>
            <w:rFonts w:ascii="Times New Roman" w:hAnsi="Times New Roman" w:cs="Times New Roman"/>
            <w:i/>
            <w:noProof/>
            <w:sz w:val="20"/>
            <w:szCs w:val="20"/>
          </w:rPr>
          <w:t>Logi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4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6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5" w:history="1">
        <w:r w:rsidR="007D1DF7" w:rsidRPr="007D1DF7">
          <w:rPr>
            <w:rStyle w:val="Hyperlink"/>
            <w:rFonts w:ascii="Times New Roman" w:hAnsi="Times New Roman" w:cs="Times New Roman"/>
            <w:noProof/>
            <w:sz w:val="20"/>
            <w:szCs w:val="20"/>
          </w:rPr>
          <w:t>Gambar 4. 3 Halaman Daftar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5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6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6" w:history="1">
        <w:r w:rsidR="007D1DF7" w:rsidRPr="007D1DF7">
          <w:rPr>
            <w:rStyle w:val="Hyperlink"/>
            <w:rFonts w:ascii="Times New Roman" w:hAnsi="Times New Roman" w:cs="Times New Roman"/>
            <w:noProof/>
            <w:sz w:val="20"/>
            <w:szCs w:val="20"/>
          </w:rPr>
          <w:t>Gambar 4. 31 Halaman Tambah Set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6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78</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7" w:history="1">
        <w:r w:rsidR="007D1DF7" w:rsidRPr="007D1DF7">
          <w:rPr>
            <w:rStyle w:val="Hyperlink"/>
            <w:rFonts w:ascii="Times New Roman" w:hAnsi="Times New Roman" w:cs="Times New Roman"/>
            <w:noProof/>
            <w:sz w:val="20"/>
            <w:szCs w:val="20"/>
          </w:rPr>
          <w:t>Gambar 4. 32 Halaman Penarikan Saldo</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79</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8" w:history="1">
        <w:r w:rsidR="007D1DF7" w:rsidRPr="007D1DF7">
          <w:rPr>
            <w:rStyle w:val="Hyperlink"/>
            <w:rFonts w:ascii="Times New Roman" w:hAnsi="Times New Roman" w:cs="Times New Roman"/>
            <w:noProof/>
            <w:sz w:val="20"/>
            <w:szCs w:val="20"/>
          </w:rPr>
          <w:t>Gambar 4. 41 Halamat Cetak Lap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3</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09" w:history="1">
        <w:r w:rsidR="007D1DF7" w:rsidRPr="007D1DF7">
          <w:rPr>
            <w:rStyle w:val="Hyperlink"/>
            <w:rFonts w:ascii="Times New Roman" w:hAnsi="Times New Roman" w:cs="Times New Roman"/>
            <w:noProof/>
            <w:sz w:val="20"/>
            <w:szCs w:val="20"/>
          </w:rPr>
          <w:t>Gambar 4. 42 Halamn Laporan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0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0" w:history="1">
        <w:r w:rsidR="007D1DF7" w:rsidRPr="007D1DF7">
          <w:rPr>
            <w:rStyle w:val="Hyperlink"/>
            <w:rFonts w:ascii="Times New Roman" w:hAnsi="Times New Roman" w:cs="Times New Roman"/>
            <w:noProof/>
            <w:sz w:val="20"/>
            <w:szCs w:val="20"/>
          </w:rPr>
          <w:t>Gambar 4. 43 Halaman Cetak Laporan Nasab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1" w:history="1">
        <w:r w:rsidR="007D1DF7" w:rsidRPr="007D1DF7">
          <w:rPr>
            <w:rStyle w:val="Hyperlink"/>
            <w:rFonts w:ascii="Times New Roman" w:hAnsi="Times New Roman" w:cs="Times New Roman"/>
            <w:noProof/>
            <w:sz w:val="20"/>
            <w:szCs w:val="20"/>
          </w:rPr>
          <w:t xml:space="preserve">Gambar 4. 45 </w:t>
        </w:r>
        <w:r w:rsidR="007D1DF7" w:rsidRPr="007D1DF7">
          <w:rPr>
            <w:rStyle w:val="Hyperlink"/>
            <w:rFonts w:ascii="Times New Roman" w:hAnsi="Times New Roman" w:cs="Times New Roman"/>
            <w:i/>
            <w:noProof/>
            <w:sz w:val="20"/>
            <w:szCs w:val="20"/>
          </w:rPr>
          <w:t>Output Textbox</w:t>
        </w:r>
        <w:r w:rsidR="007D1DF7" w:rsidRPr="007D1DF7">
          <w:rPr>
            <w:rStyle w:val="Hyperlink"/>
            <w:rFonts w:ascii="Times New Roman" w:hAnsi="Times New Roman" w:cs="Times New Roman"/>
            <w:noProof/>
            <w:sz w:val="20"/>
            <w:szCs w:val="20"/>
          </w:rPr>
          <w:t xml:space="preserve"> </w:t>
        </w:r>
        <w:r w:rsidR="007D1DF7" w:rsidRPr="007D1DF7">
          <w:rPr>
            <w:rStyle w:val="Hyperlink"/>
            <w:rFonts w:ascii="Times New Roman" w:hAnsi="Times New Roman" w:cs="Times New Roman"/>
            <w:i/>
            <w:noProof/>
            <w:sz w:val="20"/>
            <w:szCs w:val="20"/>
          </w:rPr>
          <w:t>login</w:t>
        </w:r>
        <w:r w:rsidR="007D1DF7" w:rsidRPr="007D1DF7">
          <w:rPr>
            <w:rStyle w:val="Hyperlink"/>
            <w:rFonts w:ascii="Times New Roman" w:hAnsi="Times New Roman" w:cs="Times New Roman"/>
            <w:noProof/>
            <w:sz w:val="20"/>
            <w:szCs w:val="20"/>
          </w:rPr>
          <w:t xml:space="preserve"> Dikosongka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2" w:history="1">
        <w:r w:rsidR="007D1DF7" w:rsidRPr="007D1DF7">
          <w:rPr>
            <w:rStyle w:val="Hyperlink"/>
            <w:rFonts w:ascii="Times New Roman" w:hAnsi="Times New Roman" w:cs="Times New Roman"/>
            <w:noProof/>
            <w:sz w:val="20"/>
            <w:szCs w:val="20"/>
          </w:rPr>
          <w:t xml:space="preserve">Gambar 4. 46 </w:t>
        </w:r>
        <w:r w:rsidR="007D1DF7" w:rsidRPr="007D1DF7">
          <w:rPr>
            <w:rStyle w:val="Hyperlink"/>
            <w:rFonts w:ascii="Times New Roman" w:hAnsi="Times New Roman" w:cs="Times New Roman"/>
            <w:i/>
            <w:noProof/>
            <w:sz w:val="20"/>
            <w:szCs w:val="20"/>
          </w:rPr>
          <w:t xml:space="preserve">Output </w:t>
        </w:r>
        <w:r w:rsidR="007D1DF7" w:rsidRPr="007D1DF7">
          <w:rPr>
            <w:rStyle w:val="Hyperlink"/>
            <w:rFonts w:ascii="Times New Roman" w:hAnsi="Times New Roman" w:cs="Times New Roman"/>
            <w:noProof/>
            <w:sz w:val="20"/>
            <w:szCs w:val="20"/>
          </w:rPr>
          <w:t xml:space="preserve">Sistem </w:t>
        </w:r>
        <w:r w:rsidR="007D1DF7" w:rsidRPr="007D1DF7">
          <w:rPr>
            <w:rStyle w:val="Hyperlink"/>
            <w:rFonts w:ascii="Times New Roman" w:hAnsi="Times New Roman" w:cs="Times New Roman"/>
            <w:i/>
            <w:noProof/>
            <w:sz w:val="20"/>
            <w:szCs w:val="20"/>
          </w:rPr>
          <w:t>Username</w:t>
        </w:r>
        <w:r w:rsidR="007D1DF7" w:rsidRPr="007D1DF7">
          <w:rPr>
            <w:rStyle w:val="Hyperlink"/>
            <w:rFonts w:ascii="Times New Roman" w:hAnsi="Times New Roman" w:cs="Times New Roman"/>
            <w:noProof/>
            <w:sz w:val="20"/>
            <w:szCs w:val="20"/>
          </w:rPr>
          <w:t xml:space="preserve"> dan </w:t>
        </w:r>
        <w:r w:rsidR="007D1DF7" w:rsidRPr="007D1DF7">
          <w:rPr>
            <w:rStyle w:val="Hyperlink"/>
            <w:rFonts w:ascii="Times New Roman" w:hAnsi="Times New Roman" w:cs="Times New Roman"/>
            <w:i/>
            <w:noProof/>
            <w:sz w:val="20"/>
            <w:szCs w:val="20"/>
          </w:rPr>
          <w:t>Password</w:t>
        </w:r>
        <w:r w:rsidR="007D1DF7" w:rsidRPr="007D1DF7">
          <w:rPr>
            <w:rStyle w:val="Hyperlink"/>
            <w:rFonts w:ascii="Times New Roman" w:hAnsi="Times New Roman" w:cs="Times New Roman"/>
            <w:noProof/>
            <w:sz w:val="20"/>
            <w:szCs w:val="20"/>
          </w:rPr>
          <w:t xml:space="preserve"> Sal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2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6</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3" w:history="1">
        <w:r w:rsidR="007D1DF7" w:rsidRPr="007D1DF7">
          <w:rPr>
            <w:rStyle w:val="Hyperlink"/>
            <w:rFonts w:ascii="Times New Roman" w:hAnsi="Times New Roman" w:cs="Times New Roman"/>
            <w:noProof/>
            <w:sz w:val="20"/>
            <w:szCs w:val="20"/>
          </w:rPr>
          <w:t xml:space="preserve">Gambar 4. 47 </w:t>
        </w:r>
        <w:r w:rsidR="007D1DF7" w:rsidRPr="007D1DF7">
          <w:rPr>
            <w:rStyle w:val="Hyperlink"/>
            <w:rFonts w:ascii="Times New Roman" w:hAnsi="Times New Roman" w:cs="Times New Roman"/>
            <w:i/>
            <w:noProof/>
            <w:sz w:val="20"/>
            <w:szCs w:val="20"/>
          </w:rPr>
          <w:t>Output</w:t>
        </w:r>
        <w:r w:rsidR="007D1DF7" w:rsidRPr="007D1DF7">
          <w:rPr>
            <w:rStyle w:val="Hyperlink"/>
            <w:rFonts w:ascii="Times New Roman" w:hAnsi="Times New Roman" w:cs="Times New Roman"/>
            <w:noProof/>
            <w:sz w:val="20"/>
            <w:szCs w:val="20"/>
          </w:rPr>
          <w:t xml:space="preserve"> Halaman Daftar Textbox Dikosongka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3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4" w:history="1">
        <w:r w:rsidR="007D1DF7" w:rsidRPr="007D1DF7">
          <w:rPr>
            <w:rStyle w:val="Hyperlink"/>
            <w:rFonts w:ascii="Times New Roman" w:hAnsi="Times New Roman" w:cs="Times New Roman"/>
            <w:noProof/>
            <w:sz w:val="20"/>
            <w:szCs w:val="20"/>
          </w:rPr>
          <w:t xml:space="preserve">Gambar 4. 48 </w:t>
        </w:r>
        <w:r w:rsidR="007D1DF7" w:rsidRPr="007D1DF7">
          <w:rPr>
            <w:rStyle w:val="Hyperlink"/>
            <w:rFonts w:ascii="Times New Roman" w:hAnsi="Times New Roman" w:cs="Times New Roman"/>
            <w:i/>
            <w:noProof/>
            <w:sz w:val="20"/>
            <w:szCs w:val="20"/>
          </w:rPr>
          <w:t>Output</w:t>
        </w:r>
        <w:r w:rsidR="007D1DF7" w:rsidRPr="007D1DF7">
          <w:rPr>
            <w:rStyle w:val="Hyperlink"/>
            <w:rFonts w:ascii="Times New Roman" w:hAnsi="Times New Roman" w:cs="Times New Roman"/>
            <w:noProof/>
            <w:sz w:val="20"/>
            <w:szCs w:val="20"/>
          </w:rPr>
          <w:t xml:space="preserve"> Halaman Daftar Nasabah Berhasil</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4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88</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5" w:history="1">
        <w:r w:rsidR="007D1DF7" w:rsidRPr="007D1DF7">
          <w:rPr>
            <w:rStyle w:val="Hyperlink"/>
            <w:rFonts w:ascii="Times New Roman" w:hAnsi="Times New Roman" w:cs="Times New Roman"/>
            <w:noProof/>
            <w:sz w:val="20"/>
            <w:szCs w:val="20"/>
          </w:rPr>
          <w:t xml:space="preserve">Gambar 4. 53 </w:t>
        </w:r>
        <w:r w:rsidR="007D1DF7" w:rsidRPr="007D1DF7">
          <w:rPr>
            <w:rStyle w:val="Hyperlink"/>
            <w:rFonts w:ascii="Times New Roman" w:hAnsi="Times New Roman" w:cs="Times New Roman"/>
            <w:i/>
            <w:noProof/>
            <w:sz w:val="20"/>
            <w:szCs w:val="20"/>
          </w:rPr>
          <w:t xml:space="preserve">Output </w:t>
        </w:r>
        <w:r w:rsidR="007D1DF7" w:rsidRPr="007D1DF7">
          <w:rPr>
            <w:rStyle w:val="Hyperlink"/>
            <w:rFonts w:ascii="Times New Roman" w:hAnsi="Times New Roman" w:cs="Times New Roman"/>
            <w:noProof/>
            <w:sz w:val="20"/>
            <w:szCs w:val="20"/>
          </w:rPr>
          <w:t>Tanbah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5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1</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6" w:history="1">
        <w:r w:rsidR="007D1DF7" w:rsidRPr="007D1DF7">
          <w:rPr>
            <w:rStyle w:val="Hyperlink"/>
            <w:rFonts w:ascii="Times New Roman" w:hAnsi="Times New Roman" w:cs="Times New Roman"/>
            <w:noProof/>
            <w:sz w:val="20"/>
            <w:szCs w:val="20"/>
          </w:rPr>
          <w:t xml:space="preserve">Gambar 4. 54 </w:t>
        </w:r>
        <w:r w:rsidR="007D1DF7" w:rsidRPr="007D1DF7">
          <w:rPr>
            <w:rStyle w:val="Hyperlink"/>
            <w:rFonts w:ascii="Times New Roman" w:hAnsi="Times New Roman" w:cs="Times New Roman"/>
            <w:i/>
            <w:noProof/>
            <w:sz w:val="20"/>
            <w:szCs w:val="20"/>
          </w:rPr>
          <w:t xml:space="preserve">Output </w:t>
        </w:r>
        <w:r w:rsidR="007D1DF7" w:rsidRPr="007D1DF7">
          <w:rPr>
            <w:rStyle w:val="Hyperlink"/>
            <w:rFonts w:ascii="Times New Roman" w:hAnsi="Times New Roman" w:cs="Times New Roman"/>
            <w:noProof/>
            <w:sz w:val="20"/>
            <w:szCs w:val="20"/>
          </w:rPr>
          <w:t>Edit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6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2</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7" w:history="1">
        <w:r w:rsidR="007D1DF7" w:rsidRPr="007D1DF7">
          <w:rPr>
            <w:rStyle w:val="Hyperlink"/>
            <w:rFonts w:ascii="Times New Roman" w:hAnsi="Times New Roman" w:cs="Times New Roman"/>
            <w:noProof/>
            <w:sz w:val="20"/>
            <w:szCs w:val="20"/>
          </w:rPr>
          <w:t xml:space="preserve">Gambar 4. 58 </w:t>
        </w:r>
        <w:r w:rsidR="007D1DF7" w:rsidRPr="007D1DF7">
          <w:rPr>
            <w:rStyle w:val="Hyperlink"/>
            <w:rFonts w:ascii="Times New Roman" w:hAnsi="Times New Roman" w:cs="Times New Roman"/>
            <w:i/>
            <w:noProof/>
            <w:sz w:val="20"/>
            <w:szCs w:val="20"/>
          </w:rPr>
          <w:t xml:space="preserve">Output </w:t>
        </w:r>
        <w:r w:rsidR="007D1DF7" w:rsidRPr="007D1DF7">
          <w:rPr>
            <w:rStyle w:val="Hyperlink"/>
            <w:rFonts w:ascii="Times New Roman" w:hAnsi="Times New Roman" w:cs="Times New Roman"/>
            <w:noProof/>
            <w:sz w:val="20"/>
            <w:szCs w:val="20"/>
          </w:rPr>
          <w:t>Sistem Cetak Lap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7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4</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8" w:history="1">
        <w:r w:rsidR="007D1DF7" w:rsidRPr="007D1DF7">
          <w:rPr>
            <w:rStyle w:val="Hyperlink"/>
            <w:rFonts w:ascii="Times New Roman" w:hAnsi="Times New Roman" w:cs="Times New Roman"/>
            <w:noProof/>
            <w:sz w:val="20"/>
            <w:szCs w:val="20"/>
          </w:rPr>
          <w:t xml:space="preserve">Gambar 4. 61 </w:t>
        </w:r>
        <w:r w:rsidR="007D1DF7" w:rsidRPr="007D1DF7">
          <w:rPr>
            <w:rStyle w:val="Hyperlink"/>
            <w:rFonts w:ascii="Times New Roman" w:hAnsi="Times New Roman" w:cs="Times New Roman"/>
            <w:i/>
            <w:noProof/>
            <w:sz w:val="20"/>
            <w:szCs w:val="20"/>
          </w:rPr>
          <w:t xml:space="preserve">Output </w:t>
        </w:r>
        <w:r w:rsidR="007D1DF7" w:rsidRPr="007D1DF7">
          <w:rPr>
            <w:rStyle w:val="Hyperlink"/>
            <w:rFonts w:ascii="Times New Roman" w:hAnsi="Times New Roman" w:cs="Times New Roman"/>
            <w:noProof/>
            <w:sz w:val="20"/>
            <w:szCs w:val="20"/>
          </w:rPr>
          <w:t>Set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8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19" w:history="1">
        <w:r w:rsidR="007D1DF7" w:rsidRPr="007D1DF7">
          <w:rPr>
            <w:rStyle w:val="Hyperlink"/>
            <w:rFonts w:ascii="Times New Roman" w:hAnsi="Times New Roman" w:cs="Times New Roman"/>
            <w:noProof/>
            <w:sz w:val="20"/>
            <w:szCs w:val="20"/>
          </w:rPr>
          <w:t xml:space="preserve">Gambar 4. 62 </w:t>
        </w:r>
        <w:r w:rsidR="007D1DF7" w:rsidRPr="007D1DF7">
          <w:rPr>
            <w:rStyle w:val="Hyperlink"/>
            <w:rFonts w:ascii="Times New Roman" w:hAnsi="Times New Roman" w:cs="Times New Roman"/>
            <w:i/>
            <w:noProof/>
            <w:sz w:val="20"/>
            <w:szCs w:val="20"/>
          </w:rPr>
          <w:t xml:space="preserve">Output </w:t>
        </w:r>
        <w:r w:rsidR="007D1DF7" w:rsidRPr="007D1DF7">
          <w:rPr>
            <w:rStyle w:val="Hyperlink"/>
            <w:rFonts w:ascii="Times New Roman" w:hAnsi="Times New Roman" w:cs="Times New Roman"/>
            <w:noProof/>
            <w:sz w:val="20"/>
            <w:szCs w:val="20"/>
          </w:rPr>
          <w:t>Tambah Setoran Sampah</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19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7</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20" w:history="1">
        <w:r w:rsidR="007D1DF7" w:rsidRPr="007D1DF7">
          <w:rPr>
            <w:rStyle w:val="Hyperlink"/>
            <w:rFonts w:ascii="Times New Roman" w:hAnsi="Times New Roman" w:cs="Times New Roman"/>
            <w:noProof/>
            <w:sz w:val="20"/>
            <w:szCs w:val="20"/>
          </w:rPr>
          <w:t>Gambar 4. 64 Halaman Detail Penarikan</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20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9</w:t>
        </w:r>
        <w:r w:rsidRPr="007D1DF7">
          <w:rPr>
            <w:rFonts w:ascii="Times New Roman" w:hAnsi="Times New Roman" w:cs="Times New Roman"/>
            <w:noProof/>
            <w:webHidden/>
            <w:sz w:val="20"/>
            <w:szCs w:val="20"/>
          </w:rPr>
          <w:fldChar w:fldCharType="end"/>
        </w:r>
      </w:hyperlink>
    </w:p>
    <w:p w:rsidR="007D1DF7" w:rsidRPr="007D1DF7" w:rsidRDefault="00002EFF" w:rsidP="007D1DF7">
      <w:pPr>
        <w:pStyle w:val="TOC1"/>
        <w:tabs>
          <w:tab w:val="right" w:leader="dot" w:pos="5830"/>
        </w:tabs>
        <w:spacing w:after="0" w:line="240" w:lineRule="auto"/>
        <w:rPr>
          <w:rFonts w:ascii="Times New Roman" w:hAnsi="Times New Roman" w:cs="Times New Roman"/>
          <w:noProof/>
          <w:sz w:val="20"/>
          <w:szCs w:val="20"/>
        </w:rPr>
      </w:pPr>
      <w:hyperlink w:anchor="_Toc23449121" w:history="1">
        <w:r w:rsidR="007D1DF7" w:rsidRPr="007D1DF7">
          <w:rPr>
            <w:rStyle w:val="Hyperlink"/>
            <w:rFonts w:ascii="Times New Roman" w:hAnsi="Times New Roman" w:cs="Times New Roman"/>
            <w:noProof/>
            <w:sz w:val="20"/>
            <w:szCs w:val="20"/>
          </w:rPr>
          <w:t>Gambar 4. 65 Halaman Penarikan Melebihi Jumlah Saldo</w:t>
        </w:r>
        <w:r w:rsidR="007D1DF7" w:rsidRPr="007D1DF7">
          <w:rPr>
            <w:rFonts w:ascii="Times New Roman" w:hAnsi="Times New Roman" w:cs="Times New Roman"/>
            <w:noProof/>
            <w:webHidden/>
            <w:sz w:val="20"/>
            <w:szCs w:val="20"/>
          </w:rPr>
          <w:tab/>
        </w:r>
        <w:r w:rsidRPr="007D1DF7">
          <w:rPr>
            <w:rFonts w:ascii="Times New Roman" w:hAnsi="Times New Roman" w:cs="Times New Roman"/>
            <w:noProof/>
            <w:webHidden/>
            <w:sz w:val="20"/>
            <w:szCs w:val="20"/>
          </w:rPr>
          <w:fldChar w:fldCharType="begin"/>
        </w:r>
        <w:r w:rsidR="007D1DF7" w:rsidRPr="007D1DF7">
          <w:rPr>
            <w:rFonts w:ascii="Times New Roman" w:hAnsi="Times New Roman" w:cs="Times New Roman"/>
            <w:noProof/>
            <w:webHidden/>
            <w:sz w:val="20"/>
            <w:szCs w:val="20"/>
          </w:rPr>
          <w:instrText xml:space="preserve"> PAGEREF _Toc23449121 \h </w:instrText>
        </w:r>
        <w:r w:rsidRPr="007D1DF7">
          <w:rPr>
            <w:rFonts w:ascii="Times New Roman" w:hAnsi="Times New Roman" w:cs="Times New Roman"/>
            <w:noProof/>
            <w:webHidden/>
            <w:sz w:val="20"/>
            <w:szCs w:val="20"/>
          </w:rPr>
        </w:r>
        <w:r w:rsidRPr="007D1DF7">
          <w:rPr>
            <w:rFonts w:ascii="Times New Roman" w:hAnsi="Times New Roman" w:cs="Times New Roman"/>
            <w:noProof/>
            <w:webHidden/>
            <w:sz w:val="20"/>
            <w:szCs w:val="20"/>
          </w:rPr>
          <w:fldChar w:fldCharType="separate"/>
        </w:r>
        <w:r w:rsidR="007D1DF7" w:rsidRPr="007D1DF7">
          <w:rPr>
            <w:rFonts w:ascii="Times New Roman" w:hAnsi="Times New Roman" w:cs="Times New Roman"/>
            <w:noProof/>
            <w:webHidden/>
            <w:sz w:val="20"/>
            <w:szCs w:val="20"/>
          </w:rPr>
          <w:t>99</w:t>
        </w:r>
        <w:r w:rsidRPr="007D1DF7">
          <w:rPr>
            <w:rFonts w:ascii="Times New Roman" w:hAnsi="Times New Roman" w:cs="Times New Roman"/>
            <w:noProof/>
            <w:webHidden/>
            <w:sz w:val="20"/>
            <w:szCs w:val="20"/>
          </w:rPr>
          <w:fldChar w:fldCharType="end"/>
        </w:r>
      </w:hyperlink>
    </w:p>
    <w:p w:rsidR="00D911D3" w:rsidRDefault="00002EFF" w:rsidP="007D1DF7">
      <w:pPr>
        <w:ind w:firstLine="0"/>
        <w:jc w:val="left"/>
      </w:pPr>
      <w:r w:rsidRPr="007D1DF7">
        <w:rPr>
          <w:rFonts w:cs="Times New Roman"/>
          <w:szCs w:val="20"/>
        </w:rPr>
        <w:fldChar w:fldCharType="end"/>
      </w:r>
      <w:r>
        <w:fldChar w:fldCharType="begin"/>
      </w:r>
      <w:r w:rsidR="00D911D3">
        <w:instrText xml:space="preserve"> TOC \h \z \t "Judul Gambar;1" </w:instrText>
      </w:r>
      <w:r>
        <w:fldChar w:fldCharType="separate"/>
      </w:r>
    </w:p>
    <w:p w:rsidR="00F134BD" w:rsidRDefault="00002EFF">
      <w:pPr>
        <w:spacing w:after="200" w:line="276" w:lineRule="auto"/>
        <w:ind w:firstLine="0"/>
        <w:jc w:val="left"/>
        <w:rPr>
          <w:b/>
        </w:rPr>
      </w:pPr>
      <w:r>
        <w:fldChar w:fldCharType="end"/>
      </w:r>
    </w:p>
    <w:p w:rsidR="007D1DF7" w:rsidRDefault="007D1DF7">
      <w:pPr>
        <w:spacing w:after="200" w:line="276" w:lineRule="auto"/>
        <w:ind w:firstLine="0"/>
        <w:jc w:val="left"/>
        <w:rPr>
          <w:rFonts w:eastAsia="Times New Roman" w:cs="Times New Roman"/>
          <w:b/>
          <w:bCs/>
          <w:kern w:val="32"/>
          <w:szCs w:val="32"/>
        </w:rPr>
      </w:pPr>
      <w:bookmarkStart w:id="29" w:name="_Toc14175156"/>
      <w:bookmarkStart w:id="30" w:name="_Toc23284272"/>
      <w:bookmarkStart w:id="31" w:name="_Toc23286827"/>
      <w:bookmarkStart w:id="32" w:name="_Toc23445794"/>
      <w:bookmarkStart w:id="33" w:name="_Toc23446934"/>
      <w:bookmarkStart w:id="34" w:name="_Toc23447612"/>
      <w:r>
        <w:br w:type="page"/>
      </w:r>
    </w:p>
    <w:p w:rsidR="00F134BD" w:rsidRDefault="00F134BD" w:rsidP="007D1DF7">
      <w:pPr>
        <w:pStyle w:val="Heading1"/>
      </w:pPr>
      <w:r w:rsidRPr="00F134BD">
        <w:lastRenderedPageBreak/>
        <w:t>DAFTAR LAMPIRAN</w:t>
      </w:r>
      <w:bookmarkEnd w:id="29"/>
      <w:bookmarkEnd w:id="30"/>
      <w:bookmarkEnd w:id="31"/>
      <w:bookmarkEnd w:id="32"/>
      <w:bookmarkEnd w:id="33"/>
      <w:bookmarkEnd w:id="34"/>
    </w:p>
    <w:p w:rsidR="00AC4102" w:rsidRPr="00BC6E21" w:rsidRDefault="00AC4102" w:rsidP="00AC4102">
      <w:r w:rsidRPr="00BC6E21">
        <w:t>Lampiran 1 Wawancara</w:t>
      </w:r>
    </w:p>
    <w:p w:rsidR="00AC4102" w:rsidRPr="00BC6E21" w:rsidRDefault="00AC4102" w:rsidP="00AC4102">
      <w:r w:rsidRPr="00BC6E21">
        <w:t>Lampiran 2 Lembar Asistensi Pembimbing I</w:t>
      </w:r>
    </w:p>
    <w:p w:rsidR="00AC4102" w:rsidRPr="00BC6E21" w:rsidRDefault="00AC4102" w:rsidP="00AC4102">
      <w:r w:rsidRPr="00BC6E21">
        <w:t>Lampiran 3 Lembar Asistensi Pembimbing II</w:t>
      </w:r>
    </w:p>
    <w:p w:rsidR="00AC4102" w:rsidRPr="00BC6E21" w:rsidRDefault="00AC4102" w:rsidP="00AC4102">
      <w:pPr>
        <w:rPr>
          <w:i/>
        </w:rPr>
      </w:pPr>
      <w:r w:rsidRPr="00BC6E21">
        <w:t xml:space="preserve">Lampiran 4 </w:t>
      </w:r>
      <w:r w:rsidRPr="00BC6E21">
        <w:rPr>
          <w:i/>
        </w:rPr>
        <w:t>Context Diagram</w:t>
      </w:r>
    </w:p>
    <w:p w:rsidR="00AC4102" w:rsidRDefault="00AC4102" w:rsidP="00AC4102">
      <w:pPr>
        <w:rPr>
          <w:i/>
        </w:rPr>
      </w:pPr>
      <w:r w:rsidRPr="00BC6E21">
        <w:t xml:space="preserve">Lampiran 5 </w:t>
      </w:r>
      <w:r w:rsidRPr="00BC6E21">
        <w:rPr>
          <w:i/>
        </w:rPr>
        <w:t>Data Flow Diagram (DFD) Level 0</w:t>
      </w:r>
    </w:p>
    <w:p w:rsidR="00AC4102" w:rsidRPr="00AC4102" w:rsidRDefault="00AC4102" w:rsidP="00AC4102"/>
    <w:p w:rsidR="004B4F8F" w:rsidRPr="00AC4102" w:rsidRDefault="00F134BD" w:rsidP="00AC4102">
      <w:pPr>
        <w:spacing w:after="200" w:line="276" w:lineRule="auto"/>
        <w:ind w:firstLine="0"/>
        <w:jc w:val="left"/>
        <w:rPr>
          <w:b/>
        </w:rPr>
        <w:sectPr w:rsidR="004B4F8F" w:rsidRPr="00AC4102" w:rsidSect="004F6764">
          <w:footerReference w:type="default" r:id="rId8"/>
          <w:footerReference w:type="first" r:id="rId9"/>
          <w:pgSz w:w="8392" w:h="11907"/>
          <w:pgMar w:top="1134" w:right="1134" w:bottom="1134" w:left="1418" w:header="709" w:footer="709" w:gutter="0"/>
          <w:pgNumType w:fmt="lowerRoman" w:start="2"/>
          <w:cols w:space="708"/>
          <w:docGrid w:linePitch="360"/>
        </w:sectPr>
      </w:pPr>
      <w:r>
        <w:br w:type="page"/>
      </w:r>
      <w:bookmarkStart w:id="35" w:name="_Toc14175157"/>
      <w:bookmarkStart w:id="36" w:name="_Toc23284273"/>
      <w:bookmarkStart w:id="37" w:name="_Toc23286828"/>
    </w:p>
    <w:p w:rsidR="00F134BD" w:rsidRPr="00081790" w:rsidRDefault="00F134BD" w:rsidP="00081790">
      <w:pPr>
        <w:pStyle w:val="Heading1"/>
      </w:pPr>
      <w:bookmarkStart w:id="38" w:name="_Toc23445795"/>
      <w:bookmarkStart w:id="39" w:name="_Toc23446935"/>
      <w:bookmarkStart w:id="40" w:name="_Toc23447613"/>
      <w:r w:rsidRPr="00081790">
        <w:lastRenderedPageBreak/>
        <w:t>BAB I</w:t>
      </w:r>
      <w:r w:rsidRPr="00081790">
        <w:br/>
        <w:t>PENDAHULUAN</w:t>
      </w:r>
      <w:bookmarkEnd w:id="35"/>
      <w:bookmarkEnd w:id="36"/>
      <w:bookmarkEnd w:id="37"/>
      <w:bookmarkEnd w:id="38"/>
      <w:bookmarkEnd w:id="39"/>
      <w:bookmarkEnd w:id="40"/>
    </w:p>
    <w:p w:rsidR="00F134BD" w:rsidRPr="00A9493A" w:rsidRDefault="00F134BD" w:rsidP="00A9493A">
      <w:pPr>
        <w:pStyle w:val="H21X"/>
      </w:pPr>
      <w:bookmarkStart w:id="41" w:name="_Toc14175158"/>
      <w:bookmarkStart w:id="42" w:name="_Toc23284274"/>
      <w:bookmarkStart w:id="43" w:name="_Toc23286829"/>
      <w:bookmarkStart w:id="44" w:name="_Toc23445796"/>
      <w:bookmarkStart w:id="45" w:name="_Toc23446936"/>
      <w:bookmarkStart w:id="46" w:name="_Toc23447614"/>
      <w:r w:rsidRPr="00A9493A">
        <w:t>Latar Belakang</w:t>
      </w:r>
      <w:bookmarkEnd w:id="41"/>
      <w:bookmarkEnd w:id="42"/>
      <w:bookmarkEnd w:id="43"/>
      <w:bookmarkEnd w:id="44"/>
      <w:bookmarkEnd w:id="45"/>
      <w:bookmarkEnd w:id="46"/>
    </w:p>
    <w:p w:rsidR="00F134BD" w:rsidRPr="00BC6E21" w:rsidRDefault="00F134BD" w:rsidP="00A9493A">
      <w:r w:rsidRPr="00BC6E21">
        <w:t xml:space="preserve">Sampah merupakan suatu barang yang dibuang dari aktivitas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r w:rsidR="00BF58F2">
        <w:t xml:space="preserve"> </w:t>
      </w:r>
    </w:p>
    <w:p w:rsidR="00F134BD" w:rsidRPr="000E218E" w:rsidRDefault="00F134BD" w:rsidP="00F134BD">
      <w:r w:rsidRPr="00BC6E21">
        <w:t xml:space="preserve">Bank sampah merupakan konsep pengumpulan sampah kering dan dipilah serta memiliki manajemen layaknya perbankan tapi yang ditabung bukan uang melainkan sampah. Sampah yang ditabung dapat berupa sampah plastik, sampah kertas, sampah logam dan sampah kaca. Salah satu Bank Sampah yang penulis teliti adalah Bank Sampah Yayasan Bali Kumara (Bank Sampah Baliku) yang berdiri pada tahun 2016 di Kabupaten Karangasem, tepatnya di </w:t>
      </w:r>
      <w:r w:rsidRPr="00BC6E21">
        <w:rPr>
          <w:shd w:val="clear" w:color="auto" w:fill="FFFFFF"/>
        </w:rPr>
        <w:t>Jln. Nenas No.36-7, Bungaya Kangin, Bebandem, Kabupaten Karangasem</w:t>
      </w:r>
      <w:r w:rsidRPr="00BC6E21">
        <w:t xml:space="preserve">. </w:t>
      </w:r>
      <w:r w:rsidRPr="00BC6E21">
        <w:rPr>
          <w:shd w:val="clear" w:color="auto" w:fill="FFFFFF"/>
        </w:rPr>
        <w:t xml:space="preserve">Bank Sampah Baliku hanya menjual kembali sampah yang sudah dikumpulkan ke pengepul yang sudah menjalin kerjasama dengan Bank Sampah Baliku. Berarti bank sampah baliku hanya berperan mengurangi volume jumlah sampah yang ada, baik di TPS (tempat pembuangan sampah) maupun TPA (tempat pembuangan akhir). Bank sampah baliku dalam mengelola sampah belum menerapkan </w:t>
      </w:r>
      <w:r w:rsidRPr="00BC6E21">
        <w:rPr>
          <w:i/>
          <w:iCs/>
          <w:shd w:val="clear" w:color="auto" w:fill="FFFFFF"/>
        </w:rPr>
        <w:t>reuse</w:t>
      </w:r>
      <w:r w:rsidRPr="00BC6E21">
        <w:rPr>
          <w:shd w:val="clear" w:color="auto" w:fill="FFFFFF"/>
        </w:rPr>
        <w:t xml:space="preserve"> (penggunaan kembali) dan </w:t>
      </w:r>
      <w:r w:rsidRPr="00BC6E21">
        <w:rPr>
          <w:i/>
          <w:iCs/>
          <w:shd w:val="clear" w:color="auto" w:fill="FFFFFF"/>
        </w:rPr>
        <w:t>recycle</w:t>
      </w:r>
      <w:r w:rsidRPr="00BC6E21">
        <w:rPr>
          <w:shd w:val="clear" w:color="auto" w:fill="FFFFFF"/>
        </w:rPr>
        <w:t xml:space="preserve"> (daur ulang atau mengubah wujud dan bentuknya untuk pemanfaatan lainnya) dikarenakan belum adanya tenaga kerja untuk melakukan</w:t>
      </w:r>
      <w:r>
        <w:rPr>
          <w:shd w:val="clear" w:color="auto" w:fill="FFFFFF"/>
        </w:rPr>
        <w:t>nya.</w:t>
      </w:r>
    </w:p>
    <w:p w:rsidR="00F134BD" w:rsidRPr="00BC6E21" w:rsidRDefault="00F134BD" w:rsidP="00F134BD">
      <w:r w:rsidRPr="00BC6E21">
        <w:rPr>
          <w:shd w:val="clear" w:color="auto" w:fill="FFFFFF"/>
        </w:rPr>
        <w:t xml:space="preserve">Menurut Ni Made Laba Dwikarini selaku Ketua Bank Sampah Baliku saat proses wawancara dari proses bisnis yang telah berjalan saat ini yaitu, nasabah datang ke bank sampah dengan membawa sampah yang sudah dipilah sebelumnya dan membawa buku tabungan yang sudah dimiliki. Selanjutnya nasabah memberikan sampah ke petugas bank sampah untuk ditimbang bobotnya.  Kemudian petugas mencatat bobot sampah beserta nilai harga yang sudah ditentukan sebelumnya pada buku tabungan nasabah. Selain mencatat pada buku tabungan, petugas juga mencatat pada buku besar sampah yang nantinya digunakan untuk membuat laporan bulanan. </w:t>
      </w:r>
    </w:p>
    <w:p w:rsidR="00F134BD" w:rsidRPr="00BC6E21" w:rsidRDefault="00F134BD" w:rsidP="00F134BD">
      <w:r w:rsidRPr="00BC6E21">
        <w:rPr>
          <w:shd w:val="clear" w:color="auto" w:fill="FFFFFF"/>
        </w:rPr>
        <w:t xml:space="preserve">Berdasarkan hasil wawancara maupun observasi yang penulis lakukan, penulis menemukan permasalah yang terdapat pada bank sampah yang masih diterapkan sampai saat ini yaitu, </w:t>
      </w:r>
      <w:r w:rsidRPr="00BC6E21">
        <w:t>pencatatan transaksi setoran sampah maupun penarikan saldo masi</w:t>
      </w:r>
      <w:r w:rsidR="001E2418">
        <w:t>h dicatat  pada buku tabungan. B</w:t>
      </w:r>
      <w:r w:rsidRPr="00BC6E21">
        <w:t xml:space="preserve">uku tabungan tersebut akan sangat rentang rusak atau hilang, dan bisa mengakibatkan hilangnya data transaksi nasabah. </w:t>
      </w:r>
      <w:r w:rsidRPr="00BC6E21">
        <w:lastRenderedPageBreak/>
        <w:t>Permasalahan lain dari bank sampah ini adalah petugas melakukan tiga proses pencatatan yaitu pada buku tabungan nasabah, buku besar sampah terkelola dan buku data tabungan nasabah (milik bank sampah), sehingga bisa menyebabkan kesalahan dalam pencatatan</w:t>
      </w:r>
      <w:r w:rsidRPr="00BC6E21">
        <w:rPr>
          <w:shd w:val="clear" w:color="auto" w:fill="FFFFFF"/>
        </w:rPr>
        <w:t>. Permasalah lainnya yaitu  dalam proses pencatatan transaksi, petugas juga mencatat harga sampah yang terkadang harga sampah tersebut dilupakan oleh petugas sehingga harus mencari pada tabel harga sampah sehingga membutuhkan waktu yang lebih lama dalam pencatatan transaksi.</w:t>
      </w:r>
      <w:r w:rsidRPr="00BC6E21">
        <w:t xml:space="preserve"> </w:t>
      </w:r>
      <w:r w:rsidRPr="00BC6E21">
        <w:rPr>
          <w:shd w:val="clear" w:color="auto" w:fill="FFFFFF"/>
        </w:rPr>
        <w:t xml:space="preserve">Permasalahan yang terakhir, nasabah tidak bisa mengetahui informasi saldo jika buku tabungan hilang, mau tidak mau nasabah harus datang ke Bank Sampah untuk mendapatkan informasi saldo yang diinginkan. </w:t>
      </w:r>
    </w:p>
    <w:p w:rsidR="00F134BD" w:rsidRPr="00BC6E21" w:rsidRDefault="00F134BD" w:rsidP="00F134BD">
      <w:r w:rsidRPr="00BC6E21">
        <w:t xml:space="preserve">Dengan memanfaatkan teknologi informasi pada sistem yang baru, maka proses pencatatan yang dilakukan tiga kali dapat di minimalisir menjadi satu kali hanya dicatat oleh petugas dan Ketua Bank Sampah dapat mengakses informasi atau laporan transaksi setoran maupun penarikan yang diinginkan baik laporan setiap hari, bulanan, atau tahuan secara langsung dengan lebih cepat tanpa harus menunggu perekapan setiap akhir bulan. Di dalam sistem ini, nasabah bisa mendapatkan informasi tabungan di manapun dan kapanpun, sehingga tidak perlu lagi pergi ke Bank Sampah jika buku tabungan hilang atau rusak. Dengan sistem ini petugas dapat dipermudah dalam mengelola data nasabah, data sampah, mengelola setoran sampah, mengelola penarikan saldo, dan pembuatan laporan. </w:t>
      </w:r>
    </w:p>
    <w:p w:rsidR="00F134BD" w:rsidRDefault="00F134BD" w:rsidP="00326C4B">
      <w:pPr>
        <w:spacing w:after="120"/>
      </w:pPr>
      <w:r w:rsidRPr="00BC6E21">
        <w:t>Berdasarkan uraian yang menjelaskan pentingnya sebuah sistem informasi untuk membantu proses pengelolaan data nasabah  yang ada pada Bank Sampah Baliku maka penulis tertarik untuk melakukan penelitian tentang “Rancang Bangun Sistem Informasi Bank Sampah pada Yayasan Bali Kumara”.</w:t>
      </w:r>
    </w:p>
    <w:p w:rsidR="00F134BD" w:rsidRPr="00BC6E21" w:rsidRDefault="00F134BD" w:rsidP="00F134BD">
      <w:pPr>
        <w:pStyle w:val="H21X"/>
      </w:pPr>
      <w:bookmarkStart w:id="47" w:name="_Toc14175159"/>
      <w:bookmarkStart w:id="48" w:name="_Toc23284275"/>
      <w:bookmarkStart w:id="49" w:name="_Toc23286830"/>
      <w:bookmarkStart w:id="50" w:name="_Toc23445797"/>
      <w:bookmarkStart w:id="51" w:name="_Toc23446937"/>
      <w:bookmarkStart w:id="52" w:name="_Toc23447615"/>
      <w:r w:rsidRPr="00BC6E21">
        <w:t>Rumusan Masalah</w:t>
      </w:r>
      <w:bookmarkEnd w:id="47"/>
      <w:bookmarkEnd w:id="48"/>
      <w:bookmarkEnd w:id="49"/>
      <w:bookmarkEnd w:id="50"/>
      <w:bookmarkEnd w:id="51"/>
      <w:bookmarkEnd w:id="52"/>
    </w:p>
    <w:p w:rsidR="00F134BD" w:rsidRPr="00BC6E21" w:rsidRDefault="00F134BD" w:rsidP="00F134BD">
      <w:pPr>
        <w:pStyle w:val="ListParagraph"/>
        <w:spacing w:after="120"/>
        <w:ind w:left="0"/>
        <w:contextualSpacing w:val="0"/>
      </w:pPr>
      <w:r w:rsidRPr="00BC6E21">
        <w:rPr>
          <w:szCs w:val="20"/>
        </w:rPr>
        <w:t>Berdasarkan latar belakang tersebut, dapat dirumuskan masalah dalam penelitian ini adalah “Bagaimana Merancang dan Membangun Sistem Informasi Bank Sampah pada Yayasan Bali Kumara?“.</w:t>
      </w:r>
    </w:p>
    <w:p w:rsidR="00F134BD" w:rsidRPr="00BC6E21" w:rsidRDefault="00F134BD" w:rsidP="00F134BD">
      <w:pPr>
        <w:pStyle w:val="H21X"/>
      </w:pPr>
      <w:bookmarkStart w:id="53" w:name="_Toc14175160"/>
      <w:bookmarkStart w:id="54" w:name="_Toc23284276"/>
      <w:bookmarkStart w:id="55" w:name="_Toc23286831"/>
      <w:bookmarkStart w:id="56" w:name="_Toc23445798"/>
      <w:bookmarkStart w:id="57" w:name="_Toc23446938"/>
      <w:bookmarkStart w:id="58" w:name="_Toc23447616"/>
      <w:r w:rsidRPr="00BC6E21">
        <w:t>Batasan Masalah</w:t>
      </w:r>
      <w:bookmarkEnd w:id="53"/>
      <w:bookmarkEnd w:id="54"/>
      <w:bookmarkEnd w:id="55"/>
      <w:bookmarkEnd w:id="56"/>
      <w:bookmarkEnd w:id="57"/>
      <w:bookmarkEnd w:id="58"/>
    </w:p>
    <w:p w:rsidR="00F134BD" w:rsidRPr="00BC6E21" w:rsidRDefault="00F134BD" w:rsidP="00F134BD">
      <w:pPr>
        <w:pStyle w:val="ListParagraph"/>
        <w:ind w:left="0"/>
      </w:pPr>
      <w:r w:rsidRPr="00BC6E21">
        <w:t>Dilihat dari luasnya masalah yang terdapat pada latar belakang, maka penelitian ini akan dibatasi pada beberapa hal yang terdiri dari:</w:t>
      </w:r>
    </w:p>
    <w:p w:rsidR="00F134BD" w:rsidRPr="00BC6E21" w:rsidRDefault="00F134BD" w:rsidP="003D219E">
      <w:pPr>
        <w:pStyle w:val="ListParagraph"/>
        <w:numPr>
          <w:ilvl w:val="0"/>
          <w:numId w:val="3"/>
        </w:numPr>
        <w:tabs>
          <w:tab w:val="left" w:pos="567"/>
        </w:tabs>
        <w:suppressAutoHyphens/>
        <w:ind w:left="567" w:hanging="425"/>
      </w:pPr>
      <w:r w:rsidRPr="00BC6E21">
        <w:t>Sistem Informasi ini dirancang berbasis web.</w:t>
      </w:r>
    </w:p>
    <w:p w:rsidR="00F134BD" w:rsidRPr="00BC6E21" w:rsidRDefault="00F134BD" w:rsidP="003D219E">
      <w:pPr>
        <w:pStyle w:val="ListParagraph"/>
        <w:numPr>
          <w:ilvl w:val="0"/>
          <w:numId w:val="3"/>
        </w:numPr>
        <w:tabs>
          <w:tab w:val="left" w:pos="567"/>
        </w:tabs>
        <w:suppressAutoHyphens/>
        <w:ind w:left="567" w:hanging="425"/>
      </w:pPr>
      <w:r w:rsidRPr="00BC6E21">
        <w:t>Sistem ini tidak membahas tentang penjemputan sampah.</w:t>
      </w:r>
    </w:p>
    <w:p w:rsidR="00F134BD" w:rsidRPr="00BC6E21" w:rsidRDefault="00F134BD" w:rsidP="003D219E">
      <w:pPr>
        <w:pStyle w:val="ListParagraph"/>
        <w:numPr>
          <w:ilvl w:val="0"/>
          <w:numId w:val="3"/>
        </w:numPr>
        <w:tabs>
          <w:tab w:val="left" w:pos="567"/>
        </w:tabs>
        <w:suppressAutoHyphens/>
        <w:ind w:left="567" w:hanging="425"/>
      </w:pPr>
      <w:r w:rsidRPr="00BC6E21">
        <w:t xml:space="preserve">Sampah yang ditabung di Bank Sampah Bali Kumara yaitu sampah plastik, sampah kertas,  sampah logam, sampah </w:t>
      </w:r>
      <w:r w:rsidR="00F328E1">
        <w:t>.</w:t>
      </w:r>
    </w:p>
    <w:p w:rsidR="00F134BD" w:rsidRPr="00BC6E21" w:rsidRDefault="00F134BD" w:rsidP="003D219E">
      <w:pPr>
        <w:pStyle w:val="ListParagraph"/>
        <w:numPr>
          <w:ilvl w:val="0"/>
          <w:numId w:val="3"/>
        </w:numPr>
        <w:tabs>
          <w:tab w:val="left" w:pos="567"/>
        </w:tabs>
        <w:suppressAutoHyphens/>
        <w:ind w:left="567" w:hanging="425"/>
        <w:contextualSpacing w:val="0"/>
      </w:pPr>
      <w:r w:rsidRPr="00BC6E21">
        <w:rPr>
          <w:szCs w:val="20"/>
        </w:rPr>
        <w:t>Proses transaksi penarikan saldo dilakukan secara tunai.</w:t>
      </w:r>
    </w:p>
    <w:p w:rsidR="00F134BD" w:rsidRPr="00BC6E21" w:rsidRDefault="00F134BD" w:rsidP="003D219E">
      <w:pPr>
        <w:pStyle w:val="ListParagraph"/>
        <w:numPr>
          <w:ilvl w:val="0"/>
          <w:numId w:val="3"/>
        </w:numPr>
        <w:tabs>
          <w:tab w:val="left" w:pos="567"/>
        </w:tabs>
        <w:suppressAutoHyphens/>
        <w:spacing w:after="120"/>
        <w:ind w:left="567" w:hanging="425"/>
        <w:contextualSpacing w:val="0"/>
      </w:pPr>
      <w:r w:rsidRPr="00BC6E21">
        <w:rPr>
          <w:szCs w:val="20"/>
        </w:rPr>
        <w:lastRenderedPageBreak/>
        <w:t>Pada sistem ini tidak membahas tentang penjualan sampah kepada pengepul sampah.</w:t>
      </w:r>
    </w:p>
    <w:p w:rsidR="00F134BD" w:rsidRPr="00BC6E21" w:rsidRDefault="00F134BD" w:rsidP="00F134BD">
      <w:pPr>
        <w:pStyle w:val="H21X"/>
      </w:pPr>
      <w:bookmarkStart w:id="59" w:name="_Toc14175161"/>
      <w:bookmarkStart w:id="60" w:name="_Toc23284277"/>
      <w:bookmarkStart w:id="61" w:name="_Toc23286832"/>
      <w:bookmarkStart w:id="62" w:name="_Toc23445799"/>
      <w:bookmarkStart w:id="63" w:name="_Toc23446939"/>
      <w:bookmarkStart w:id="64" w:name="_Toc23447617"/>
      <w:r w:rsidRPr="00BC6E21">
        <w:t>Tujuan Penelitian</w:t>
      </w:r>
      <w:bookmarkEnd w:id="59"/>
      <w:bookmarkEnd w:id="60"/>
      <w:bookmarkEnd w:id="61"/>
      <w:bookmarkEnd w:id="62"/>
      <w:bookmarkEnd w:id="63"/>
      <w:bookmarkEnd w:id="64"/>
    </w:p>
    <w:p w:rsidR="00F134BD" w:rsidRPr="00BC6E21" w:rsidRDefault="00F134BD" w:rsidP="00F134BD">
      <w:pPr>
        <w:pStyle w:val="ListParagraph"/>
        <w:spacing w:after="120"/>
        <w:ind w:left="0"/>
        <w:contextualSpacing w:val="0"/>
      </w:pPr>
      <w:r w:rsidRPr="00BC6E21">
        <w:rPr>
          <w:szCs w:val="20"/>
        </w:rPr>
        <w:t>Berdasarkan rumusan masalah tersebut, maka tujuan penelitian ini adalah menghasilkan Sistem Informasi Bank Sampah  pada Bank Sampah Baliku.</w:t>
      </w:r>
    </w:p>
    <w:p w:rsidR="00F134BD" w:rsidRPr="00BC6E21" w:rsidRDefault="00F134BD" w:rsidP="00F134BD">
      <w:pPr>
        <w:pStyle w:val="H21X"/>
      </w:pPr>
      <w:bookmarkStart w:id="65" w:name="_Toc14175162"/>
      <w:bookmarkStart w:id="66" w:name="_Toc23284278"/>
      <w:bookmarkStart w:id="67" w:name="_Toc23286833"/>
      <w:bookmarkStart w:id="68" w:name="_Toc23445800"/>
      <w:bookmarkStart w:id="69" w:name="_Toc23446940"/>
      <w:bookmarkStart w:id="70" w:name="_Toc23447618"/>
      <w:r w:rsidRPr="00BC6E21">
        <w:t>Manfaat Penelitian</w:t>
      </w:r>
      <w:bookmarkEnd w:id="65"/>
      <w:bookmarkEnd w:id="66"/>
      <w:bookmarkEnd w:id="67"/>
      <w:bookmarkEnd w:id="68"/>
      <w:bookmarkEnd w:id="69"/>
      <w:bookmarkEnd w:id="70"/>
    </w:p>
    <w:p w:rsidR="00F134BD" w:rsidRPr="00BC6E21" w:rsidRDefault="00F134BD" w:rsidP="00F134BD">
      <w:pPr>
        <w:pStyle w:val="ListParagraph"/>
        <w:ind w:left="0"/>
      </w:pPr>
      <w:r w:rsidRPr="00BC6E21">
        <w:rPr>
          <w:szCs w:val="20"/>
        </w:rPr>
        <w:t>Adapun manfaat penelitian adalah sebagai berikut :</w:t>
      </w:r>
    </w:p>
    <w:p w:rsidR="00F134BD" w:rsidRPr="00BC6E21" w:rsidRDefault="00F134BD" w:rsidP="003D219E">
      <w:pPr>
        <w:pStyle w:val="ListParagraph"/>
        <w:numPr>
          <w:ilvl w:val="0"/>
          <w:numId w:val="4"/>
        </w:numPr>
        <w:tabs>
          <w:tab w:val="left" w:pos="567"/>
        </w:tabs>
        <w:suppressAutoHyphens/>
        <w:ind w:left="567" w:hanging="425"/>
      </w:pPr>
      <w:r w:rsidRPr="00BC6E21">
        <w:rPr>
          <w:szCs w:val="20"/>
        </w:rPr>
        <w:t>Manfaat bagi Bank Sampah Baliku yaitu mempermudah dalam proses pengolahan data nasabah, data sampah, data transaski dan dapat meningkatkan layanan transaksi terhadap nasabah.</w:t>
      </w:r>
    </w:p>
    <w:p w:rsidR="00F134BD" w:rsidRPr="00BC6E21" w:rsidRDefault="00F134BD" w:rsidP="003D219E">
      <w:pPr>
        <w:pStyle w:val="ListParagraph"/>
        <w:numPr>
          <w:ilvl w:val="0"/>
          <w:numId w:val="4"/>
        </w:numPr>
        <w:tabs>
          <w:tab w:val="left" w:pos="567"/>
        </w:tabs>
        <w:suppressAutoHyphens/>
        <w:spacing w:after="120"/>
        <w:ind w:left="567" w:hanging="425"/>
        <w:contextualSpacing w:val="0"/>
      </w:pPr>
      <w:r w:rsidRPr="00BC6E21">
        <w:rPr>
          <w:szCs w:val="20"/>
        </w:rPr>
        <w:t xml:space="preserve">Manfaat bagi nasabah bisa melihat informasi tabungan kapan pun dan di </w:t>
      </w:r>
      <w:r>
        <w:rPr>
          <w:szCs w:val="20"/>
        </w:rPr>
        <w:t>manapun</w:t>
      </w:r>
    </w:p>
    <w:p w:rsidR="00F134BD" w:rsidRPr="00BC6E21" w:rsidRDefault="00F134BD" w:rsidP="00F134BD">
      <w:pPr>
        <w:pStyle w:val="H21X"/>
      </w:pPr>
      <w:bookmarkStart w:id="71" w:name="_Toc14175163"/>
      <w:bookmarkStart w:id="72" w:name="_Toc23284279"/>
      <w:bookmarkStart w:id="73" w:name="_Toc23286834"/>
      <w:bookmarkStart w:id="74" w:name="_Toc23445801"/>
      <w:bookmarkStart w:id="75" w:name="_Toc23446941"/>
      <w:bookmarkStart w:id="76" w:name="_Toc23447619"/>
      <w:r w:rsidRPr="00BC6E21">
        <w:t>Sistematika Penulisan Laporan</w:t>
      </w:r>
      <w:bookmarkEnd w:id="71"/>
      <w:bookmarkEnd w:id="72"/>
      <w:bookmarkEnd w:id="73"/>
      <w:bookmarkEnd w:id="74"/>
      <w:bookmarkEnd w:id="75"/>
      <w:bookmarkEnd w:id="76"/>
    </w:p>
    <w:p w:rsidR="00F134BD" w:rsidRPr="00A9493A" w:rsidRDefault="00F134BD" w:rsidP="00A9493A">
      <w:pPr>
        <w:spacing w:after="120"/>
      </w:pPr>
      <w:r w:rsidRPr="00BC6E21">
        <w:t xml:space="preserve">Dalam sistematika penulisan laporan penelitian, penulis uraikan agar lebih jelas dan mudah untuk dimengerti mengenai hal-hal yang akan dijelaskan lebih lanjut pada setiap bab, diantaranya sebagai berikut: </w:t>
      </w:r>
    </w:p>
    <w:p w:rsidR="00F134BD" w:rsidRPr="00A9493A" w:rsidRDefault="00F134BD" w:rsidP="00A9493A">
      <w:pPr>
        <w:ind w:firstLine="0"/>
        <w:rPr>
          <w:b/>
        </w:rPr>
      </w:pPr>
      <w:r w:rsidRPr="00A9493A">
        <w:rPr>
          <w:b/>
        </w:rPr>
        <w:t>BAB I PENDAHULUAN</w:t>
      </w:r>
    </w:p>
    <w:p w:rsidR="00F134BD" w:rsidRPr="002E0789" w:rsidRDefault="00F134BD" w:rsidP="00D30119">
      <w:pPr>
        <w:spacing w:after="120"/>
      </w:pPr>
      <w:r w:rsidRPr="00BC6E21">
        <w:t xml:space="preserve">Pada bab ini terdiri dari latar belakang, rumusan masalah, ruang lingkup, tujuan penelitian, manfaat penelitian dan sistematika penulisan </w:t>
      </w:r>
      <w:r w:rsidR="00D30119">
        <w:t>tuugas akhir</w:t>
      </w:r>
      <w:r w:rsidRPr="00BC6E21">
        <w:t>.</w:t>
      </w:r>
    </w:p>
    <w:p w:rsidR="00F134BD" w:rsidRPr="00A9493A" w:rsidRDefault="00F134BD" w:rsidP="00A9493A">
      <w:pPr>
        <w:ind w:firstLine="0"/>
        <w:rPr>
          <w:b/>
        </w:rPr>
      </w:pPr>
      <w:r w:rsidRPr="00A9493A">
        <w:rPr>
          <w:b/>
        </w:rPr>
        <w:t>BAB II LANDASAN TEORI</w:t>
      </w:r>
    </w:p>
    <w:p w:rsidR="00F134BD" w:rsidRPr="00BC6E21" w:rsidRDefault="00F134BD" w:rsidP="00A9493A">
      <w:pPr>
        <w:spacing w:after="120"/>
      </w:pPr>
      <w:r w:rsidRPr="00BC6E21">
        <w:t xml:space="preserve">Pada bab ini membahas tentang teori – teori yang mendasari dan menunjang dalam pembuatan </w:t>
      </w:r>
      <w:r w:rsidR="00D30119">
        <w:t xml:space="preserve">tugas akhir </w:t>
      </w:r>
      <w:r w:rsidRPr="00BC6E21">
        <w:t>baik dari teori – teori dasar umum dan teori – teori dasar khusus.</w:t>
      </w:r>
    </w:p>
    <w:p w:rsidR="00F134BD" w:rsidRPr="00A9493A" w:rsidRDefault="00F134BD" w:rsidP="00A9493A">
      <w:pPr>
        <w:ind w:firstLine="0"/>
        <w:rPr>
          <w:b/>
        </w:rPr>
      </w:pPr>
      <w:r w:rsidRPr="00A9493A">
        <w:rPr>
          <w:b/>
        </w:rPr>
        <w:t>BAB III METODOLOGI PENELITIAN</w:t>
      </w:r>
    </w:p>
    <w:p w:rsidR="00F134BD" w:rsidRPr="00BC6E21" w:rsidRDefault="00F134BD" w:rsidP="00A9493A">
      <w:pPr>
        <w:spacing w:after="120"/>
      </w:pPr>
      <w:r w:rsidRPr="00BC6E21">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F134BD" w:rsidRPr="00AE5A8C" w:rsidRDefault="00F134BD" w:rsidP="00AE5A8C">
      <w:pPr>
        <w:ind w:firstLine="0"/>
        <w:rPr>
          <w:b/>
        </w:rPr>
      </w:pPr>
      <w:r w:rsidRPr="00AE5A8C">
        <w:rPr>
          <w:b/>
        </w:rPr>
        <w:t>BAB IV IMPLEMENTASI DAN PEMBAHASAN</w:t>
      </w:r>
    </w:p>
    <w:p w:rsidR="00F134BD" w:rsidRPr="00BC6E21" w:rsidRDefault="00F134BD" w:rsidP="00A9493A">
      <w:pPr>
        <w:spacing w:after="120"/>
      </w:pPr>
      <w:r w:rsidRPr="00BC6E21">
        <w:t>Pada bab ini dibahas proses implementasi dari sistem yang merupakan hasil akhir atau hasil jadi dari suatu sistem.</w:t>
      </w:r>
    </w:p>
    <w:p w:rsidR="00F134BD" w:rsidRPr="00934B0F" w:rsidRDefault="00F134BD" w:rsidP="00934B0F">
      <w:pPr>
        <w:ind w:firstLine="0"/>
        <w:rPr>
          <w:b/>
        </w:rPr>
      </w:pPr>
      <w:r w:rsidRPr="00934B0F">
        <w:rPr>
          <w:b/>
        </w:rPr>
        <w:t>BAB V PENUTUP</w:t>
      </w:r>
    </w:p>
    <w:p w:rsidR="00F134BD" w:rsidRPr="00BC6E21" w:rsidRDefault="00F134BD" w:rsidP="00A9493A">
      <w:r w:rsidRPr="00BC6E21">
        <w:lastRenderedPageBreak/>
        <w:t>Pada bab ini dibahas bagaimana kesimpulan yang didapat berdasarkan pembahasan bab yang sebelumnya dan juga berisi saran – saran yang digunakan sebagai pengembangan dimasa yang akan datang bagi perusahan dan bagi pembaca sebagai bahan referensi.</w:t>
      </w:r>
    </w:p>
    <w:p w:rsidR="00F134BD" w:rsidRPr="00BC6E21" w:rsidRDefault="00F134BD" w:rsidP="00F134BD"/>
    <w:p w:rsidR="00F134BD" w:rsidRPr="00BC6E21" w:rsidRDefault="00F134BD" w:rsidP="00F134BD"/>
    <w:p w:rsidR="00F134BD" w:rsidRPr="00F134BD" w:rsidRDefault="00F134BD" w:rsidP="00F134BD">
      <w:pPr>
        <w:pStyle w:val="H1"/>
      </w:pPr>
    </w:p>
    <w:p w:rsidR="00A9493A" w:rsidRDefault="00A9493A">
      <w:pPr>
        <w:spacing w:after="200" w:line="276" w:lineRule="auto"/>
        <w:ind w:firstLine="0"/>
        <w:jc w:val="left"/>
        <w:rPr>
          <w:b/>
        </w:rPr>
      </w:pPr>
      <w:r>
        <w:br w:type="page"/>
      </w:r>
    </w:p>
    <w:p w:rsidR="00081790" w:rsidRPr="00081790" w:rsidRDefault="00A9493A" w:rsidP="00081790">
      <w:pPr>
        <w:pStyle w:val="Heading1"/>
      </w:pPr>
      <w:bookmarkStart w:id="77" w:name="_Toc14175164"/>
      <w:bookmarkStart w:id="78" w:name="_Toc23284280"/>
      <w:bookmarkStart w:id="79" w:name="_Toc23286835"/>
      <w:bookmarkStart w:id="80" w:name="_Toc23445802"/>
      <w:bookmarkStart w:id="81" w:name="_Toc23446942"/>
      <w:bookmarkStart w:id="82" w:name="_Toc23447620"/>
      <w:r w:rsidRPr="00081790">
        <w:lastRenderedPageBreak/>
        <w:t>BAB II</w:t>
      </w:r>
      <w:bookmarkEnd w:id="77"/>
      <w:bookmarkEnd w:id="78"/>
      <w:bookmarkEnd w:id="79"/>
      <w:bookmarkEnd w:id="80"/>
      <w:bookmarkEnd w:id="81"/>
      <w:bookmarkEnd w:id="82"/>
      <w:r w:rsidRPr="00081790">
        <w:t xml:space="preserve"> </w:t>
      </w:r>
      <w:bookmarkStart w:id="83" w:name="_Toc14175165"/>
    </w:p>
    <w:p w:rsidR="00A9493A" w:rsidRPr="00081790" w:rsidRDefault="00081790" w:rsidP="00081790">
      <w:pPr>
        <w:pStyle w:val="Heading1"/>
      </w:pPr>
      <w:r w:rsidRPr="00081790">
        <w:t xml:space="preserve"> </w:t>
      </w:r>
      <w:bookmarkStart w:id="84" w:name="_Toc23284281"/>
      <w:bookmarkStart w:id="85" w:name="_Toc23286836"/>
      <w:bookmarkStart w:id="86" w:name="_Toc23445803"/>
      <w:bookmarkStart w:id="87" w:name="_Toc23446943"/>
      <w:bookmarkStart w:id="88" w:name="_Toc23447621"/>
      <w:r w:rsidR="00A9493A" w:rsidRPr="00081790">
        <w:t>LANDASAN TEORI</w:t>
      </w:r>
      <w:bookmarkEnd w:id="83"/>
      <w:bookmarkEnd w:id="84"/>
      <w:bookmarkEnd w:id="85"/>
      <w:bookmarkEnd w:id="86"/>
      <w:bookmarkEnd w:id="87"/>
      <w:bookmarkEnd w:id="88"/>
    </w:p>
    <w:p w:rsidR="00A9493A" w:rsidRPr="00BC6E21" w:rsidRDefault="00A9493A" w:rsidP="00A9493A">
      <w:pPr>
        <w:pStyle w:val="2X"/>
      </w:pPr>
      <w:bookmarkStart w:id="89" w:name="_Toc14175166"/>
      <w:bookmarkStart w:id="90" w:name="_Toc23284282"/>
      <w:bookmarkStart w:id="91" w:name="_Toc23286837"/>
      <w:bookmarkStart w:id="92" w:name="_Toc23445804"/>
      <w:bookmarkStart w:id="93" w:name="_Toc23446944"/>
      <w:bookmarkStart w:id="94" w:name="_Toc23447622"/>
      <w:r w:rsidRPr="00BC6E21">
        <w:t>Penelitian Terdahulu</w:t>
      </w:r>
      <w:bookmarkEnd w:id="89"/>
      <w:bookmarkEnd w:id="90"/>
      <w:bookmarkEnd w:id="91"/>
      <w:bookmarkEnd w:id="92"/>
      <w:bookmarkEnd w:id="93"/>
      <w:bookmarkEnd w:id="94"/>
    </w:p>
    <w:p w:rsidR="00A9493A" w:rsidRPr="00BC6E21" w:rsidRDefault="00A9493A" w:rsidP="00934B0F">
      <w:r w:rsidRPr="00BC6E21">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ebsit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mengelola data nasabah, mengelola transaksi pemasukan sampah serta mengelola transaksi ke pengepul. Dari segi perancangan sistem, pemodelan yang digunakan yaitu </w:t>
      </w:r>
      <w:r w:rsidRPr="00BC6E21">
        <w:rPr>
          <w:i/>
        </w:rPr>
        <w:t xml:space="preserve">flowchart system </w:t>
      </w:r>
      <w:r w:rsidRPr="00BC6E21">
        <w:t>dan perancangan basis datanya menggunakan</w:t>
      </w:r>
      <w:r w:rsidRPr="00BC6E21">
        <w:rPr>
          <w:i/>
        </w:rPr>
        <w:t xml:space="preserve"> Entity Relationship Diagram </w:t>
      </w:r>
      <w:r w:rsidRPr="00BC6E21">
        <w:t>(ERD).</w:t>
      </w:r>
      <w:r w:rsidRPr="00BC6E21">
        <w:rPr>
          <w:i/>
        </w:rPr>
        <w:t xml:space="preserve"> </w:t>
      </w:r>
      <w:r w:rsidRPr="00BC6E21">
        <w:t xml:space="preserve">Hasil dari penelitian tersebut yaitu sistem informasi Bank Sampah berbasis </w:t>
      </w:r>
      <w:r w:rsidRPr="00BC6E21">
        <w:rPr>
          <w:i/>
        </w:rPr>
        <w:t>web</w:t>
      </w:r>
      <w:r w:rsidRPr="00BC6E21">
        <w:t>.</w:t>
      </w:r>
    </w:p>
    <w:p w:rsidR="00A9493A" w:rsidRPr="00BC6E21" w:rsidRDefault="00A9493A" w:rsidP="00A9493A">
      <w:r w:rsidRPr="00BC6E21">
        <w:tab/>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rPr>
        <w:t xml:space="preserve">use case </w:t>
      </w:r>
      <w:r w:rsidRPr="00BC6E21">
        <w:t>diagram dan perancangan databasenya menggunakan</w:t>
      </w:r>
      <w:r w:rsidRPr="00BC6E21">
        <w:rPr>
          <w:i/>
        </w:rPr>
        <w:t xml:space="preserve"> Entity Relationship Diagram</w:t>
      </w:r>
      <w:r w:rsidRPr="00BC6E21">
        <w:t xml:space="preserve"> (ERD). Hasil dari penelitian tersebut yaitu sistem informasi bank sampah yang dibuat berbasis desktop.</w:t>
      </w:r>
    </w:p>
    <w:p w:rsidR="005109FB" w:rsidRDefault="00A9493A" w:rsidP="005109FB">
      <w:pPr>
        <w:spacing w:after="120"/>
      </w:pPr>
      <w:r w:rsidRPr="00BC6E21">
        <w:tab/>
        <w:t xml:space="preserve">Berdasarkan kedua penelitian tersebut,  pada sistem yang  dirancang belum terdapat fitur untuk nasabah, yaitu fitur informasi tabungan seperti; mengecek saldo tabungan, banyaknya sampah yang ditabung dan jenis sampah yang ditabung. Adapun penjelasan lebih </w:t>
      </w:r>
      <w:r w:rsidRPr="00BC6E21">
        <w:lastRenderedPageBreak/>
        <w:t>singkat dari penelitian terdahulu dengan penelitian yang dilakukan oleh penulis yaitu seperti pada tabel 2.1.</w:t>
      </w:r>
    </w:p>
    <w:p w:rsidR="005109FB" w:rsidRDefault="005109FB" w:rsidP="005109FB">
      <w:pPr>
        <w:pStyle w:val="Tabel"/>
      </w:pPr>
      <w:r>
        <w:t xml:space="preserve">Tabel 2. </w:t>
      </w:r>
      <w:fldSimple w:instr=" SEQ Tabel_2. \* ARABIC ">
        <w:r w:rsidR="005E7200">
          <w:t>1</w:t>
        </w:r>
      </w:fldSimple>
      <w:r>
        <w:t xml:space="preserve"> </w:t>
      </w:r>
      <w:r w:rsidRPr="00BC6E21">
        <w:t>Perbandingan Penelitian Terdahulu</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5109FB" w:rsidRPr="00BC6E21" w:rsidTr="00B470CF">
        <w:tc>
          <w:tcPr>
            <w:tcW w:w="1134" w:type="dxa"/>
            <w:vAlign w:val="center"/>
          </w:tcPr>
          <w:p w:rsidR="005109FB" w:rsidRPr="00BC6E21" w:rsidRDefault="005109FB" w:rsidP="005109FB">
            <w:pPr>
              <w:pStyle w:val="Tabel"/>
            </w:pPr>
            <w:r w:rsidRPr="00BC6E21">
              <w:t>Penulis</w:t>
            </w:r>
          </w:p>
        </w:tc>
        <w:tc>
          <w:tcPr>
            <w:tcW w:w="1418" w:type="dxa"/>
            <w:vAlign w:val="center"/>
          </w:tcPr>
          <w:p w:rsidR="005109FB" w:rsidRPr="00BC6E21" w:rsidRDefault="005109FB" w:rsidP="005109FB">
            <w:pPr>
              <w:pStyle w:val="Tabel"/>
            </w:pPr>
            <w:r w:rsidRPr="00BC6E21">
              <w:t>Yonathan Dri Handarkho  (2017)</w:t>
            </w:r>
          </w:p>
        </w:tc>
        <w:tc>
          <w:tcPr>
            <w:tcW w:w="1585" w:type="dxa"/>
            <w:vAlign w:val="center"/>
          </w:tcPr>
          <w:p w:rsidR="005109FB" w:rsidRPr="00BC6E21" w:rsidRDefault="005109FB" w:rsidP="005109FB">
            <w:pPr>
              <w:pStyle w:val="Tabel"/>
            </w:pPr>
            <w:r w:rsidRPr="00BC6E21">
              <w:t>Dhita Prima Kusuma dan Yuli Astuti (2017)</w:t>
            </w:r>
          </w:p>
        </w:tc>
        <w:tc>
          <w:tcPr>
            <w:tcW w:w="1675" w:type="dxa"/>
            <w:vAlign w:val="center"/>
          </w:tcPr>
          <w:p w:rsidR="005109FB" w:rsidRPr="00BC6E21" w:rsidRDefault="005109FB" w:rsidP="005109FB">
            <w:pPr>
              <w:pStyle w:val="Tabel"/>
            </w:pPr>
            <w:r w:rsidRPr="00BC6E21">
              <w:t>I Gede Arta Wiguna  (2019)</w:t>
            </w:r>
          </w:p>
        </w:tc>
      </w:tr>
      <w:tr w:rsidR="005109FB" w:rsidRPr="00BC6E21" w:rsidTr="00B470CF">
        <w:tc>
          <w:tcPr>
            <w:tcW w:w="1134" w:type="dxa"/>
            <w:vAlign w:val="center"/>
          </w:tcPr>
          <w:p w:rsidR="005109FB" w:rsidRPr="00BC6E21" w:rsidRDefault="005109FB" w:rsidP="005109FB">
            <w:pPr>
              <w:pStyle w:val="Tabel"/>
            </w:pPr>
            <w:r w:rsidRPr="00BC6E21">
              <w:t>Judul Penelitian</w:t>
            </w:r>
          </w:p>
        </w:tc>
        <w:tc>
          <w:tcPr>
            <w:tcW w:w="1418" w:type="dxa"/>
          </w:tcPr>
          <w:p w:rsidR="005109FB" w:rsidRPr="00BC6E21" w:rsidRDefault="005109FB" w:rsidP="0041578C">
            <w:pPr>
              <w:pStyle w:val="Tabel"/>
              <w:jc w:val="left"/>
            </w:pPr>
            <w:r w:rsidRPr="00BC6E21">
              <w:t>Implementasi Sistem Informasi Bank Sampah</w:t>
            </w:r>
          </w:p>
          <w:p w:rsidR="005109FB" w:rsidRPr="00BC6E21" w:rsidRDefault="005109FB" w:rsidP="0041578C">
            <w:pPr>
              <w:pStyle w:val="Tabel"/>
              <w:jc w:val="left"/>
            </w:pPr>
            <w:r w:rsidRPr="00BC6E21">
              <w:t>Pada Usaha Kecil Menengah</w:t>
            </w:r>
          </w:p>
          <w:p w:rsidR="005109FB" w:rsidRPr="00BC6E21" w:rsidRDefault="005109FB" w:rsidP="0041578C">
            <w:pPr>
              <w:pStyle w:val="Tabel"/>
              <w:jc w:val="left"/>
            </w:pPr>
            <w:r w:rsidRPr="00BC6E21">
              <w:t>(Studi Kasus Bank Sampah Gemah Ripah</w:t>
            </w:r>
          </w:p>
          <w:p w:rsidR="005109FB" w:rsidRPr="00BC6E21" w:rsidRDefault="005109FB" w:rsidP="0041578C">
            <w:pPr>
              <w:pStyle w:val="Tabel"/>
              <w:jc w:val="left"/>
            </w:pPr>
            <w:r w:rsidRPr="00BC6E21">
              <w:t>Badegan, Bantul)</w:t>
            </w:r>
          </w:p>
        </w:tc>
        <w:tc>
          <w:tcPr>
            <w:tcW w:w="1585" w:type="dxa"/>
          </w:tcPr>
          <w:p w:rsidR="005109FB" w:rsidRPr="00BC6E21" w:rsidRDefault="005109FB" w:rsidP="0041578C">
            <w:pPr>
              <w:pStyle w:val="Tabel"/>
              <w:jc w:val="left"/>
            </w:pPr>
            <w:r w:rsidRPr="00BC6E21">
              <w:t>Sistem Pengolahan Data Bank Sampah (Study Kasus :</w:t>
            </w:r>
          </w:p>
          <w:p w:rsidR="005109FB" w:rsidRPr="00BC6E21" w:rsidRDefault="005109FB" w:rsidP="0041578C">
            <w:pPr>
              <w:pStyle w:val="Tabel"/>
              <w:jc w:val="left"/>
            </w:pPr>
            <w:r w:rsidRPr="00BC6E21">
              <w:t>Bank Sampah Bangkit Pondok I</w:t>
            </w:r>
          </w:p>
          <w:p w:rsidR="005109FB" w:rsidRPr="00BC6E21" w:rsidRDefault="005109FB" w:rsidP="0041578C">
            <w:pPr>
              <w:pStyle w:val="Tabel"/>
              <w:jc w:val="left"/>
            </w:pPr>
            <w:r w:rsidRPr="00BC6E21">
              <w:t>Ngemplak Sleman)</w:t>
            </w:r>
          </w:p>
        </w:tc>
        <w:tc>
          <w:tcPr>
            <w:tcW w:w="1675" w:type="dxa"/>
          </w:tcPr>
          <w:p w:rsidR="005109FB" w:rsidRPr="00BC6E21" w:rsidRDefault="005109FB" w:rsidP="0041578C">
            <w:pPr>
              <w:pStyle w:val="Tabel"/>
              <w:jc w:val="left"/>
            </w:pPr>
            <w:r w:rsidRPr="00BC6E21">
              <w:rPr>
                <w:color w:val="000000"/>
              </w:rPr>
              <w:t>Rancang Bangun Sistem Informasi Bank Sampah Yayasan Bali Kumara.</w:t>
            </w:r>
          </w:p>
        </w:tc>
      </w:tr>
      <w:tr w:rsidR="005109FB" w:rsidRPr="00BC6E21" w:rsidTr="00B470CF">
        <w:tc>
          <w:tcPr>
            <w:tcW w:w="1134" w:type="dxa"/>
            <w:vAlign w:val="center"/>
          </w:tcPr>
          <w:p w:rsidR="005109FB" w:rsidRPr="00BC6E21" w:rsidRDefault="005109FB" w:rsidP="005109FB">
            <w:pPr>
              <w:pStyle w:val="Tabel"/>
            </w:pPr>
            <w:r w:rsidRPr="00BC6E21">
              <w:t>Basis Penelitian</w:t>
            </w:r>
          </w:p>
        </w:tc>
        <w:tc>
          <w:tcPr>
            <w:tcW w:w="1418" w:type="dxa"/>
          </w:tcPr>
          <w:p w:rsidR="005109FB" w:rsidRPr="00BC6E21" w:rsidRDefault="005109FB" w:rsidP="0041578C">
            <w:pPr>
              <w:pStyle w:val="Tabel"/>
              <w:jc w:val="left"/>
              <w:rPr>
                <w:i/>
                <w:color w:val="000000"/>
              </w:rPr>
            </w:pPr>
            <w:r w:rsidRPr="00BC6E21">
              <w:rPr>
                <w:i/>
                <w:color w:val="000000"/>
              </w:rPr>
              <w:t>Desktop</w:t>
            </w:r>
          </w:p>
        </w:tc>
        <w:tc>
          <w:tcPr>
            <w:tcW w:w="1585" w:type="dxa"/>
          </w:tcPr>
          <w:p w:rsidR="005109FB" w:rsidRPr="00BC6E21" w:rsidRDefault="005109FB" w:rsidP="0041578C">
            <w:pPr>
              <w:pStyle w:val="Tabel"/>
              <w:jc w:val="left"/>
              <w:rPr>
                <w:i/>
                <w:color w:val="000000"/>
              </w:rPr>
            </w:pPr>
            <w:r w:rsidRPr="00BC6E21">
              <w:rPr>
                <w:i/>
                <w:color w:val="000000"/>
              </w:rPr>
              <w:t>Web</w:t>
            </w:r>
          </w:p>
        </w:tc>
        <w:tc>
          <w:tcPr>
            <w:tcW w:w="1675" w:type="dxa"/>
          </w:tcPr>
          <w:p w:rsidR="005109FB" w:rsidRPr="00BC6E21" w:rsidRDefault="005109FB" w:rsidP="0041578C">
            <w:pPr>
              <w:pStyle w:val="Tabel"/>
              <w:jc w:val="left"/>
              <w:rPr>
                <w:i/>
                <w:color w:val="000000"/>
              </w:rPr>
            </w:pPr>
            <w:r w:rsidRPr="00BC6E21">
              <w:rPr>
                <w:i/>
                <w:color w:val="000000"/>
              </w:rPr>
              <w:t>Web</w:t>
            </w:r>
          </w:p>
        </w:tc>
      </w:tr>
      <w:tr w:rsidR="005109FB" w:rsidRPr="00BC6E21" w:rsidTr="00B470CF">
        <w:tc>
          <w:tcPr>
            <w:tcW w:w="1134" w:type="dxa"/>
            <w:vAlign w:val="center"/>
          </w:tcPr>
          <w:p w:rsidR="005109FB" w:rsidRPr="00BC6E21" w:rsidRDefault="005109FB" w:rsidP="005109FB">
            <w:pPr>
              <w:pStyle w:val="Tabel"/>
            </w:pPr>
            <w:r w:rsidRPr="00BC6E21">
              <w:t>Objek Penelitian</w:t>
            </w:r>
          </w:p>
        </w:tc>
        <w:tc>
          <w:tcPr>
            <w:tcW w:w="1418" w:type="dxa"/>
          </w:tcPr>
          <w:p w:rsidR="005109FB" w:rsidRPr="00BC6E21" w:rsidRDefault="005109FB" w:rsidP="0041578C">
            <w:pPr>
              <w:pStyle w:val="Tabel"/>
              <w:jc w:val="left"/>
            </w:pPr>
            <w:r w:rsidRPr="00BC6E21">
              <w:t>Bank Sampah Gemah Ripah</w:t>
            </w:r>
          </w:p>
          <w:p w:rsidR="005109FB" w:rsidRPr="00BC6E21" w:rsidRDefault="005109FB" w:rsidP="0041578C">
            <w:pPr>
              <w:pStyle w:val="Tabel"/>
              <w:jc w:val="left"/>
            </w:pPr>
            <w:r w:rsidRPr="00BC6E21">
              <w:t>Badegan, Bantul</w:t>
            </w:r>
          </w:p>
        </w:tc>
        <w:tc>
          <w:tcPr>
            <w:tcW w:w="1585" w:type="dxa"/>
          </w:tcPr>
          <w:p w:rsidR="005109FB" w:rsidRPr="00BC6E21" w:rsidRDefault="005109FB" w:rsidP="0041578C">
            <w:pPr>
              <w:pStyle w:val="Tabel"/>
              <w:jc w:val="left"/>
            </w:pPr>
            <w:r w:rsidRPr="00BC6E21">
              <w:t>Bank Sampah Bangkit Pondok I</w:t>
            </w:r>
          </w:p>
          <w:p w:rsidR="005109FB" w:rsidRPr="00BC6E21" w:rsidRDefault="005109FB" w:rsidP="0041578C">
            <w:pPr>
              <w:pStyle w:val="Tabel"/>
              <w:jc w:val="left"/>
            </w:pPr>
            <w:r w:rsidRPr="00BC6E21">
              <w:t>Ngemplak Sleman</w:t>
            </w:r>
          </w:p>
        </w:tc>
        <w:tc>
          <w:tcPr>
            <w:tcW w:w="1675" w:type="dxa"/>
          </w:tcPr>
          <w:p w:rsidR="005109FB" w:rsidRPr="00BC6E21" w:rsidRDefault="005109FB" w:rsidP="0041578C">
            <w:pPr>
              <w:pStyle w:val="Tabel"/>
              <w:jc w:val="left"/>
            </w:pPr>
            <w:r w:rsidRPr="00BC6E21">
              <w:t>Bank Sampah Yayasan Bali Kumara</w:t>
            </w:r>
          </w:p>
        </w:tc>
      </w:tr>
      <w:tr w:rsidR="00B37895" w:rsidRPr="00BC6E21" w:rsidTr="00B470CF">
        <w:tc>
          <w:tcPr>
            <w:tcW w:w="1134" w:type="dxa"/>
            <w:vAlign w:val="center"/>
          </w:tcPr>
          <w:p w:rsidR="00B37895" w:rsidRPr="00BC6E21" w:rsidRDefault="00B37895" w:rsidP="005109FB">
            <w:pPr>
              <w:pStyle w:val="Tabel"/>
            </w:pPr>
            <w:r>
              <w:t>Metode Pengembangan</w:t>
            </w:r>
          </w:p>
        </w:tc>
        <w:tc>
          <w:tcPr>
            <w:tcW w:w="1418" w:type="dxa"/>
          </w:tcPr>
          <w:p w:rsidR="00B37895" w:rsidRPr="00BC6E21" w:rsidRDefault="00B37895" w:rsidP="0041578C">
            <w:pPr>
              <w:pStyle w:val="Tabel"/>
              <w:jc w:val="left"/>
            </w:pPr>
            <w:r>
              <w:t>UCD  (</w:t>
            </w:r>
            <w:r w:rsidRPr="00B37895">
              <w:rPr>
                <w:i/>
              </w:rPr>
              <w:t>User Centered Design</w:t>
            </w:r>
            <w:r>
              <w:t>)</w:t>
            </w:r>
          </w:p>
        </w:tc>
        <w:tc>
          <w:tcPr>
            <w:tcW w:w="1585" w:type="dxa"/>
          </w:tcPr>
          <w:p w:rsidR="00B37895" w:rsidRPr="00BC6E21" w:rsidRDefault="00670E53" w:rsidP="0041578C">
            <w:pPr>
              <w:pStyle w:val="Tabel"/>
              <w:jc w:val="left"/>
            </w:pPr>
            <w:r>
              <w:t>-</w:t>
            </w:r>
          </w:p>
        </w:tc>
        <w:tc>
          <w:tcPr>
            <w:tcW w:w="1675" w:type="dxa"/>
          </w:tcPr>
          <w:p w:rsidR="00B37895" w:rsidRPr="00BC6E21" w:rsidRDefault="00B37895" w:rsidP="0041578C">
            <w:pPr>
              <w:pStyle w:val="Tabel"/>
              <w:jc w:val="left"/>
            </w:pPr>
            <w:r>
              <w:t xml:space="preserve">Metode </w:t>
            </w:r>
            <w:r w:rsidR="00354D87" w:rsidRPr="00354D87">
              <w:rPr>
                <w:i/>
              </w:rPr>
              <w:t>Waterfall</w:t>
            </w:r>
          </w:p>
        </w:tc>
      </w:tr>
      <w:tr w:rsidR="005109FB" w:rsidRPr="00BC6E21" w:rsidTr="00B470CF">
        <w:tc>
          <w:tcPr>
            <w:tcW w:w="1134" w:type="dxa"/>
            <w:vAlign w:val="center"/>
          </w:tcPr>
          <w:p w:rsidR="005109FB" w:rsidRPr="00BC6E21" w:rsidRDefault="005109FB" w:rsidP="005109FB">
            <w:pPr>
              <w:pStyle w:val="Tabel"/>
            </w:pPr>
            <w:r w:rsidRPr="00BC6E21">
              <w:t>Metode Pengumpulan Data</w:t>
            </w:r>
          </w:p>
        </w:tc>
        <w:tc>
          <w:tcPr>
            <w:tcW w:w="1418" w:type="dxa"/>
          </w:tcPr>
          <w:p w:rsidR="005109FB" w:rsidRPr="00BC6E21" w:rsidRDefault="005109FB" w:rsidP="0041578C">
            <w:pPr>
              <w:pStyle w:val="Tabel"/>
              <w:jc w:val="left"/>
            </w:pPr>
            <w:r w:rsidRPr="00BC6E21">
              <w:t>wawancara dan diskusi</w:t>
            </w:r>
          </w:p>
        </w:tc>
        <w:tc>
          <w:tcPr>
            <w:tcW w:w="1585" w:type="dxa"/>
          </w:tcPr>
          <w:p w:rsidR="005109FB" w:rsidRPr="00BC6E21" w:rsidRDefault="005109FB" w:rsidP="0041578C">
            <w:pPr>
              <w:pStyle w:val="Tabel"/>
              <w:jc w:val="left"/>
            </w:pPr>
            <w:r w:rsidRPr="00BC6E21">
              <w:t>Wawancara dan Survey</w:t>
            </w:r>
          </w:p>
        </w:tc>
        <w:tc>
          <w:tcPr>
            <w:tcW w:w="1675" w:type="dxa"/>
          </w:tcPr>
          <w:p w:rsidR="005109FB" w:rsidRPr="00BC6E21" w:rsidRDefault="005109FB" w:rsidP="0041578C">
            <w:pPr>
              <w:pStyle w:val="Tabel"/>
              <w:jc w:val="left"/>
            </w:pPr>
            <w:r w:rsidRPr="00BC6E21">
              <w:t>Wawancara, observasi, dokumentasi</w:t>
            </w:r>
          </w:p>
        </w:tc>
      </w:tr>
      <w:tr w:rsidR="005109FB" w:rsidRPr="00BC6E21" w:rsidTr="00B470CF">
        <w:tc>
          <w:tcPr>
            <w:tcW w:w="1134" w:type="dxa"/>
            <w:vAlign w:val="center"/>
          </w:tcPr>
          <w:p w:rsidR="005109FB" w:rsidRPr="00BC6E21" w:rsidRDefault="005109FB" w:rsidP="005109FB">
            <w:pPr>
              <w:pStyle w:val="Tabel"/>
            </w:pPr>
            <w:r w:rsidRPr="00BC6E21">
              <w:t>Fitur Sistem</w:t>
            </w:r>
          </w:p>
        </w:tc>
        <w:tc>
          <w:tcPr>
            <w:tcW w:w="1418" w:type="dxa"/>
          </w:tcPr>
          <w:p w:rsidR="005109FB" w:rsidRPr="00BC6E21" w:rsidRDefault="005109FB" w:rsidP="0041578C">
            <w:pPr>
              <w:pStyle w:val="Tabel"/>
              <w:jc w:val="left"/>
            </w:pPr>
            <w:r w:rsidRPr="00BC6E21">
              <w:t>pengelolaan</w:t>
            </w:r>
          </w:p>
          <w:p w:rsidR="005109FB" w:rsidRPr="00BC6E21" w:rsidRDefault="005109FB" w:rsidP="0041578C">
            <w:pPr>
              <w:pStyle w:val="Tabel"/>
              <w:jc w:val="left"/>
            </w:pPr>
            <w:r w:rsidRPr="00BC6E21">
              <w:t>pendaftaran nasabah, transaksi menabung</w:t>
            </w:r>
          </w:p>
          <w:p w:rsidR="005109FB" w:rsidRPr="00BC6E21" w:rsidRDefault="005109FB" w:rsidP="0041578C">
            <w:pPr>
              <w:pStyle w:val="Tabel"/>
              <w:jc w:val="left"/>
            </w:pPr>
            <w:r w:rsidRPr="00BC6E21">
              <w:t xml:space="preserve">sampah, transaksi penarikan </w:t>
            </w:r>
            <w:r w:rsidRPr="00BC6E21">
              <w:lastRenderedPageBreak/>
              <w:t>saldo, pengelolaan</w:t>
            </w:r>
          </w:p>
          <w:p w:rsidR="005109FB" w:rsidRPr="00BC6E21" w:rsidRDefault="005109FB" w:rsidP="0041578C">
            <w:pPr>
              <w:pStyle w:val="Tabel"/>
              <w:jc w:val="left"/>
            </w:pPr>
            <w:r w:rsidRPr="00BC6E21">
              <w:t xml:space="preserve">pemasukan, </w:t>
            </w:r>
            <w:r>
              <w:t>laporan transaksi, laporan sampah masuk, laporan penjualan.</w:t>
            </w:r>
          </w:p>
        </w:tc>
        <w:tc>
          <w:tcPr>
            <w:tcW w:w="1585" w:type="dxa"/>
          </w:tcPr>
          <w:p w:rsidR="005109FB" w:rsidRPr="00BC6E21" w:rsidRDefault="005109FB" w:rsidP="0041578C">
            <w:pPr>
              <w:pStyle w:val="Tabel"/>
              <w:jc w:val="left"/>
            </w:pPr>
            <w:r w:rsidRPr="00BC6E21">
              <w:lastRenderedPageBreak/>
              <w:t xml:space="preserve">Mengelola data nasabah, mengelola transaksi pemasukan sampah dan pemasukan lain, mengelola </w:t>
            </w:r>
            <w:r w:rsidRPr="00BC6E21">
              <w:lastRenderedPageBreak/>
              <w:t xml:space="preserve">transaksi ke pengepul, mengelola jenis </w:t>
            </w:r>
            <w:r>
              <w:t>sampah, laporan sampah masuk, serta laporan penjualan.</w:t>
            </w:r>
          </w:p>
        </w:tc>
        <w:tc>
          <w:tcPr>
            <w:tcW w:w="1675" w:type="dxa"/>
          </w:tcPr>
          <w:p w:rsidR="005109FB" w:rsidRPr="00BC6E21" w:rsidRDefault="005109FB" w:rsidP="0041578C">
            <w:pPr>
              <w:pStyle w:val="Tabel"/>
              <w:jc w:val="left"/>
            </w:pPr>
            <w:r w:rsidRPr="00BC6E21">
              <w:lastRenderedPageBreak/>
              <w:t xml:space="preserve">Mengelola data nasabah, mengelola data petugas, mengelola data setoran sampah, mengelola penarikan saldo </w:t>
            </w:r>
            <w:r w:rsidRPr="00BC6E21">
              <w:lastRenderedPageBreak/>
              <w:t xml:space="preserve">nasabah, mengelola data sampah, mengelola kategori sampah, </w:t>
            </w:r>
            <w:r>
              <w:t>laporan nasabah, laporan setoran sampah, laporan penarikan saldo.</w:t>
            </w:r>
          </w:p>
        </w:tc>
      </w:tr>
    </w:tbl>
    <w:p w:rsidR="005109FB" w:rsidRPr="005109FB" w:rsidRDefault="005109FB" w:rsidP="005109FB">
      <w:pPr>
        <w:pStyle w:val="2X"/>
      </w:pPr>
      <w:bookmarkStart w:id="95" w:name="_Toc14175167"/>
      <w:bookmarkStart w:id="96" w:name="_Toc23284283"/>
      <w:bookmarkStart w:id="97" w:name="_Toc23286838"/>
      <w:bookmarkStart w:id="98" w:name="_Toc23445805"/>
      <w:bookmarkStart w:id="99" w:name="_Toc23446945"/>
      <w:bookmarkStart w:id="100" w:name="_Toc23447623"/>
      <w:r w:rsidRPr="005109FB">
        <w:lastRenderedPageBreak/>
        <w:t>Pengertian Sistem</w:t>
      </w:r>
      <w:bookmarkEnd w:id="95"/>
      <w:bookmarkEnd w:id="96"/>
      <w:bookmarkEnd w:id="97"/>
      <w:bookmarkEnd w:id="98"/>
      <w:bookmarkEnd w:id="99"/>
      <w:bookmarkEnd w:id="100"/>
      <w:r w:rsidRPr="005109FB">
        <w:t xml:space="preserve"> </w:t>
      </w:r>
    </w:p>
    <w:p w:rsidR="005109FB" w:rsidRPr="00BC6E21" w:rsidRDefault="005109FB" w:rsidP="005109FB">
      <w:r w:rsidRPr="00BC6E21">
        <w:t xml:space="preserve">Sistem pada dasarnya adalah sekelompok unsur yang erat hubungannya satu dengan yang lain yang berfungsi bersama-sama untuk mencapai tujuan tertentu </w:t>
      </w:r>
      <w:r w:rsidR="00002EFF" w:rsidRPr="00BC6E21">
        <w:fldChar w:fldCharType="begin" w:fldLock="1"/>
      </w:r>
      <w:r w:rsidR="00DE694A">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5afc8774-5c8c-4871-84ad-419032e99f86"]}],"mendeley":{"formattedCitation":"(Sutabri, 2012)","plainTextFormattedCitation":"(Sutabri, 2012)","previouslyFormattedCitation":"(Sutabri, 2012)"},"properties":{"noteIndex":0},"schema":"https://github.com/citation-style-language/schema/raw/master/csl-citation.json"}</w:instrText>
      </w:r>
      <w:r w:rsidR="00002EFF" w:rsidRPr="00BC6E21">
        <w:fldChar w:fldCharType="separate"/>
      </w:r>
      <w:bookmarkStart w:id="101" w:name="Bookmark"/>
      <w:r w:rsidRPr="00BC6E21">
        <w:t>(</w:t>
      </w:r>
      <w:bookmarkStart w:id="102" w:name="Bookmark1"/>
      <w:r w:rsidRPr="00BC6E21">
        <w:t>S</w:t>
      </w:r>
      <w:bookmarkStart w:id="103" w:name="__Fieldmark__93_4052841507"/>
      <w:r w:rsidRPr="00BC6E21">
        <w:t>u</w:t>
      </w:r>
      <w:bookmarkStart w:id="104" w:name="__Fieldmark__94_1123173466"/>
      <w:r w:rsidRPr="00BC6E21">
        <w:t>t</w:t>
      </w:r>
      <w:bookmarkStart w:id="105" w:name="__Fieldmark__1752_3622394799"/>
      <w:r w:rsidRPr="00BC6E21">
        <w:t>a</w:t>
      </w:r>
      <w:bookmarkStart w:id="106" w:name="__Fieldmark__73_3622394799"/>
      <w:r w:rsidRPr="00BC6E21">
        <w:t>bri, 2012)</w:t>
      </w:r>
      <w:r w:rsidR="00002EFF" w:rsidRPr="00BC6E21">
        <w:fldChar w:fldCharType="end"/>
      </w:r>
      <w:bookmarkEnd w:id="101"/>
      <w:bookmarkEnd w:id="102"/>
      <w:bookmarkEnd w:id="103"/>
      <w:bookmarkEnd w:id="104"/>
      <w:bookmarkEnd w:id="105"/>
      <w:bookmarkEnd w:id="106"/>
      <w:r w:rsidRPr="00BC6E21">
        <w:t>. Definisi ini dapat dirincikan lebih lanjut tentang pengertian sistem secara umum yaitu :</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 sistem tersebut bekerja 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5109FB" w:rsidRPr="005109FB" w:rsidRDefault="005109FB" w:rsidP="003D219E">
      <w:pPr>
        <w:pStyle w:val="ListParagraph"/>
        <w:numPr>
          <w:ilvl w:val="0"/>
          <w:numId w:val="6"/>
        </w:numPr>
        <w:tabs>
          <w:tab w:val="clear" w:pos="720"/>
          <w:tab w:val="left" w:pos="567"/>
        </w:tabs>
        <w:spacing w:after="120"/>
        <w:ind w:left="567" w:hanging="567"/>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5109FB" w:rsidRPr="00BC6E21" w:rsidRDefault="005109FB" w:rsidP="005109FB">
      <w:pPr>
        <w:pStyle w:val="2X"/>
      </w:pPr>
      <w:bookmarkStart w:id="107" w:name="_Toc14175168"/>
      <w:bookmarkStart w:id="108" w:name="_Toc23284284"/>
      <w:bookmarkStart w:id="109" w:name="_Toc23286839"/>
      <w:bookmarkStart w:id="110" w:name="_Toc23445806"/>
      <w:bookmarkStart w:id="111" w:name="_Toc23446946"/>
      <w:bookmarkStart w:id="112" w:name="_Toc23447624"/>
      <w:r w:rsidRPr="00BC6E21">
        <w:t>Pengertian Informasi</w:t>
      </w:r>
      <w:bookmarkEnd w:id="107"/>
      <w:bookmarkEnd w:id="108"/>
      <w:bookmarkEnd w:id="109"/>
      <w:bookmarkEnd w:id="110"/>
      <w:bookmarkEnd w:id="111"/>
      <w:bookmarkEnd w:id="112"/>
    </w:p>
    <w:p w:rsidR="005109FB" w:rsidRPr="00BC6E21" w:rsidRDefault="005109FB" w:rsidP="005109FB">
      <w:r w:rsidRPr="00BC6E21">
        <w:t xml:space="preserve">Informasi dapat didefinisikan sebagai hasil dari pengolahan data dalam suatu bentuk yang lebih berguna dan lebih berarti bagi penerimanya yang menggambarkan dari kejadian-kejadian yang nyata yang digunakan untuk mengambil keputusan. Informasi merupakan data </w:t>
      </w:r>
      <w:r w:rsidRPr="00BC6E21">
        <w:lastRenderedPageBreak/>
        <w:t xml:space="preserve">yang telah diklasifikasikan atau diolah atau diinterpretasi untuk digunakan dalam proses pengambilan keputusan </w:t>
      </w:r>
      <w:r w:rsidR="00002EFF" w:rsidRPr="00BC6E21">
        <w:fldChar w:fldCharType="begin" w:fldLock="1"/>
      </w:r>
      <w:r w:rsidR="00DE694A">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48d2edb8-d9f6-4f61-bf0d-46b3ec25533f"]}],"mendeley":{"formattedCitation":"(Anggraeni dan Irviani, 2017)","plainTextFormattedCitation":"(Anggraeni dan Irviani, 2017)","previouslyFormattedCitation":"(Anggraeni dan Irviani, 2017)"},"properties":{"noteIndex":0},"schema":"https://github.com/citation-style-language/schema/raw/master/csl-citation.json"}</w:instrText>
      </w:r>
      <w:r w:rsidR="00002EFF" w:rsidRPr="00BC6E21">
        <w:fldChar w:fldCharType="separate"/>
      </w:r>
      <w:bookmarkStart w:id="113" w:name="Bookmark2"/>
      <w:r w:rsidRPr="00BC6E21">
        <w:t>(</w:t>
      </w:r>
      <w:bookmarkStart w:id="114" w:name="Bookmark11"/>
      <w:r w:rsidRPr="00BC6E21">
        <w:t>A</w:t>
      </w:r>
      <w:bookmarkStart w:id="115" w:name="__Fieldmark__117_4052841507"/>
      <w:r w:rsidRPr="00BC6E21">
        <w:t>n</w:t>
      </w:r>
      <w:bookmarkStart w:id="116" w:name="__Fieldmark__114_1123173466"/>
      <w:r w:rsidRPr="00BC6E21">
        <w:t>g</w:t>
      </w:r>
      <w:bookmarkStart w:id="117" w:name="__Fieldmark__1768_3622394799"/>
      <w:r w:rsidRPr="00BC6E21">
        <w:t>g</w:t>
      </w:r>
      <w:bookmarkStart w:id="118" w:name="__Fieldmark__74_3622394799"/>
      <w:r w:rsidRPr="00BC6E21">
        <w:t>raeni dan Irviani, 2017)</w:t>
      </w:r>
      <w:r w:rsidR="00002EFF" w:rsidRPr="00BC6E21">
        <w:fldChar w:fldCharType="end"/>
      </w:r>
      <w:bookmarkEnd w:id="113"/>
      <w:bookmarkEnd w:id="114"/>
      <w:bookmarkEnd w:id="115"/>
      <w:bookmarkEnd w:id="116"/>
      <w:bookmarkEnd w:id="117"/>
      <w:bookmarkEnd w:id="118"/>
      <w:r w:rsidRPr="00BC6E21">
        <w:t>.</w:t>
      </w:r>
    </w:p>
    <w:p w:rsidR="005109FB" w:rsidRDefault="005109FB" w:rsidP="005109FB">
      <w:r w:rsidRPr="00BC6E21">
        <w:t>Informasi adalah data yang diolah menjadi bentuk yang lebih berguna dan lebih berarti bagi penerimanya. Sumber informasi adalah data. Data kenyataan yang menggambarkan kejadian-kejadian dan kesatuan nyata. Kejadian-kejadian (</w:t>
      </w:r>
      <w:r w:rsidRPr="00BC6E21">
        <w:rPr>
          <w:i/>
        </w:rPr>
        <w:t>event</w:t>
      </w:r>
      <w:r w:rsidRPr="00BC6E21">
        <w:t xml:space="preserve">) adalah kejadian yang terjadi pada saat tertentu </w:t>
      </w:r>
      <w:r w:rsidR="00002EFF" w:rsidRPr="00BC6E21">
        <w:fldChar w:fldCharType="begin" w:fldLock="1"/>
      </w:r>
      <w:r w:rsidR="00DE694A">
        <w:instrText>ADDIN CSL_CITATION {"citationItems":[{"id":"ITEM-1","itemData":{"ISBN":"978 - 602 - 280 - 672 - 1","author":[{"dropping-particle":"","family":"Hutahaean","given":"Jeperson","non-dropping-particle":"","parse-names":false,"suffix":""}],"edition":"I","id":"ITEM-1","issued":{"date-parts":[["2014"]]},"number-of-pages":"13","publisher":"deepublish","publisher-place":"Yogyakarta","title":"Konsep Sistem Informasi","type":"book"},"uris":["http://www.mendeley.com/documents/?uuid=822512e5-7749-41b7-a7d9-be4ec25f7393"]}],"mendeley":{"formattedCitation":"(Hutahaean, 2014)","plainTextFormattedCitation":"(Hutahaean, 2014)","previouslyFormattedCitation":"(Hutahaean, 2014)"},"properties":{"noteIndex":0},"schema":"https://github.com/citation-style-language/schema/raw/master/csl-citation.json"}</w:instrText>
      </w:r>
      <w:r w:rsidR="00002EFF" w:rsidRPr="00BC6E21">
        <w:fldChar w:fldCharType="separate"/>
      </w:r>
      <w:r w:rsidRPr="00BC6E21">
        <w:t>(Hutahaean, 2014)</w:t>
      </w:r>
      <w:r w:rsidR="00002EFF" w:rsidRPr="00BC6E21">
        <w:fldChar w:fldCharType="end"/>
      </w:r>
      <w:r w:rsidRPr="00BC6E21">
        <w:t>.</w:t>
      </w:r>
    </w:p>
    <w:p w:rsidR="005109FB" w:rsidRPr="00BC6E21" w:rsidRDefault="005109FB" w:rsidP="005109FB">
      <w:pPr>
        <w:pStyle w:val="2X"/>
      </w:pPr>
      <w:bookmarkStart w:id="119" w:name="_Toc14175169"/>
      <w:bookmarkStart w:id="120" w:name="_Toc23284285"/>
      <w:bookmarkStart w:id="121" w:name="_Toc23286840"/>
      <w:bookmarkStart w:id="122" w:name="_Toc23445807"/>
      <w:bookmarkStart w:id="123" w:name="_Toc23446947"/>
      <w:bookmarkStart w:id="124" w:name="_Toc23447625"/>
      <w:r w:rsidRPr="00BC6E21">
        <w:t>Pengertian Sistem Informasi</w:t>
      </w:r>
      <w:bookmarkEnd w:id="119"/>
      <w:bookmarkEnd w:id="120"/>
      <w:bookmarkEnd w:id="121"/>
      <w:bookmarkEnd w:id="122"/>
      <w:bookmarkEnd w:id="123"/>
      <w:bookmarkEnd w:id="124"/>
    </w:p>
    <w:p w:rsidR="005109FB" w:rsidRDefault="005109FB" w:rsidP="005109FB">
      <w:r w:rsidRPr="00BC6E21">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00002EFF" w:rsidRPr="00BC6E21">
        <w:fldChar w:fldCharType="begin" w:fldLock="1"/>
      </w:r>
      <w:r w:rsidR="00DE694A">
        <w:instrText>ADDIN CSL_CITATION {"citationItems":[{"id":"ITEM-1","itemData":{"ISBN":"978 - 602 - 280 - 672 - 1","author":[{"dropping-particle":"","family":"Hutahaean","given":"Jeperson","non-dropping-particle":"","parse-names":false,"suffix":""}],"edition":"I","id":"ITEM-1","issued":{"date-parts":[["2014"]]},"number-of-pages":"13","publisher":"deepublish","publisher-place":"Yogyakarta","title":"Konsep Sistem Informasi","type":"book"},"uris":["http://www.mendeley.com/documents/?uuid=822512e5-7749-41b7-a7d9-be4ec25f7393"]}],"mendeley":{"formattedCitation":"(Hutahaean, 2014)","plainTextFormattedCitation":"(Hutahaean, 2014)","previouslyFormattedCitation":"(Hutahaean, 2014)"},"properties":{"noteIndex":0},"schema":"https://github.com/citation-style-language/schema/raw/master/csl-citation.json"}</w:instrText>
      </w:r>
      <w:r w:rsidR="00002EFF" w:rsidRPr="00BC6E21">
        <w:fldChar w:fldCharType="separate"/>
      </w:r>
      <w:bookmarkStart w:id="125" w:name="Bookmark3"/>
      <w:r w:rsidRPr="00BC6E21">
        <w:t>(</w:t>
      </w:r>
      <w:bookmarkStart w:id="126" w:name="Bookmark21"/>
      <w:r w:rsidRPr="00BC6E21">
        <w:t>H</w:t>
      </w:r>
      <w:bookmarkStart w:id="127" w:name="__Fieldmark__137_4052841507"/>
      <w:r w:rsidRPr="00BC6E21">
        <w:t>u</w:t>
      </w:r>
      <w:bookmarkStart w:id="128" w:name="__Fieldmark__130_1123173466"/>
      <w:r w:rsidRPr="00BC6E21">
        <w:t>t</w:t>
      </w:r>
      <w:bookmarkStart w:id="129" w:name="__Fieldmark__1780_3622394799"/>
      <w:r w:rsidRPr="00BC6E21">
        <w:t>a</w:t>
      </w:r>
      <w:bookmarkStart w:id="130" w:name="__Fieldmark__75_3622394799"/>
      <w:r w:rsidRPr="00BC6E21">
        <w:t>haean, 2014)</w:t>
      </w:r>
      <w:r w:rsidR="00002EFF" w:rsidRPr="00BC6E21">
        <w:fldChar w:fldCharType="end"/>
      </w:r>
      <w:bookmarkEnd w:id="125"/>
      <w:bookmarkEnd w:id="126"/>
      <w:bookmarkEnd w:id="127"/>
      <w:bookmarkEnd w:id="128"/>
      <w:bookmarkEnd w:id="129"/>
      <w:bookmarkEnd w:id="130"/>
      <w:r w:rsidRPr="00BC6E21">
        <w:t>.</w:t>
      </w:r>
    </w:p>
    <w:p w:rsidR="005109FB" w:rsidRPr="00BC6E21" w:rsidRDefault="005109FB" w:rsidP="005109FB">
      <w:pPr>
        <w:pStyle w:val="2X"/>
      </w:pPr>
      <w:bookmarkStart w:id="131" w:name="_Toc14175170"/>
      <w:bookmarkStart w:id="132" w:name="_Toc23284286"/>
      <w:bookmarkStart w:id="133" w:name="_Toc23286841"/>
      <w:bookmarkStart w:id="134" w:name="_Toc23445808"/>
      <w:bookmarkStart w:id="135" w:name="_Toc23446948"/>
      <w:bookmarkStart w:id="136" w:name="_Toc23447626"/>
      <w:r w:rsidRPr="00BC6E21">
        <w:t>Pengertian Data</w:t>
      </w:r>
      <w:bookmarkEnd w:id="131"/>
      <w:bookmarkEnd w:id="132"/>
      <w:bookmarkEnd w:id="133"/>
      <w:bookmarkEnd w:id="134"/>
      <w:bookmarkEnd w:id="135"/>
      <w:bookmarkEnd w:id="136"/>
    </w:p>
    <w:p w:rsidR="005109FB" w:rsidRDefault="005109FB" w:rsidP="005109FB">
      <w:r w:rsidRPr="00BC6E21">
        <w:t xml:space="preserve">Data merupakan bentuk jamak dari datum. Untuk keperluan investigasi/penyelidikan suatu masalah, tentu saja diperlukan data. Data dapat diartikan sebagai keterangan atau informasi yang diperlukan untuk memecahkan suatu masalah </w:t>
      </w:r>
      <w:r w:rsidR="00002EFF" w:rsidRPr="00BC6E21">
        <w:fldChar w:fldCharType="begin" w:fldLock="1"/>
      </w:r>
      <w:r w:rsidR="00DE694A">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61e0782c-5881-4074-bf45-7dd4abd9b3af"]}],"mendeley":{"formattedCitation":"(Maulana, 2016)","plainTextFormattedCitation":"(Maulana, 2016)","previouslyFormattedCitation":"(Maulana, 2016)"},"properties":{"noteIndex":0},"schema":"https://github.com/citation-style-language/schema/raw/master/csl-citation.json"}</w:instrText>
      </w:r>
      <w:r w:rsidR="00002EFF" w:rsidRPr="00BC6E21">
        <w:fldChar w:fldCharType="separate"/>
      </w:r>
      <w:bookmarkStart w:id="137" w:name="Bookmark4"/>
      <w:r w:rsidRPr="00BC6E21">
        <w:t>(</w:t>
      </w:r>
      <w:bookmarkStart w:id="138" w:name="Bookmark31"/>
      <w:r w:rsidRPr="00BC6E21">
        <w:t>M</w:t>
      </w:r>
      <w:bookmarkStart w:id="139" w:name="__Fieldmark__155_4052841507"/>
      <w:r w:rsidRPr="00BC6E21">
        <w:t>a</w:t>
      </w:r>
      <w:bookmarkStart w:id="140" w:name="__Fieldmark__205_1123173466"/>
      <w:r w:rsidRPr="00BC6E21">
        <w:t>ulana, 2016)</w:t>
      </w:r>
      <w:r w:rsidR="00002EFF" w:rsidRPr="00BC6E21">
        <w:fldChar w:fldCharType="end"/>
      </w:r>
      <w:bookmarkEnd w:id="137"/>
      <w:bookmarkEnd w:id="138"/>
      <w:bookmarkEnd w:id="139"/>
      <w:bookmarkEnd w:id="140"/>
      <w:r w:rsidRPr="00BC6E21">
        <w:t>. Berikut ini dipaparkan macam-macam data ditinjau dari berbagai segi.</w:t>
      </w:r>
      <w:r>
        <w:t xml:space="preserve"> </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sifatnya. Dalam hal ini, data dibagi menjadi dua bagian, yaitu :</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litatif adalah data yang berbentuk atribut.</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ntitatif adalah data yang berbentuk bilangan.</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cara memperolehnya. Dilihat dari hubungan langsung atau tidaknya terhadap subjek atau objek penelitian, data dibagi menjadi dua bagian, yaitu :</w:t>
      </w:r>
    </w:p>
    <w:p w:rsidR="005109FB" w:rsidRPr="00BC6E21" w:rsidRDefault="005109FB" w:rsidP="003D219E">
      <w:pPr>
        <w:pStyle w:val="ListParagraph"/>
        <w:numPr>
          <w:ilvl w:val="0"/>
          <w:numId w:val="9"/>
        </w:numPr>
        <w:tabs>
          <w:tab w:val="left" w:pos="567"/>
          <w:tab w:val="left" w:pos="851"/>
        </w:tabs>
        <w:ind w:left="851" w:hanging="426"/>
        <w:rPr>
          <w:szCs w:val="20"/>
        </w:rPr>
      </w:pPr>
      <w:r w:rsidRPr="00BC6E21">
        <w:rPr>
          <w:szCs w:val="20"/>
        </w:rPr>
        <w:t>Data primer adalah data yang dikumpulkan dan diolah secara langsung dari subjek atau objek penelitian.</w:t>
      </w:r>
    </w:p>
    <w:p w:rsidR="005109FB" w:rsidRPr="00BC6E21" w:rsidRDefault="005109FB" w:rsidP="003D219E">
      <w:pPr>
        <w:pStyle w:val="ListParagraph"/>
        <w:numPr>
          <w:ilvl w:val="0"/>
          <w:numId w:val="9"/>
        </w:numPr>
        <w:tabs>
          <w:tab w:val="left" w:pos="567"/>
          <w:tab w:val="left" w:pos="851"/>
        </w:tabs>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5109FB" w:rsidRPr="00BC6E21" w:rsidRDefault="005109FB" w:rsidP="005109FB">
      <w:pPr>
        <w:pStyle w:val="2X"/>
      </w:pPr>
      <w:bookmarkStart w:id="141" w:name="_Toc14175171"/>
      <w:bookmarkStart w:id="142" w:name="_Toc23284287"/>
      <w:bookmarkStart w:id="143" w:name="_Toc23286842"/>
      <w:bookmarkStart w:id="144" w:name="_Toc23445809"/>
      <w:bookmarkStart w:id="145" w:name="_Toc23446949"/>
      <w:bookmarkStart w:id="146" w:name="_Toc23447627"/>
      <w:r w:rsidRPr="00BC6E21">
        <w:t>Pengertian Sampah</w:t>
      </w:r>
      <w:bookmarkEnd w:id="141"/>
      <w:bookmarkEnd w:id="142"/>
      <w:bookmarkEnd w:id="143"/>
      <w:bookmarkEnd w:id="144"/>
      <w:bookmarkEnd w:id="145"/>
      <w:bookmarkEnd w:id="146"/>
    </w:p>
    <w:p w:rsidR="005109FB" w:rsidRPr="00BC6E21" w:rsidRDefault="005109FB" w:rsidP="005109FB">
      <w:r w:rsidRPr="00BC6E21">
        <w:t>Sampah adalah suatu bahan yang terbuang atau dibuang dari sumber hasil aktivitas manusia maupun alam yang belum memiliki nilai ekonomis. Bentuk sampah bisa berada dalam setiap fase materi, yaitu padat, cair dan gas.</w:t>
      </w:r>
    </w:p>
    <w:p w:rsidR="005109FB" w:rsidRDefault="005109FB" w:rsidP="005109FB">
      <w:r w:rsidRPr="00BC6E21">
        <w:t xml:space="preserve">Secara sederhana, jenis sampah dapat dibagi berdasarkan sifatnya. sampah dipilah menjadi sampah organik dan sampah </w:t>
      </w:r>
      <w:r w:rsidRPr="00BC6E21">
        <w:lastRenderedPageBreak/>
        <w:t xml:space="preserve">anorganik. sampah organik atau sampah basah ialah sampah yang berasal dari makhluk hidup, seperti dedaunan dan sampah dapur. Sampah jenis ini sangat mudah terurai secara alami </w:t>
      </w:r>
      <w:r w:rsidRPr="00BC6E21">
        <w:rPr>
          <w:i/>
        </w:rPr>
        <w:t>(degradable).</w:t>
      </w:r>
      <w:r w:rsidRPr="00BC6E21">
        <w:t xml:space="preserve"> Sementara itu, sampah anorganik atau sampah kering adalah sampah yang tidak dapat terurai </w:t>
      </w:r>
      <w:r w:rsidRPr="00BC6E21">
        <w:rPr>
          <w:i/>
        </w:rPr>
        <w:t>(undegradable).</w:t>
      </w:r>
      <w:r w:rsidRPr="00BC6E21">
        <w:t xml:space="preserve"> Karet, plastik, kaleng, dan logam merupakan bagian dari sampah kering </w:t>
      </w:r>
      <w:r w:rsidR="00002EFF" w:rsidRPr="00BC6E21">
        <w:fldChar w:fldCharType="begin" w:fldLock="1"/>
      </w:r>
      <w:r w:rsidR="00DE694A">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http://www.mendeley.com/documents/?uuid=d8e3d6d0-b13f-4410-9d2c-7f7be483b905"]}],"mendeley":{"formattedCitation":"(Hartono, 2008)","plainTextFormattedCitation":"(Hartono, 2008)","previouslyFormattedCitation":"(Hartono, 2008)"},"properties":{"noteIndex":0},"schema":"https://github.com/citation-style-language/schema/raw/master/csl-citation.json"}</w:instrText>
      </w:r>
      <w:r w:rsidR="00002EFF" w:rsidRPr="00BC6E21">
        <w:fldChar w:fldCharType="separate"/>
      </w:r>
      <w:r w:rsidRPr="00BC6E21">
        <w:t>(Hartono, 2008)</w:t>
      </w:r>
      <w:r w:rsidR="00002EFF" w:rsidRPr="00BC6E21">
        <w:fldChar w:fldCharType="end"/>
      </w:r>
      <w:r>
        <w:t>.</w:t>
      </w:r>
    </w:p>
    <w:p w:rsidR="005109FB" w:rsidRPr="00BC6E21" w:rsidRDefault="005109FB" w:rsidP="005109FB">
      <w:pPr>
        <w:pStyle w:val="2X"/>
      </w:pPr>
      <w:bookmarkStart w:id="147" w:name="_Toc14175172"/>
      <w:bookmarkStart w:id="148" w:name="_Toc23284288"/>
      <w:bookmarkStart w:id="149" w:name="_Toc23286843"/>
      <w:bookmarkStart w:id="150" w:name="_Toc23445810"/>
      <w:bookmarkStart w:id="151" w:name="_Toc23446950"/>
      <w:bookmarkStart w:id="152" w:name="_Toc23447628"/>
      <w:r w:rsidRPr="00BC6E21">
        <w:t>Pengertian Bank Sampah</w:t>
      </w:r>
      <w:bookmarkEnd w:id="147"/>
      <w:bookmarkEnd w:id="148"/>
      <w:bookmarkEnd w:id="149"/>
      <w:bookmarkEnd w:id="150"/>
      <w:bookmarkEnd w:id="151"/>
      <w:bookmarkEnd w:id="152"/>
    </w:p>
    <w:p w:rsidR="005109FB" w:rsidRDefault="005109FB" w:rsidP="005109FB">
      <w:r w:rsidRPr="00BC6E21">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00002EFF" w:rsidRPr="00BC6E21">
        <w:fldChar w:fldCharType="begin" w:fldLock="1"/>
      </w:r>
      <w:r w:rsidR="00DE694A">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http://www.mendeley.com/documents/?uuid=67027167-26e8-4ad3-905b-13dddd535380"]}],"mendeley":{"formattedCitation":"(Prasetyo dan Arifin, 2018)","plainTextFormattedCitation":"(Prasetyo dan Arifin, 2018)","previouslyFormattedCitation":"(Prasetyo dan Arifin, 2018)"},"properties":{"noteIndex":0},"schema":"https://github.com/citation-style-language/schema/raw/master/csl-citation.json"}</w:instrText>
      </w:r>
      <w:r w:rsidR="00002EFF" w:rsidRPr="00BC6E21">
        <w:fldChar w:fldCharType="separate"/>
      </w:r>
      <w:r w:rsidRPr="00BC6E21">
        <w:t>(Prasetyo dan Arifin, 2018)</w:t>
      </w:r>
      <w:r w:rsidR="00002EFF" w:rsidRPr="00BC6E21">
        <w:fldChar w:fldCharType="end"/>
      </w:r>
      <w:r w:rsidRPr="00BC6E21">
        <w:t>.</w:t>
      </w:r>
    </w:p>
    <w:p w:rsidR="005109FB" w:rsidRDefault="005109FB" w:rsidP="005109FB">
      <w:r>
        <w:t>B</w:t>
      </w:r>
      <w:r w:rsidRPr="00510C39">
        <w:t>ank sampah s</w:t>
      </w:r>
      <w:r>
        <w:t xml:space="preserve">ebagai bank yang didirikan oleh </w:t>
      </w:r>
      <w:r w:rsidRPr="00510C39">
        <w:t>komunitas m</w:t>
      </w:r>
      <w:r>
        <w:t xml:space="preserve">asyarakat. Bank sampah menerima </w:t>
      </w:r>
      <w:r w:rsidRPr="00510C39">
        <w:t>sampah daur ula</w:t>
      </w:r>
      <w:r>
        <w:t xml:space="preserve">ng dari komunitas (yang disebut </w:t>
      </w:r>
      <w:r w:rsidRPr="00510C39">
        <w:t>sebagai nasabah /</w:t>
      </w:r>
      <w:r>
        <w:t xml:space="preserve"> klient dari bank sampah). Bank </w:t>
      </w:r>
      <w:r w:rsidRPr="00510C39">
        <w:t>sampah menerima sampah daur ulang, seperti botol</w:t>
      </w:r>
      <w:r>
        <w:t xml:space="preserve"> </w:t>
      </w:r>
      <w:r w:rsidRPr="00510C39">
        <w:t>plastik, gelas bekas air kemasan, koran, majalah, buku,</w:t>
      </w:r>
      <w:r>
        <w:t xml:space="preserve"> </w:t>
      </w:r>
      <w:r w:rsidRPr="00510C39">
        <w:t>kertas bekas, ker</w:t>
      </w:r>
      <w:r>
        <w:t xml:space="preserve">tas bekas pemakaian di kantor – </w:t>
      </w:r>
      <w:r w:rsidRPr="00510C39">
        <w:t>kantor, kabel – ka</w:t>
      </w:r>
      <w:r>
        <w:t xml:space="preserve">bel bekas, kaleng bekas, kaleng </w:t>
      </w:r>
      <w:r w:rsidRPr="00510C39">
        <w:t>bensin, besi tua, dan se</w:t>
      </w:r>
      <w:r>
        <w:t xml:space="preserve">patu bekas, dan lain sebagainya </w:t>
      </w:r>
      <w:r w:rsidRPr="00510C39">
        <w:t>dari nasabah. Harga sampah per kilogram bergantung</w:t>
      </w:r>
      <w:r>
        <w:t xml:space="preserve"> </w:t>
      </w:r>
      <w:r w:rsidRPr="00510C39">
        <w:t>pada jenis sampahnya</w:t>
      </w:r>
      <w:r>
        <w:t xml:space="preserve">. Setiap jenis sampah ditimbang </w:t>
      </w:r>
      <w:r w:rsidRPr="00510C39">
        <w:t>yang kemudian dica</w:t>
      </w:r>
      <w:r>
        <w:t xml:space="preserve">tat dalam buku tabungan sampah. </w:t>
      </w:r>
      <w:r w:rsidRPr="00510C39">
        <w:t xml:space="preserve">Masing – masing </w:t>
      </w:r>
      <w:r>
        <w:t xml:space="preserve">nasabah memiliki buku tabungan, </w:t>
      </w:r>
      <w:r w:rsidRPr="00510C39">
        <w:t>yang dida</w:t>
      </w:r>
      <w:r>
        <w:t xml:space="preserve">lamnya berisi jenis sampah yang </w:t>
      </w:r>
      <w:r w:rsidRPr="00510C39">
        <w:t>dikumpulkan, be</w:t>
      </w:r>
      <w:r>
        <w:t xml:space="preserve">rat sampah yang dikumpulkan dan </w:t>
      </w:r>
      <w:r w:rsidRPr="00510C39">
        <w:t>telah ditimbang, harga</w:t>
      </w:r>
      <w:r>
        <w:t xml:space="preserve"> per kilogram, dan jumlah total </w:t>
      </w:r>
      <w:r w:rsidRPr="00510C39">
        <w:t>saldo nomi</w:t>
      </w:r>
      <w:r>
        <w:t xml:space="preserve">nal uang dari sampah yang telah </w:t>
      </w:r>
      <w:r w:rsidRPr="00510C39">
        <w:t>dikumpulkan. B</w:t>
      </w:r>
      <w:r>
        <w:t xml:space="preserve">ank sampah sangat berguna untuk </w:t>
      </w:r>
      <w:r w:rsidRPr="00510C39">
        <w:t>meminimalkan ju</w:t>
      </w:r>
      <w:r>
        <w:t xml:space="preserve">mlah sampah dari sumber sebelum </w:t>
      </w:r>
      <w:r w:rsidRPr="00510C39">
        <w:t>diangkut ke te</w:t>
      </w:r>
      <w:r>
        <w:t xml:space="preserve">mpat pembuangan sementara </w:t>
      </w:r>
      <w:r w:rsidR="00002EFF">
        <w:fldChar w:fldCharType="begin" w:fldLock="1"/>
      </w:r>
      <w:r w:rsidR="00F97C36">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http://www.mendeley.com/documents/?uuid=96956b8a-7d44-4192-861b-bd3e86033de7"]}],"mendeley":{"formattedCitation":"(Tanuwijaya, 2016)","plainTextFormattedCitation":"(Tanuwijaya, 2016)","previouslyFormattedCitation":"(Tanuwijaya, 2016)"},"properties":{"noteIndex":0},"schema":"https://github.com/citation-style-language/schema/raw/master/csl-citation.json"}</w:instrText>
      </w:r>
      <w:r w:rsidR="00002EFF">
        <w:fldChar w:fldCharType="separate"/>
      </w:r>
      <w:r w:rsidRPr="00243110">
        <w:t>(Tanuwijaya, 2016)</w:t>
      </w:r>
      <w:r w:rsidR="00002EFF">
        <w:fldChar w:fldCharType="end"/>
      </w:r>
      <w:r>
        <w:t>.</w:t>
      </w:r>
    </w:p>
    <w:p w:rsidR="005109FB" w:rsidRPr="00BC6E21" w:rsidRDefault="005109FB" w:rsidP="005109FB">
      <w:pPr>
        <w:pStyle w:val="2X"/>
      </w:pPr>
      <w:bookmarkStart w:id="153" w:name="_Toc14175173"/>
      <w:bookmarkStart w:id="154" w:name="_Toc23284289"/>
      <w:bookmarkStart w:id="155" w:name="_Toc23286844"/>
      <w:bookmarkStart w:id="156" w:name="_Toc23445811"/>
      <w:bookmarkStart w:id="157" w:name="_Toc23446951"/>
      <w:bookmarkStart w:id="158" w:name="_Toc23447629"/>
      <w:r w:rsidRPr="00BC6E21">
        <w:t>Pengertian Analisa Sistem</w:t>
      </w:r>
      <w:bookmarkEnd w:id="153"/>
      <w:bookmarkEnd w:id="154"/>
      <w:bookmarkEnd w:id="155"/>
      <w:bookmarkEnd w:id="156"/>
      <w:bookmarkEnd w:id="157"/>
      <w:bookmarkEnd w:id="158"/>
      <w:r w:rsidRPr="00BC6E21">
        <w:t xml:space="preserve"> </w:t>
      </w:r>
    </w:p>
    <w:p w:rsidR="005109FB" w:rsidRDefault="005109FB" w:rsidP="005109FB">
      <w:r w:rsidRPr="00BC6E21">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w:t>
      </w:r>
      <w:r w:rsidRPr="00BC6E21">
        <w:lastRenderedPageBreak/>
        <w:t xml:space="preserve">fungsionalitas dari sistem informasi yang akan dibuat. Tetapi tahap ini bisa menjadi tahap yang paling sulit jika klien tidak bisa mengidentifikasi kebutuhannya atau tertutup terhadap pihak luar yang ingin mengetahui detail proses-proses bisnisnya </w:t>
      </w:r>
      <w:r w:rsidR="00002EFF" w:rsidRPr="00BC6E21">
        <w:fldChar w:fldCharType="begin" w:fldLock="1"/>
      </w:r>
      <w:r w:rsidR="00DE694A">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c697d8a1-ff72-43b8-b446-7dcc54d92d38"]}],"mendeley":{"formattedCitation":"(Fatta, 2007)","plainTextFormattedCitation":"(Fatta, 2007)","previouslyFormattedCitation":"(Fatta, 2007)"},"properties":{"noteIndex":0},"schema":"https://github.com/citation-style-language/schema/raw/master/csl-citation.json"}</w:instrText>
      </w:r>
      <w:r w:rsidR="00002EFF" w:rsidRPr="00BC6E21">
        <w:fldChar w:fldCharType="separate"/>
      </w:r>
      <w:r w:rsidRPr="00BC6E21">
        <w:t>(Fatta, 2007)</w:t>
      </w:r>
      <w:r w:rsidR="00002EFF" w:rsidRPr="00BC6E21">
        <w:fldChar w:fldCharType="end"/>
      </w:r>
      <w:r>
        <w:t>.</w:t>
      </w:r>
    </w:p>
    <w:p w:rsidR="005109FB" w:rsidRPr="00BC6E21" w:rsidRDefault="005109FB" w:rsidP="005109FB">
      <w:pPr>
        <w:pStyle w:val="2X"/>
      </w:pPr>
      <w:bookmarkStart w:id="159" w:name="_Toc14175174"/>
      <w:bookmarkStart w:id="160" w:name="_Toc23284290"/>
      <w:bookmarkStart w:id="161" w:name="_Toc23286845"/>
      <w:bookmarkStart w:id="162" w:name="_Toc23445812"/>
      <w:bookmarkStart w:id="163" w:name="_Toc23446952"/>
      <w:bookmarkStart w:id="164" w:name="_Toc23447630"/>
      <w:r w:rsidRPr="00BC6E21">
        <w:t>Pengertian System Flow Diagram</w:t>
      </w:r>
      <w:bookmarkEnd w:id="159"/>
      <w:bookmarkEnd w:id="160"/>
      <w:bookmarkEnd w:id="161"/>
      <w:bookmarkEnd w:id="162"/>
      <w:bookmarkEnd w:id="163"/>
      <w:bookmarkEnd w:id="164"/>
    </w:p>
    <w:p w:rsidR="005109FB" w:rsidRDefault="005109FB" w:rsidP="005109FB">
      <w:pPr>
        <w:pStyle w:val="ListParagraph"/>
        <w:spacing w:after="120"/>
        <w:ind w:left="0"/>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00002EFF" w:rsidRPr="00BC6E21">
        <w:rPr>
          <w:szCs w:val="20"/>
        </w:rPr>
        <w:fldChar w:fldCharType="begin" w:fldLock="1"/>
      </w:r>
      <w:r w:rsidR="00DE694A">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10456e94-2f08-4f0d-859d-faec35f3c1d3"]}],"mendeley":{"formattedCitation":"(Das dan Chaba, 2012)","plainTextFormattedCitation":"(Das dan Chaba, 2012)","previouslyFormattedCitation":"(Das dan Chaba, 2012)"},"properties":{"noteIndex":0},"schema":"https://github.com/citation-style-language/schema/raw/master/csl-citation.json"}</w:instrText>
      </w:r>
      <w:r w:rsidR="00002EFF" w:rsidRPr="00BC6E21">
        <w:rPr>
          <w:szCs w:val="20"/>
        </w:rPr>
        <w:fldChar w:fldCharType="separate"/>
      </w:r>
      <w:bookmarkStart w:id="165" w:name="Bookmark6"/>
      <w:r w:rsidRPr="00BC6E21">
        <w:rPr>
          <w:szCs w:val="20"/>
        </w:rPr>
        <w:t>(</w:t>
      </w:r>
      <w:bookmarkStart w:id="166" w:name="Bookmark51"/>
      <w:r w:rsidRPr="00BC6E21">
        <w:rPr>
          <w:szCs w:val="20"/>
        </w:rPr>
        <w:t>D</w:t>
      </w:r>
      <w:bookmarkStart w:id="167" w:name="__Fieldmark__212_4052841507"/>
      <w:r w:rsidRPr="00BC6E21">
        <w:rPr>
          <w:szCs w:val="20"/>
        </w:rPr>
        <w:t>a</w:t>
      </w:r>
      <w:bookmarkStart w:id="168" w:name="__Fieldmark__207_1123173466"/>
      <w:r w:rsidRPr="00BC6E21">
        <w:rPr>
          <w:szCs w:val="20"/>
        </w:rPr>
        <w:t>s dan Chaba, 2012)</w:t>
      </w:r>
      <w:r w:rsidR="00002EFF" w:rsidRPr="00BC6E21">
        <w:rPr>
          <w:szCs w:val="20"/>
        </w:rPr>
        <w:fldChar w:fldCharType="end"/>
      </w:r>
      <w:bookmarkEnd w:id="165"/>
      <w:bookmarkEnd w:id="166"/>
      <w:bookmarkEnd w:id="167"/>
      <w:bookmarkEnd w:id="168"/>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5109FB" w:rsidRPr="00BC6E21" w:rsidRDefault="005109FB" w:rsidP="003D219E">
      <w:pPr>
        <w:pStyle w:val="H2"/>
        <w:numPr>
          <w:ilvl w:val="0"/>
          <w:numId w:val="5"/>
        </w:numPr>
        <w:ind w:left="567" w:hanging="567"/>
        <w:rPr>
          <w:sz w:val="20"/>
          <w:szCs w:val="20"/>
        </w:rPr>
      </w:pPr>
      <w:bookmarkStart w:id="169" w:name="_Toc14175175"/>
      <w:bookmarkStart w:id="170" w:name="_Toc23284291"/>
      <w:bookmarkStart w:id="171" w:name="_Toc23286846"/>
      <w:bookmarkStart w:id="172" w:name="_Toc23445813"/>
      <w:r w:rsidRPr="00BC6E21">
        <w:rPr>
          <w:sz w:val="20"/>
          <w:szCs w:val="20"/>
        </w:rPr>
        <w:t xml:space="preserve">Pengertian </w:t>
      </w:r>
      <w:r w:rsidRPr="00BC6E21">
        <w:rPr>
          <w:i/>
          <w:sz w:val="20"/>
          <w:szCs w:val="20"/>
        </w:rPr>
        <w:t>Flowchart</w:t>
      </w:r>
      <w:bookmarkEnd w:id="169"/>
      <w:bookmarkEnd w:id="170"/>
      <w:bookmarkEnd w:id="171"/>
      <w:bookmarkEnd w:id="172"/>
    </w:p>
    <w:p w:rsidR="005109FB" w:rsidRPr="00BC6E21" w:rsidRDefault="005109FB" w:rsidP="005109FB">
      <w:r w:rsidRPr="00BC6E21">
        <w:rPr>
          <w:i/>
        </w:rPr>
        <w:t xml:space="preserve">Flowchart </w:t>
      </w:r>
      <w:r w:rsidRPr="00BC6E21">
        <w:t xml:space="preserve">menggambarkan sebuah algoritma yang terstruktur dan mudah dipahami oleh orang lain (khususnya </w:t>
      </w:r>
      <w:r w:rsidRPr="00BC6E21">
        <w:rPr>
          <w:i/>
        </w:rPr>
        <w:t xml:space="preserve">programmer </w:t>
      </w:r>
      <w:r w:rsidRPr="00BC6E21">
        <w:t>yang bertugas mengimplementasikan program), maka dibutuhkan alat bantu yang berbentuk diagram alir (</w:t>
      </w:r>
      <w:r w:rsidRPr="00BC6E21">
        <w:rPr>
          <w:i/>
        </w:rPr>
        <w:t>flowchart</w:t>
      </w:r>
      <w:r w:rsidRPr="00BC6E21">
        <w:t xml:space="preserve">). </w:t>
      </w:r>
      <w:r w:rsidRPr="00BC6E21">
        <w:rPr>
          <w:i/>
        </w:rPr>
        <w:t>Flowchart</w:t>
      </w:r>
      <w:r w:rsidRPr="00BC6E21">
        <w:t xml:space="preserve"> menggambarkan urutan logika dari suatu prosedur pemecahan masalah, sehingga </w:t>
      </w:r>
      <w:r w:rsidRPr="00BC6E21">
        <w:rPr>
          <w:i/>
        </w:rPr>
        <w:t>flowchart</w:t>
      </w:r>
      <w:r w:rsidRPr="00BC6E21">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5109FB" w:rsidRPr="00BC6E21" w:rsidRDefault="005109FB" w:rsidP="003D219E">
      <w:pPr>
        <w:pStyle w:val="ListParagraph"/>
        <w:numPr>
          <w:ilvl w:val="0"/>
          <w:numId w:val="10"/>
        </w:numPr>
        <w:ind w:left="567"/>
      </w:pPr>
      <w:r w:rsidRPr="00BC6E21">
        <w:t>Diagram alir digambarkan dengan orientasi dari atas ke bawah dan dari kiri ke kanan.</w:t>
      </w:r>
    </w:p>
    <w:p w:rsidR="005109FB" w:rsidRPr="00BC6E21" w:rsidRDefault="005109FB" w:rsidP="003D219E">
      <w:pPr>
        <w:pStyle w:val="ListParagraph"/>
        <w:numPr>
          <w:ilvl w:val="0"/>
          <w:numId w:val="10"/>
        </w:numPr>
        <w:ind w:left="567"/>
      </w:pPr>
      <w:r w:rsidRPr="00BC6E21">
        <w:t>Setiap kegiatan/proses dalam diagram alir harus dinyatakan secara eksplisit.</w:t>
      </w:r>
    </w:p>
    <w:p w:rsidR="005109FB" w:rsidRPr="00BC6E21" w:rsidRDefault="005109FB" w:rsidP="003D219E">
      <w:pPr>
        <w:pStyle w:val="ListParagraph"/>
        <w:numPr>
          <w:ilvl w:val="0"/>
          <w:numId w:val="10"/>
        </w:numPr>
        <w:ind w:left="567"/>
      </w:pPr>
      <w:r w:rsidRPr="00BC6E21">
        <w:t xml:space="preserve">Setiap diagram alir harus dimulai dari suatu </w:t>
      </w:r>
      <w:r w:rsidRPr="005109FB">
        <w:rPr>
          <w:i/>
        </w:rPr>
        <w:t xml:space="preserve">start state </w:t>
      </w:r>
      <w:r w:rsidRPr="00BC6E21">
        <w:t>dan berakhir pada satu atau lebih terminal akhir/</w:t>
      </w:r>
      <w:r w:rsidRPr="005109FB">
        <w:rPr>
          <w:i/>
        </w:rPr>
        <w:t>terminator</w:t>
      </w:r>
      <w:r w:rsidRPr="00BC6E21">
        <w:t>/</w:t>
      </w:r>
      <w:r w:rsidRPr="005109FB">
        <w:rPr>
          <w:i/>
        </w:rPr>
        <w:t>halt state</w:t>
      </w:r>
      <w:r w:rsidRPr="00BC6E21">
        <w:t>.</w:t>
      </w:r>
    </w:p>
    <w:p w:rsidR="005109FB" w:rsidRPr="00BC6E21" w:rsidRDefault="005109FB" w:rsidP="003D219E">
      <w:pPr>
        <w:pStyle w:val="ListParagraph"/>
        <w:numPr>
          <w:ilvl w:val="0"/>
          <w:numId w:val="10"/>
        </w:numPr>
        <w:ind w:left="567"/>
      </w:pPr>
      <w:r w:rsidRPr="00BC6E21">
        <w:lastRenderedPageBreak/>
        <w:t xml:space="preserve">Gunakan </w:t>
      </w:r>
      <w:r w:rsidRPr="005109FB">
        <w:rPr>
          <w:i/>
        </w:rPr>
        <w:t xml:space="preserve">connector </w:t>
      </w:r>
      <w:r w:rsidRPr="00BC6E21">
        <w:t xml:space="preserve">dan </w:t>
      </w:r>
      <w:r w:rsidRPr="005109FB">
        <w:rPr>
          <w:i/>
        </w:rPr>
        <w:t xml:space="preserve">off-page connector state </w:t>
      </w:r>
      <w:r w:rsidRPr="00BC6E21">
        <w:t xml:space="preserve">dengan label yang sama untuk menunjukkan keterhubungan antar </w:t>
      </w:r>
      <w:r w:rsidRPr="005109FB">
        <w:rPr>
          <w:i/>
        </w:rPr>
        <w:t xml:space="preserve">path </w:t>
      </w:r>
      <w:r w:rsidRPr="00BC6E21">
        <w:t>algoritma yang terputus/terpotong, misalnya sebagai akibat pindah/ganti halaman.</w:t>
      </w:r>
    </w:p>
    <w:p w:rsidR="005109FB" w:rsidRPr="005E7200" w:rsidRDefault="005109FB" w:rsidP="005E7200">
      <w:r w:rsidRPr="00BC6E21">
        <w:t xml:space="preserve">Tujuan dari </w:t>
      </w:r>
      <w:r w:rsidRPr="00BC6E21">
        <w:rPr>
          <w:i/>
        </w:rPr>
        <w:t xml:space="preserve">flowchart </w:t>
      </w:r>
      <w:r w:rsidRPr="00BC6E21">
        <w:t xml:space="preserve">adalah untuk menggambarkan suatu tahapan penyelesaian masalah secara sederhana, terurai, rapi, dan jelas menggunakan simbol-simbol yang standar </w:t>
      </w:r>
      <w:r w:rsidR="00002EFF" w:rsidRPr="00BC6E21">
        <w:fldChar w:fldCharType="begin" w:fldLock="1"/>
      </w:r>
      <w:r w:rsidR="00DE694A">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8eabc206-1b2e-45d4-9633-f71035a5cbbc"]}],"mendeley":{"formattedCitation":"(Sitorus, 2015)","plainTextFormattedCitation":"(Sitorus, 2015)","previouslyFormattedCitation":"(Sitorus, 2015)"},"properties":{"noteIndex":0},"schema":"https://github.com/citation-style-language/schema/raw/master/csl-citation.json"}</w:instrText>
      </w:r>
      <w:r w:rsidR="00002EFF" w:rsidRPr="00BC6E21">
        <w:fldChar w:fldCharType="separate"/>
      </w:r>
      <w:bookmarkStart w:id="173" w:name="Bookmark7"/>
      <w:r w:rsidRPr="00BC6E21">
        <w:t>(</w:t>
      </w:r>
      <w:bookmarkStart w:id="174" w:name="Bookmark61"/>
      <w:r w:rsidRPr="00BC6E21">
        <w:t>S</w:t>
      </w:r>
      <w:bookmarkStart w:id="175" w:name="__Fieldmark__254_4052841507"/>
      <w:r w:rsidRPr="00BC6E21">
        <w:t>i</w:t>
      </w:r>
      <w:bookmarkStart w:id="176" w:name="__Fieldmark__208_1123173466"/>
      <w:r w:rsidRPr="00BC6E21">
        <w:t>torus, 2015)</w:t>
      </w:r>
      <w:r w:rsidR="00002EFF" w:rsidRPr="00BC6E21">
        <w:fldChar w:fldCharType="end"/>
      </w:r>
      <w:bookmarkEnd w:id="173"/>
      <w:bookmarkEnd w:id="174"/>
      <w:bookmarkEnd w:id="175"/>
      <w:bookmarkEnd w:id="176"/>
      <w:r w:rsidRPr="00BC6E21">
        <w:t>. Berikut adalah simbol-simbol yang digunakan untuk menggambarkan algoritma dalam bentuk diagram alir dan kegunaan dari simbol-simbol yang bersangkutan.</w:t>
      </w:r>
    </w:p>
    <w:p w:rsidR="005E7200" w:rsidRDefault="005E7200" w:rsidP="005E7200">
      <w:pPr>
        <w:pStyle w:val="JudulTabel"/>
      </w:pPr>
      <w:bookmarkStart w:id="177" w:name="_Toc23448337"/>
      <w:bookmarkStart w:id="178" w:name="_Toc23448391"/>
      <w:bookmarkStart w:id="179" w:name="_Toc23448777"/>
      <w:r>
        <w:t xml:space="preserve">Tabel 2. </w:t>
      </w:r>
      <w:fldSimple w:instr=" SEQ Tabel_2. \* ARABIC ">
        <w:r>
          <w:t>2</w:t>
        </w:r>
      </w:fldSimple>
      <w:r>
        <w:t xml:space="preserve"> </w:t>
      </w:r>
      <w:r w:rsidRPr="0078015F">
        <w:t>Simbol-Simbol Flowchart</w:t>
      </w:r>
      <w:bookmarkEnd w:id="177"/>
      <w:bookmarkEnd w:id="178"/>
      <w:bookmarkEnd w:id="179"/>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5E7200" w:rsidRPr="00BC6E21" w:rsidTr="00B470CF">
        <w:trPr>
          <w:trHeight w:val="349"/>
          <w:tblHeader/>
        </w:trPr>
        <w:tc>
          <w:tcPr>
            <w:tcW w:w="533" w:type="dxa"/>
            <w:shd w:val="clear" w:color="auto" w:fill="auto"/>
            <w:vAlign w:val="center"/>
          </w:tcPr>
          <w:p w:rsidR="005E7200" w:rsidRPr="00BC6E21" w:rsidRDefault="005E7200" w:rsidP="005E7200">
            <w:pPr>
              <w:pStyle w:val="Tabel"/>
            </w:pPr>
            <w:r w:rsidRPr="00BC6E21">
              <w:t>No</w:t>
            </w:r>
          </w:p>
        </w:tc>
        <w:tc>
          <w:tcPr>
            <w:tcW w:w="2146" w:type="dxa"/>
            <w:shd w:val="clear" w:color="auto" w:fill="auto"/>
            <w:vAlign w:val="center"/>
          </w:tcPr>
          <w:p w:rsidR="005E7200" w:rsidRPr="00BC6E21" w:rsidRDefault="005E7200" w:rsidP="005E7200">
            <w:pPr>
              <w:pStyle w:val="Tabel"/>
            </w:pPr>
            <w:r w:rsidRPr="00BC6E21">
              <w:t>Simbol</w:t>
            </w:r>
          </w:p>
        </w:tc>
        <w:tc>
          <w:tcPr>
            <w:tcW w:w="1420" w:type="dxa"/>
            <w:shd w:val="clear" w:color="auto" w:fill="auto"/>
            <w:vAlign w:val="center"/>
          </w:tcPr>
          <w:p w:rsidR="005E7200" w:rsidRPr="00BC6E21" w:rsidRDefault="005E7200" w:rsidP="005E7200">
            <w:pPr>
              <w:pStyle w:val="Tabel"/>
            </w:pPr>
            <w:r w:rsidRPr="00BC6E21">
              <w:t>Nama</w:t>
            </w:r>
          </w:p>
        </w:tc>
        <w:tc>
          <w:tcPr>
            <w:tcW w:w="1928" w:type="dxa"/>
            <w:shd w:val="clear" w:color="auto" w:fill="auto"/>
            <w:vAlign w:val="center"/>
          </w:tcPr>
          <w:p w:rsidR="005E7200" w:rsidRPr="00BC6E21" w:rsidRDefault="005E7200" w:rsidP="005E7200">
            <w:pPr>
              <w:pStyle w:val="Tabel"/>
            </w:pPr>
            <w:r w:rsidRPr="00BC6E21">
              <w:t>Fungsi</w:t>
            </w:r>
          </w:p>
        </w:tc>
      </w:tr>
      <w:tr w:rsidR="005E7200" w:rsidRPr="00BC6E21" w:rsidTr="00B470CF">
        <w:trPr>
          <w:trHeight w:val="1104"/>
        </w:trPr>
        <w:tc>
          <w:tcPr>
            <w:tcW w:w="533" w:type="dxa"/>
            <w:shd w:val="clear" w:color="auto" w:fill="auto"/>
            <w:vAlign w:val="center"/>
          </w:tcPr>
          <w:p w:rsidR="005E7200" w:rsidRPr="00BC6E21" w:rsidRDefault="005E7200" w:rsidP="005E7200">
            <w:pPr>
              <w:pStyle w:val="Tabel"/>
            </w:pPr>
            <w:r w:rsidRPr="00BC6E21">
              <w:t>1</w:t>
            </w:r>
          </w:p>
        </w:tc>
        <w:tc>
          <w:tcPr>
            <w:tcW w:w="2146" w:type="dxa"/>
            <w:shd w:val="clear" w:color="auto" w:fill="auto"/>
            <w:vAlign w:val="bottom"/>
          </w:tcPr>
          <w:p w:rsidR="005E7200" w:rsidRPr="00BC6E21" w:rsidRDefault="00002EFF" w:rsidP="005E7200">
            <w:pPr>
              <w:pStyle w:val="Tabel"/>
            </w:pPr>
            <w:r w:rsidRPr="00002EFF">
              <w:rPr>
                <w:lang w:val="id-ID" w:bidi="hi-IN"/>
              </w:rPr>
              <w:pict>
                <v:shapetype id="_x0000_t116" coordsize="21600,21600" o:spt="116" path="m3475,qx,10800,3475,21600l18125,21600qx21600,10800,18125,xe">
                  <v:stroke joinstyle="miter"/>
                  <v:path gradientshapeok="t" o:connecttype="rect" textboxrect="1018,3163,20582,18437"/>
                </v:shapetype>
                <v:shape id=" 11" o:spid="_x0000_s1032" type="#_x0000_t116" style="position:absolute;left:0;text-align:left;margin-left:8.15pt;margin-top:-16.25pt;width:71.2pt;height:28.8pt;z-index:251660288;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Terminal</w:t>
            </w:r>
          </w:p>
        </w:tc>
        <w:tc>
          <w:tcPr>
            <w:tcW w:w="1928" w:type="dxa"/>
            <w:shd w:val="clear" w:color="auto" w:fill="auto"/>
          </w:tcPr>
          <w:p w:rsidR="005E7200" w:rsidRPr="00BC6E21" w:rsidRDefault="005E7200" w:rsidP="0041578C">
            <w:pPr>
              <w:pStyle w:val="Tabel"/>
              <w:jc w:val="left"/>
            </w:pPr>
            <w:r w:rsidRPr="00BC6E21">
              <w:t>Menyatakan permulaan atau akhir suatu program.</w:t>
            </w:r>
          </w:p>
        </w:tc>
      </w:tr>
      <w:tr w:rsidR="005E7200" w:rsidRPr="00BC6E21" w:rsidTr="00B470CF">
        <w:trPr>
          <w:trHeight w:val="1077"/>
        </w:trPr>
        <w:tc>
          <w:tcPr>
            <w:tcW w:w="533" w:type="dxa"/>
            <w:shd w:val="clear" w:color="auto" w:fill="auto"/>
            <w:vAlign w:val="center"/>
          </w:tcPr>
          <w:p w:rsidR="005E7200" w:rsidRPr="00BC6E21" w:rsidRDefault="005E7200" w:rsidP="005E7200">
            <w:pPr>
              <w:pStyle w:val="Tabel"/>
            </w:pPr>
            <w:r w:rsidRPr="00BC6E21">
              <w:t>2</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3" type="#_x0000_t111" style="position:absolute;left:0;text-align:left;margin-left:14.2pt;margin-top:6.45pt;width:71.2pt;height:29.55pt;z-index:25166131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Input</w:t>
            </w:r>
            <w:r w:rsidRPr="00BC6E21">
              <w:t xml:space="preserve"> / </w:t>
            </w:r>
            <w:r w:rsidR="00AE5A8C" w:rsidRPr="00AE5A8C">
              <w:rPr>
                <w:i/>
              </w:rPr>
              <w:t xml:space="preserve">Output </w:t>
            </w:r>
          </w:p>
        </w:tc>
        <w:tc>
          <w:tcPr>
            <w:tcW w:w="1928" w:type="dxa"/>
            <w:shd w:val="clear" w:color="auto" w:fill="auto"/>
          </w:tcPr>
          <w:p w:rsidR="005E7200" w:rsidRPr="00BC6E21" w:rsidRDefault="005E7200" w:rsidP="0041578C">
            <w:pPr>
              <w:pStyle w:val="Tabel"/>
              <w:jc w:val="left"/>
            </w:pPr>
            <w:r w:rsidRPr="00BC6E21">
              <w:t xml:space="preserve">Menyatakan proses </w:t>
            </w:r>
            <w:r w:rsidRPr="00BC6E21">
              <w:rPr>
                <w:i/>
              </w:rPr>
              <w:t xml:space="preserve">input </w:t>
            </w:r>
            <w:r w:rsidRPr="00BC6E21">
              <w:t xml:space="preserve">atau </w:t>
            </w:r>
            <w:r w:rsidR="00AE5A8C" w:rsidRPr="00AE5A8C">
              <w:rPr>
                <w:i/>
              </w:rPr>
              <w:t xml:space="preserve">Output </w:t>
            </w:r>
            <w:r w:rsidRPr="00BC6E21">
              <w:t>tanpa tergantung jenis peralatannya.</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3</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09" coordsize="21600,21600" o:spt="109" path="m,l,21600r21600,l21600,xe">
                  <v:stroke joinstyle="miter"/>
                  <v:path gradientshapeok="t" o:connecttype="rect"/>
                </v:shapetype>
                <v:shape id=" 13" o:spid="_x0000_s1034" type="#_x0000_t109" style="position:absolute;left:0;text-align:left;margin-left:8.1pt;margin-top:7.35pt;width:70.75pt;height:35.5pt;z-index:25166233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5E7200" w:rsidRPr="00BC6E21" w:rsidRDefault="005E7200" w:rsidP="005E7200">
            <w:pPr>
              <w:pStyle w:val="Tabel"/>
            </w:pPr>
            <w:r w:rsidRPr="00BC6E21">
              <w:rPr>
                <w:i/>
              </w:rPr>
              <w:t>Process</w:t>
            </w:r>
          </w:p>
        </w:tc>
        <w:tc>
          <w:tcPr>
            <w:tcW w:w="1928" w:type="dxa"/>
            <w:shd w:val="clear" w:color="auto" w:fill="auto"/>
          </w:tcPr>
          <w:p w:rsidR="005E7200" w:rsidRPr="00BC6E21" w:rsidRDefault="005E7200" w:rsidP="0041578C">
            <w:pPr>
              <w:pStyle w:val="Tabel"/>
              <w:jc w:val="left"/>
            </w:pPr>
            <w:r w:rsidRPr="00BC6E21">
              <w:t>Menyatakan suatu tindakan (proses) yang dilakukan oleh komputer.</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4</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10" coordsize="21600,21600" o:spt="110" path="m10800,l,10800,10800,21600,21600,10800xe">
                  <v:stroke joinstyle="miter"/>
                  <v:path gradientshapeok="t" o:connecttype="rect" textboxrect="5400,5400,16200,16200"/>
                </v:shapetype>
                <v:shape id=" 14" o:spid="_x0000_s1035" type="#_x0000_t110" style="position:absolute;left:0;text-align:left;margin-left:11.3pt;margin-top:10.55pt;width:67.7pt;height:36.55pt;z-index:251663360;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ecision</w:t>
            </w:r>
          </w:p>
        </w:tc>
        <w:tc>
          <w:tcPr>
            <w:tcW w:w="1928" w:type="dxa"/>
            <w:shd w:val="clear" w:color="auto" w:fill="auto"/>
          </w:tcPr>
          <w:p w:rsidR="005E7200" w:rsidRPr="00BC6E21" w:rsidRDefault="005E7200" w:rsidP="0041578C">
            <w:pPr>
              <w:pStyle w:val="Tabel"/>
              <w:jc w:val="left"/>
            </w:pPr>
            <w:r w:rsidRPr="00BC6E21">
              <w:t>Menunjukkan suatu kondisi tertentu yang akan menghasilkan dua kemungkinan jawabannya: ya/tidak.</w:t>
            </w:r>
          </w:p>
        </w:tc>
      </w:tr>
      <w:tr w:rsidR="005E7200" w:rsidRPr="00BC6E21" w:rsidTr="00B470CF">
        <w:trPr>
          <w:trHeight w:val="1269"/>
        </w:trPr>
        <w:tc>
          <w:tcPr>
            <w:tcW w:w="533" w:type="dxa"/>
            <w:shd w:val="clear" w:color="auto" w:fill="auto"/>
            <w:vAlign w:val="center"/>
          </w:tcPr>
          <w:p w:rsidR="005E7200" w:rsidRPr="00BC6E21" w:rsidRDefault="005E7200" w:rsidP="005E7200">
            <w:pPr>
              <w:pStyle w:val="Tabel"/>
            </w:pPr>
            <w:r w:rsidRPr="00BC6E21">
              <w:t>5</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6" type="#_x0000_t120" style="position:absolute;left:0;text-align:left;margin-left:23.1pt;margin-top:13.15pt;width:37.4pt;height:35.7pt;z-index:25166438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Connector</w:t>
            </w:r>
          </w:p>
        </w:tc>
        <w:tc>
          <w:tcPr>
            <w:tcW w:w="1928" w:type="dxa"/>
            <w:shd w:val="clear" w:color="auto" w:fill="auto"/>
          </w:tcPr>
          <w:p w:rsidR="005E7200" w:rsidRPr="00BC6E21" w:rsidRDefault="005E7200" w:rsidP="0041578C">
            <w:pPr>
              <w:pStyle w:val="Tabel"/>
              <w:jc w:val="left"/>
            </w:pPr>
            <w:r w:rsidRPr="00BC6E21">
              <w:t>Menyatakan sambungan dari proses ke proses lainnya dalam halaman yang sama.</w:t>
            </w:r>
          </w:p>
        </w:tc>
      </w:tr>
      <w:tr w:rsidR="005E7200" w:rsidRPr="00BC6E21" w:rsidTr="00B470CF">
        <w:trPr>
          <w:trHeight w:val="1259"/>
        </w:trPr>
        <w:tc>
          <w:tcPr>
            <w:tcW w:w="533" w:type="dxa"/>
            <w:shd w:val="clear" w:color="auto" w:fill="auto"/>
            <w:vAlign w:val="center"/>
          </w:tcPr>
          <w:p w:rsidR="005E7200" w:rsidRPr="00BC6E21" w:rsidRDefault="005E7200" w:rsidP="005E7200">
            <w:pPr>
              <w:pStyle w:val="Tabel"/>
            </w:pPr>
            <w:r w:rsidRPr="00BC6E21">
              <w:lastRenderedPageBreak/>
              <w:t>6</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77" coordsize="21600,21600" o:spt="177" path="m,l21600,r,17255l10800,21600,,17255xe">
                  <v:stroke joinstyle="miter"/>
                  <v:path gradientshapeok="t" o:connecttype="rect" textboxrect="0,0,21600,17255"/>
                </v:shapetype>
                <v:shape id=" 16" o:spid="_x0000_s1037" type="#_x0000_t177" style="position:absolute;left:0;text-align:left;margin-left:23.15pt;margin-top:10.1pt;width:42.15pt;height:39.2pt;z-index:25166540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Offline Connector</w:t>
            </w:r>
          </w:p>
        </w:tc>
        <w:tc>
          <w:tcPr>
            <w:tcW w:w="1928" w:type="dxa"/>
            <w:shd w:val="clear" w:color="auto" w:fill="auto"/>
          </w:tcPr>
          <w:p w:rsidR="005E7200" w:rsidRPr="00BC6E21" w:rsidRDefault="005E7200" w:rsidP="0041578C">
            <w:pPr>
              <w:pStyle w:val="Tabel"/>
              <w:jc w:val="left"/>
            </w:pPr>
            <w:r w:rsidRPr="00BC6E21">
              <w:t>Menyatakan sambungan dari proses ke proses lainnya dalam halaman yang sama.</w:t>
            </w:r>
          </w:p>
        </w:tc>
      </w:tr>
      <w:tr w:rsidR="005E7200" w:rsidRPr="00BC6E21" w:rsidTr="00B470CF">
        <w:trPr>
          <w:trHeight w:val="1533"/>
        </w:trPr>
        <w:tc>
          <w:tcPr>
            <w:tcW w:w="533" w:type="dxa"/>
            <w:shd w:val="clear" w:color="auto" w:fill="auto"/>
            <w:vAlign w:val="center"/>
          </w:tcPr>
          <w:p w:rsidR="005E7200" w:rsidRPr="00BC6E21" w:rsidRDefault="005E7200" w:rsidP="005E7200">
            <w:pPr>
              <w:pStyle w:val="Tabel"/>
            </w:pPr>
            <w:r w:rsidRPr="00BC6E21">
              <w:t>7</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17" coordsize="21600,21600" o:spt="117" path="m4353,l17214,r4386,10800l17214,21600r-12861,l,10800xe">
                  <v:stroke joinstyle="miter"/>
                  <v:path gradientshapeok="t" o:connecttype="rect" textboxrect="4353,0,17214,21600"/>
                </v:shapetype>
                <v:shape id=" 17" o:spid="_x0000_s1038" type="#_x0000_t117" style="position:absolute;left:0;text-align:left;margin-left:8.85pt;margin-top:21.05pt;width:70.85pt;height:30.55pt;z-index:25166643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redefined Process</w:t>
            </w:r>
          </w:p>
        </w:tc>
        <w:tc>
          <w:tcPr>
            <w:tcW w:w="1928" w:type="dxa"/>
            <w:shd w:val="clear" w:color="auto" w:fill="auto"/>
          </w:tcPr>
          <w:p w:rsidR="005E7200" w:rsidRPr="00BC6E21" w:rsidRDefault="005E7200" w:rsidP="0041578C">
            <w:pPr>
              <w:pStyle w:val="Tabel"/>
              <w:jc w:val="left"/>
            </w:pPr>
            <w:r w:rsidRPr="00BC6E21">
              <w:t>Menyatakan penyediaan tempat penyimpanan suatu pengolahan untuk memberi harga awalan.</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8</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21" coordsize="21600,21600" o:spt="121" path="m4321,l21600,r,21600l,21600,,4338xe">
                  <v:stroke joinstyle="miter"/>
                  <v:path gradientshapeok="t" o:connecttype="rect" textboxrect="0,4321,21600,21600"/>
                </v:shapetype>
                <v:shape id=" 18" o:spid="_x0000_s1039" type="#_x0000_t121" style="position:absolute;left:0;text-align:left;margin-left:8.9pt;margin-top:9.4pt;width:64.25pt;height:32.3pt;z-index:25166745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Card</w:t>
            </w:r>
          </w:p>
        </w:tc>
        <w:tc>
          <w:tcPr>
            <w:tcW w:w="1928" w:type="dxa"/>
            <w:shd w:val="clear" w:color="auto" w:fill="auto"/>
          </w:tcPr>
          <w:p w:rsidR="005E7200" w:rsidRPr="00BC6E21" w:rsidRDefault="005E7200" w:rsidP="0041578C">
            <w:pPr>
              <w:pStyle w:val="Tabel"/>
              <w:jc w:val="left"/>
            </w:pPr>
            <w:r w:rsidRPr="00BC6E21">
              <w:t xml:space="preserve">Menyatakan </w:t>
            </w:r>
            <w:r w:rsidRPr="00BC6E21">
              <w:rPr>
                <w:i/>
              </w:rPr>
              <w:t xml:space="preserve">input </w:t>
            </w:r>
            <w:r w:rsidRPr="00BC6E21">
              <w:t xml:space="preserve">berasal dari kartu atau </w:t>
            </w:r>
            <w:r w:rsidR="00AE5A8C" w:rsidRPr="00AE5A8C">
              <w:rPr>
                <w:i/>
              </w:rPr>
              <w:t xml:space="preserve">Output </w:t>
            </w:r>
            <w:r w:rsidRPr="00BC6E21">
              <w:t>ditulis ke kartu.</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9</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0" type="#_x0000_t122" style="position:absolute;left:0;text-align:left;margin-left:9pt;margin-top:10.1pt;width:64.2pt;height:33.45pt;z-index:25166848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Tape</w:t>
            </w:r>
          </w:p>
        </w:tc>
        <w:tc>
          <w:tcPr>
            <w:tcW w:w="1928" w:type="dxa"/>
            <w:shd w:val="clear" w:color="auto" w:fill="auto"/>
          </w:tcPr>
          <w:p w:rsidR="005E7200" w:rsidRPr="00BC6E21" w:rsidRDefault="005E7200" w:rsidP="0041578C">
            <w:pPr>
              <w:pStyle w:val="Tabel"/>
              <w:jc w:val="left"/>
            </w:pPr>
            <w:r w:rsidRPr="00BC6E21">
              <w:t xml:space="preserve">Menyatakan </w:t>
            </w:r>
            <w:r w:rsidRPr="00BC6E21">
              <w:rPr>
                <w:i/>
              </w:rPr>
              <w:t xml:space="preserve">input </w:t>
            </w:r>
            <w:r w:rsidRPr="00BC6E21">
              <w:t xml:space="preserve">atau </w:t>
            </w:r>
            <w:r w:rsidR="00AE5A8C" w:rsidRPr="00AE5A8C">
              <w:rPr>
                <w:i/>
              </w:rPr>
              <w:t xml:space="preserve">Output </w:t>
            </w:r>
            <w:r w:rsidRPr="00BC6E21">
              <w:t>menggunakan pita kertas berlubang.</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0</w:t>
            </w:r>
          </w:p>
        </w:tc>
        <w:tc>
          <w:tcPr>
            <w:tcW w:w="2146" w:type="dxa"/>
            <w:shd w:val="clear" w:color="auto" w:fill="auto"/>
            <w:vAlign w:val="center"/>
          </w:tcPr>
          <w:p w:rsidR="005E7200" w:rsidRPr="00BC6E21" w:rsidRDefault="00002EFF" w:rsidP="005E7200">
            <w:pPr>
              <w:pStyle w:val="Tabel"/>
            </w:pPr>
            <w:r w:rsidRPr="00002EFF">
              <w:rPr>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1" type="#_x0000_t114" style="position:absolute;left:0;text-align:left;margin-left:9.25pt;margin-top:13.15pt;width:65.6pt;height:34.55pt;z-index:25166950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ocument</w:t>
            </w:r>
          </w:p>
        </w:tc>
        <w:tc>
          <w:tcPr>
            <w:tcW w:w="1928" w:type="dxa"/>
            <w:shd w:val="clear" w:color="auto" w:fill="auto"/>
          </w:tcPr>
          <w:p w:rsidR="005E7200" w:rsidRPr="00BC6E21" w:rsidRDefault="005E7200" w:rsidP="0041578C">
            <w:pPr>
              <w:pStyle w:val="Tabel"/>
              <w:jc w:val="left"/>
            </w:pPr>
            <w:r w:rsidRPr="00BC6E21">
              <w:t xml:space="preserve">Mencetak keluaran dalam bentuk dokumen (melalui </w:t>
            </w:r>
            <w:r w:rsidRPr="00BC6E21">
              <w:rPr>
                <w:i/>
              </w:rPr>
              <w:t>printer</w:t>
            </w:r>
            <w:r w:rsidRPr="00BC6E21">
              <w:t>).</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1</w:t>
            </w:r>
          </w:p>
        </w:tc>
        <w:tc>
          <w:tcPr>
            <w:tcW w:w="2146" w:type="dxa"/>
            <w:shd w:val="clear" w:color="auto" w:fill="auto"/>
            <w:vAlign w:val="center"/>
          </w:tcPr>
          <w:p w:rsidR="005E7200" w:rsidRPr="00BC6E21" w:rsidRDefault="00002EFF" w:rsidP="005E7200">
            <w:pPr>
              <w:pStyle w:val="Tabel"/>
            </w:pPr>
            <w:r>
              <w:pict>
                <v:group id="Kanvas 5" o:spid="_x0000_s1026"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28" type="#_x0000_t32" style="position:absolute;left:2368;top:1403;width:0;height:4019;visibility:visible" o:connectortype="straight">
                    <v:stroke endarrow="block"/>
                    <o:lock v:ext="edit" shapetype="f"/>
                  </v:shape>
                  <v:shape id=" 8" o:spid="_x0000_s1029"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0"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1"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5E7200" w:rsidRPr="00BC6E21" w:rsidRDefault="005E7200" w:rsidP="005E7200">
            <w:pPr>
              <w:pStyle w:val="Tabel"/>
              <w:rPr>
                <w:i/>
              </w:rPr>
            </w:pPr>
            <w:r w:rsidRPr="00BC6E21">
              <w:rPr>
                <w:i/>
              </w:rPr>
              <w:t>Flow</w:t>
            </w:r>
          </w:p>
        </w:tc>
        <w:tc>
          <w:tcPr>
            <w:tcW w:w="1928" w:type="dxa"/>
            <w:shd w:val="clear" w:color="auto" w:fill="auto"/>
          </w:tcPr>
          <w:p w:rsidR="005E7200" w:rsidRPr="00BC6E21" w:rsidRDefault="005E7200" w:rsidP="0041578C">
            <w:pPr>
              <w:pStyle w:val="Tabel"/>
              <w:jc w:val="left"/>
            </w:pPr>
            <w:r w:rsidRPr="00BC6E21">
              <w:t>Menyatakan arus jalannya suatu proses.</w:t>
            </w:r>
          </w:p>
        </w:tc>
      </w:tr>
    </w:tbl>
    <w:p w:rsidR="005E7200" w:rsidRPr="00BC6E21" w:rsidRDefault="005E7200" w:rsidP="005E7200">
      <w:pPr>
        <w:pStyle w:val="2X"/>
      </w:pPr>
      <w:bookmarkStart w:id="180" w:name="_Toc14175176"/>
      <w:bookmarkStart w:id="181" w:name="_Toc23284292"/>
      <w:bookmarkStart w:id="182" w:name="_Toc23286847"/>
      <w:bookmarkStart w:id="183" w:name="_Toc23445814"/>
      <w:bookmarkStart w:id="184" w:name="_Toc23446953"/>
      <w:bookmarkStart w:id="185" w:name="_Toc23447631"/>
      <w:r w:rsidRPr="00BC6E21">
        <w:t>Pengertian Perancangan Sistem</w:t>
      </w:r>
      <w:bookmarkEnd w:id="180"/>
      <w:bookmarkEnd w:id="181"/>
      <w:bookmarkEnd w:id="182"/>
      <w:bookmarkEnd w:id="183"/>
      <w:bookmarkEnd w:id="184"/>
      <w:bookmarkEnd w:id="185"/>
      <w:r w:rsidRPr="00BC6E21">
        <w:t xml:space="preserve"> </w:t>
      </w:r>
    </w:p>
    <w:p w:rsidR="005E7200" w:rsidRDefault="005E7200" w:rsidP="005E7200">
      <w:pPr>
        <w:pStyle w:val="ListParagraph"/>
        <w:ind w:left="0"/>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00AE5A8C" w:rsidRPr="00AE5A8C">
        <w:rPr>
          <w:i/>
          <w:szCs w:val="20"/>
        </w:rPr>
        <w:t xml:space="preserve">Output </w:t>
      </w:r>
      <w:r w:rsidRPr="00BC6E21">
        <w:rPr>
          <w:szCs w:val="20"/>
        </w:rPr>
        <w:t xml:space="preserve">dari sistem yang diusulkan </w:t>
      </w:r>
      <w:r w:rsidR="00002EFF" w:rsidRPr="00BC6E21">
        <w:rPr>
          <w:szCs w:val="20"/>
        </w:rPr>
        <w:fldChar w:fldCharType="begin" w:fldLock="1"/>
      </w:r>
      <w:r w:rsidR="00DE694A">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ba72cca9-016b-4c25-9ea3-746f140d7f22"]}],"mendeley":{"formattedCitation":"(Kusrini dan Kuniyo, 2007)","plainTextFormattedCitation":"(Kusrini dan Kuniyo, 2007)","previouslyFormattedCitation":"(Kusrini dan Kuniyo, 2007)"},"properties":{"noteIndex":0},"schema":"https://github.com/citation-style-language/schema/raw/master/csl-citation.json"}</w:instrText>
      </w:r>
      <w:r w:rsidR="00002EFF" w:rsidRPr="00BC6E21">
        <w:rPr>
          <w:szCs w:val="20"/>
        </w:rPr>
        <w:fldChar w:fldCharType="separate"/>
      </w:r>
      <w:bookmarkStart w:id="186" w:name="Bookmark8"/>
      <w:r w:rsidRPr="00BC6E21">
        <w:rPr>
          <w:szCs w:val="20"/>
        </w:rPr>
        <w:t>(</w:t>
      </w:r>
      <w:bookmarkStart w:id="187" w:name="Bookmark71"/>
      <w:r w:rsidRPr="00BC6E21">
        <w:rPr>
          <w:szCs w:val="20"/>
        </w:rPr>
        <w:t>K</w:t>
      </w:r>
      <w:bookmarkStart w:id="188" w:name="__Fieldmark__445_4052841507"/>
      <w:r w:rsidRPr="00BC6E21">
        <w:rPr>
          <w:szCs w:val="20"/>
        </w:rPr>
        <w:t>u</w:t>
      </w:r>
      <w:bookmarkStart w:id="189" w:name="__Fieldmark__209_1123173466"/>
      <w:r w:rsidRPr="00BC6E21">
        <w:rPr>
          <w:szCs w:val="20"/>
        </w:rPr>
        <w:t>srini dan Kuniyo, 2007)</w:t>
      </w:r>
      <w:r w:rsidR="00002EFF" w:rsidRPr="00BC6E21">
        <w:rPr>
          <w:szCs w:val="20"/>
        </w:rPr>
        <w:fldChar w:fldCharType="end"/>
      </w:r>
      <w:bookmarkEnd w:id="186"/>
      <w:bookmarkEnd w:id="187"/>
      <w:bookmarkEnd w:id="188"/>
      <w:bookmarkEnd w:id="189"/>
      <w:r w:rsidRPr="00BC6E21">
        <w:rPr>
          <w:szCs w:val="20"/>
        </w:rPr>
        <w:t>.</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lastRenderedPageBreak/>
        <w:t>Desain/perancangan sistem dapat diartikan sebagai :</w:t>
      </w:r>
    </w:p>
    <w:p w:rsidR="005E7200" w:rsidRPr="00BC6E21" w:rsidRDefault="005E7200" w:rsidP="003D219E">
      <w:pPr>
        <w:pStyle w:val="ListParagraph"/>
        <w:numPr>
          <w:ilvl w:val="0"/>
          <w:numId w:val="14"/>
        </w:numPr>
        <w:tabs>
          <w:tab w:val="left" w:pos="567"/>
        </w:tabs>
        <w:rPr>
          <w:szCs w:val="20"/>
        </w:rPr>
      </w:pPr>
      <w:r w:rsidRPr="00BC6E21">
        <w:rPr>
          <w:szCs w:val="20"/>
        </w:rPr>
        <w:t>Tahap setelah analisa dari siklus pengembangan sistem.</w:t>
      </w:r>
    </w:p>
    <w:p w:rsidR="005E7200" w:rsidRPr="00BC6E21" w:rsidRDefault="005E7200" w:rsidP="003D219E">
      <w:pPr>
        <w:pStyle w:val="ListParagraph"/>
        <w:numPr>
          <w:ilvl w:val="0"/>
          <w:numId w:val="14"/>
        </w:numPr>
        <w:tabs>
          <w:tab w:val="left" w:pos="567"/>
        </w:tabs>
        <w:rPr>
          <w:szCs w:val="20"/>
        </w:rPr>
      </w:pPr>
      <w:r w:rsidRPr="00BC6E21">
        <w:rPr>
          <w:szCs w:val="20"/>
        </w:rPr>
        <w:t>Pendefinisian atas kebutuhan-kebutuhan fungsional.</w:t>
      </w:r>
    </w:p>
    <w:p w:rsidR="005E7200" w:rsidRPr="00BC6E21" w:rsidRDefault="005E7200" w:rsidP="003D219E">
      <w:pPr>
        <w:pStyle w:val="ListParagraph"/>
        <w:numPr>
          <w:ilvl w:val="0"/>
          <w:numId w:val="14"/>
        </w:numPr>
        <w:tabs>
          <w:tab w:val="left" w:pos="567"/>
        </w:tabs>
        <w:rPr>
          <w:szCs w:val="20"/>
        </w:rPr>
      </w:pPr>
      <w:r w:rsidRPr="00BC6E21">
        <w:rPr>
          <w:szCs w:val="20"/>
        </w:rPr>
        <w:t>Persiapan untuk rancang bangun implementasi.</w:t>
      </w:r>
    </w:p>
    <w:p w:rsidR="005E7200" w:rsidRPr="00BC6E21" w:rsidRDefault="005E7200" w:rsidP="003D219E">
      <w:pPr>
        <w:pStyle w:val="ListParagraph"/>
        <w:numPr>
          <w:ilvl w:val="0"/>
          <w:numId w:val="14"/>
        </w:numPr>
        <w:ind w:left="567" w:hanging="207"/>
        <w:rPr>
          <w:szCs w:val="20"/>
        </w:rPr>
      </w:pPr>
      <w:r w:rsidRPr="00BC6E21">
        <w:rPr>
          <w:szCs w:val="20"/>
        </w:rPr>
        <w:t>Menggambarkan bagaimana suatu sistem dibentuk, berupa penggambaran perencanaan, pembuatan sketsa, pengaturan dari beberapa elemen terpisah ke dalam suatu kesatuan yang utuh dan berfungsi.</w:t>
      </w:r>
    </w:p>
    <w:p w:rsidR="005E7200" w:rsidRPr="00BC6E21" w:rsidRDefault="005E7200" w:rsidP="003D219E">
      <w:pPr>
        <w:pStyle w:val="ListParagraph"/>
        <w:numPr>
          <w:ilvl w:val="0"/>
          <w:numId w:val="14"/>
        </w:numPr>
        <w:tabs>
          <w:tab w:val="left" w:pos="567"/>
        </w:tabs>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t>Tujuan tahap perancangan sistem :</w:t>
      </w:r>
    </w:p>
    <w:p w:rsidR="005E7200" w:rsidRPr="00BC6E21" w:rsidRDefault="005E7200" w:rsidP="003D219E">
      <w:pPr>
        <w:pStyle w:val="ListParagraph"/>
        <w:numPr>
          <w:ilvl w:val="0"/>
          <w:numId w:val="12"/>
        </w:numPr>
        <w:tabs>
          <w:tab w:val="clear" w:pos="720"/>
          <w:tab w:val="left" w:pos="567"/>
          <w:tab w:val="num" w:pos="851"/>
        </w:tabs>
        <w:ind w:left="851" w:hanging="491"/>
        <w:rPr>
          <w:szCs w:val="20"/>
        </w:rPr>
      </w:pPr>
      <w:r w:rsidRPr="00BC6E21">
        <w:rPr>
          <w:szCs w:val="20"/>
        </w:rPr>
        <w:t>Memenuhi kebutuhan pemakai sistem.</w:t>
      </w:r>
    </w:p>
    <w:p w:rsidR="005E7200" w:rsidRPr="00BC6E21" w:rsidRDefault="005E7200" w:rsidP="003D219E">
      <w:pPr>
        <w:pStyle w:val="ListParagraph"/>
        <w:numPr>
          <w:ilvl w:val="0"/>
          <w:numId w:val="12"/>
        </w:numPr>
        <w:tabs>
          <w:tab w:val="clear" w:pos="720"/>
        </w:tabs>
        <w:ind w:left="567" w:hanging="207"/>
        <w:rPr>
          <w:szCs w:val="20"/>
        </w:rPr>
      </w:pPr>
      <w:r w:rsidRPr="00BC6E21">
        <w:rPr>
          <w:szCs w:val="20"/>
        </w:rPr>
        <w:t>Memberikan gambaran yang jelas dan rancang bangun yang lengkap untuk pemrograman dan ahli-ahli Teknik yang terlibat.</w:t>
      </w:r>
    </w:p>
    <w:p w:rsidR="005E7200" w:rsidRPr="00BC6E21" w:rsidRDefault="005E7200" w:rsidP="003D219E">
      <w:pPr>
        <w:pStyle w:val="ListParagraph"/>
        <w:numPr>
          <w:ilvl w:val="0"/>
          <w:numId w:val="11"/>
        </w:numPr>
        <w:tabs>
          <w:tab w:val="clear" w:pos="720"/>
          <w:tab w:val="left" w:pos="426"/>
          <w:tab w:val="left" w:pos="567"/>
        </w:tabs>
        <w:ind w:hanging="720"/>
        <w:rPr>
          <w:szCs w:val="20"/>
        </w:rPr>
      </w:pPr>
      <w:r w:rsidRPr="00BC6E21">
        <w:rPr>
          <w:szCs w:val="20"/>
        </w:rPr>
        <w:t>Sasaran yang harus dicapai :</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berguna, mudah dipahami dan digunakan, data harus mudah ditangkap, metode harus mudah diterapkan, informasi mudah dihasilkan dan mudah pula dipahami.</w:t>
      </w:r>
    </w:p>
    <w:p w:rsidR="005E7200" w:rsidRPr="00BC6E21" w:rsidRDefault="005E7200" w:rsidP="003D219E">
      <w:pPr>
        <w:pStyle w:val="ListParagraph"/>
        <w:numPr>
          <w:ilvl w:val="0"/>
          <w:numId w:val="13"/>
        </w:numPr>
        <w:tabs>
          <w:tab w:val="clear" w:pos="720"/>
        </w:tabs>
        <w:ind w:left="567" w:hanging="141"/>
        <w:rPr>
          <w:szCs w:val="20"/>
        </w:rPr>
      </w:pPr>
      <w:r w:rsidRPr="00BC6E21">
        <w:rPr>
          <w:szCs w:val="20"/>
        </w:rPr>
        <w:t>Desain sistem harus mendukung tujuan utama perusahaan.</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efisien dan efektif dalam mendukung pengolahan transaksi, pelaporan manajemen dan pembuatan keputusan.</w:t>
      </w:r>
    </w:p>
    <w:p w:rsidR="005E7200" w:rsidRDefault="005E7200" w:rsidP="005E7200">
      <w:r w:rsidRPr="00BC6E21">
        <w:t xml:space="preserve">Desain sistem harus memberikan komponen sistem informasi secara rinci, meliputi data, informasi, media penyimpanan, prosedur yang digunakan, sumber daya manusia yang dibutuhkan, </w:t>
      </w:r>
      <w:r w:rsidRPr="005E7200">
        <w:t>perangkat</w:t>
      </w:r>
      <w:r w:rsidRPr="00BC6E21">
        <w:t xml:space="preserve"> keras, perangkat lunak dan pengendaliannya.</w:t>
      </w:r>
    </w:p>
    <w:p w:rsidR="005E7200" w:rsidRPr="00BC6E21" w:rsidRDefault="005E7200" w:rsidP="005E7200">
      <w:pPr>
        <w:pStyle w:val="2X"/>
      </w:pPr>
      <w:bookmarkStart w:id="190" w:name="_Toc14175177"/>
      <w:bookmarkStart w:id="191" w:name="_Toc23284293"/>
      <w:bookmarkStart w:id="192" w:name="_Toc23286848"/>
      <w:bookmarkStart w:id="193" w:name="_Toc23445815"/>
      <w:bookmarkStart w:id="194" w:name="_Toc23446954"/>
      <w:bookmarkStart w:id="195" w:name="_Toc23447632"/>
      <w:r w:rsidRPr="00BC6E21">
        <w:t xml:space="preserve">Pengertian </w:t>
      </w:r>
      <w:r w:rsidRPr="005E7200">
        <w:rPr>
          <w:i/>
        </w:rPr>
        <w:t>Statement of Purpose</w:t>
      </w:r>
      <w:r w:rsidRPr="00BC6E21">
        <w:t xml:space="preserve"> (SOP)</w:t>
      </w:r>
      <w:bookmarkEnd w:id="190"/>
      <w:bookmarkEnd w:id="191"/>
      <w:bookmarkEnd w:id="192"/>
      <w:bookmarkEnd w:id="193"/>
      <w:bookmarkEnd w:id="194"/>
      <w:bookmarkEnd w:id="195"/>
      <w:r w:rsidRPr="00BC6E21">
        <w:t xml:space="preserve"> </w:t>
      </w:r>
    </w:p>
    <w:p w:rsidR="005E7200" w:rsidRDefault="005E7200" w:rsidP="005E7200">
      <w:r w:rsidRPr="00BC6E21">
        <w:rPr>
          <w:i/>
        </w:rPr>
        <w:t xml:space="preserve">Statement of Purpose </w:t>
      </w:r>
      <w:r w:rsidRPr="00BC6E21">
        <w:t xml:space="preserve">merupakan perangkat pemodelan sistem, yang berisi dukungan tekstual fungsi sistem. </w:t>
      </w:r>
      <w:r w:rsidRPr="00BC6E21">
        <w:rPr>
          <w:i/>
        </w:rPr>
        <w:t xml:space="preserve">Statement of Purpose </w:t>
      </w:r>
      <w:r w:rsidRPr="00BC6E21">
        <w:t xml:space="preserve">sebaiknya tidak melebihi satu paragraf </w:t>
      </w:r>
      <w:r w:rsidR="00002EFF" w:rsidRPr="00BC6E21">
        <w:fldChar w:fldCharType="begin" w:fldLock="1"/>
      </w:r>
      <w:r w:rsidR="00DE694A">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http://www.mendeley.com/documents/?uuid=3bc4917c-2b8b-4359-8f0b-f7626d0ed87e"]}],"mendeley":{"formattedCitation":"(Pohan dan Bahri, 1997)","plainTextFormattedCitation":"(Pohan dan Bahri, 1997)","previouslyFormattedCitation":"(Pohan dan Bahri, 1997)"},"properties":{"noteIndex":0},"schema":"https://github.com/citation-style-language/schema/raw/master/csl-citation.json"}</w:instrText>
      </w:r>
      <w:r w:rsidR="00002EFF" w:rsidRPr="00BC6E21">
        <w:fldChar w:fldCharType="separate"/>
      </w:r>
      <w:r w:rsidRPr="00BC6E21">
        <w:t>(Pohan dan Bahri, 1997)</w:t>
      </w:r>
      <w:r w:rsidR="00002EFF" w:rsidRPr="00BC6E21">
        <w:fldChar w:fldCharType="end"/>
      </w:r>
      <w:r w:rsidRPr="00BC6E21">
        <w:t xml:space="preserve">. Menurut </w:t>
      </w:r>
      <w:r w:rsidR="00002EFF" w:rsidRPr="00BC6E21">
        <w:fldChar w:fldCharType="begin" w:fldLock="1"/>
      </w:r>
      <w:r w:rsidR="00DE694A">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d2a692f8-e065-4ebb-8bd8-1b1ae3f3c663"]}],"mendeley":{"formattedCitation":"(Hartatik, 2014)","manualFormatting":"Hartatik (2014)","plainTextFormattedCitation":"(Hartatik, 2014)","previouslyFormattedCitation":"(Hartatik, 2014)"},"properties":{"noteIndex":0},"schema":"https://github.com/citation-style-language/schema/raw/master/csl-citation.json"}</w:instrText>
      </w:r>
      <w:r w:rsidR="00002EFF" w:rsidRPr="00BC6E21">
        <w:fldChar w:fldCharType="separate"/>
      </w:r>
      <w:r w:rsidRPr="00BC6E21">
        <w:t>Hartatik (2014)</w:t>
      </w:r>
      <w:r w:rsidR="00002EFF" w:rsidRPr="00BC6E21">
        <w:fldChar w:fldCharType="end"/>
      </w:r>
      <w:r w:rsidRPr="00BC6E21">
        <w:t xml:space="preserve"> Standar Operasional Prosedur (SOP) terdapat Sembilan tujuan yaitu:</w:t>
      </w:r>
    </w:p>
    <w:p w:rsidR="005E7200" w:rsidRPr="00BC6E21" w:rsidRDefault="005E7200" w:rsidP="003D219E">
      <w:pPr>
        <w:pStyle w:val="ListParagraph"/>
        <w:numPr>
          <w:ilvl w:val="2"/>
          <w:numId w:val="15"/>
        </w:numPr>
        <w:ind w:left="567" w:hanging="283"/>
      </w:pPr>
      <w:r w:rsidRPr="00BC6E21">
        <w:rPr>
          <w:lang w:eastAsia="id-ID"/>
        </w:rPr>
        <w:t>Untuk menjaga konsistensi tingkat penampilan kinerja atau kondisi tertentu dan ke mana petugas dan lingkungan dalam melaksanakan sesuatu tugas atau pekerjaan tertentu.</w:t>
      </w:r>
    </w:p>
    <w:p w:rsidR="005E7200" w:rsidRPr="00BC6E21" w:rsidRDefault="005E7200" w:rsidP="003D219E">
      <w:pPr>
        <w:pStyle w:val="ListParagraph"/>
        <w:numPr>
          <w:ilvl w:val="2"/>
          <w:numId w:val="15"/>
        </w:numPr>
        <w:ind w:left="567" w:hanging="283"/>
      </w:pPr>
      <w:r w:rsidRPr="00BC6E21">
        <w:rPr>
          <w:lang w:eastAsia="id-ID"/>
        </w:rPr>
        <w:t>Sebagai acuan dalam pelaksanaan kegiatan tertentu bagi sesama pekerja, dan supervisor.</w:t>
      </w:r>
    </w:p>
    <w:p w:rsidR="005E7200" w:rsidRPr="00BC6E21" w:rsidRDefault="005E7200" w:rsidP="003D219E">
      <w:pPr>
        <w:pStyle w:val="ListParagraph"/>
        <w:numPr>
          <w:ilvl w:val="2"/>
          <w:numId w:val="15"/>
        </w:numPr>
        <w:ind w:left="567" w:hanging="283"/>
      </w:pPr>
      <w:r w:rsidRPr="00BC6E21">
        <w:rPr>
          <w:lang w:eastAsia="id-ID"/>
        </w:rPr>
        <w:t>Untuk menghindari kegagalan atau kesalahan (dengan demikian menghindari dan mengurangi konflik), keraguan, duplikasi serta pemborosan dalam proses pelaksanaan kegiatan.</w:t>
      </w:r>
    </w:p>
    <w:p w:rsidR="005E7200" w:rsidRPr="00BC6E21" w:rsidRDefault="005E7200" w:rsidP="003D219E">
      <w:pPr>
        <w:pStyle w:val="ListParagraph"/>
        <w:numPr>
          <w:ilvl w:val="2"/>
          <w:numId w:val="15"/>
        </w:numPr>
        <w:ind w:left="567" w:hanging="283"/>
      </w:pPr>
      <w:r w:rsidRPr="00BC6E21">
        <w:rPr>
          <w:lang w:eastAsia="id-ID"/>
        </w:rPr>
        <w:t>Merupakan parameter untuk menilai mutu pelayanan.</w:t>
      </w:r>
    </w:p>
    <w:p w:rsidR="005E7200" w:rsidRPr="00BC6E21" w:rsidRDefault="005E7200" w:rsidP="003D219E">
      <w:pPr>
        <w:pStyle w:val="ListParagraph"/>
        <w:numPr>
          <w:ilvl w:val="2"/>
          <w:numId w:val="15"/>
        </w:numPr>
        <w:ind w:left="567" w:hanging="283"/>
      </w:pPr>
      <w:r w:rsidRPr="00BC6E21">
        <w:rPr>
          <w:lang w:eastAsia="id-ID"/>
        </w:rPr>
        <w:lastRenderedPageBreak/>
        <w:t>Untuk lebih menjamin penggunaan tenaga dan sumber daya secara efisien dan efektif.</w:t>
      </w:r>
    </w:p>
    <w:p w:rsidR="005E7200" w:rsidRPr="00BC6E21" w:rsidRDefault="005E7200" w:rsidP="003D219E">
      <w:pPr>
        <w:pStyle w:val="ListParagraph"/>
        <w:numPr>
          <w:ilvl w:val="2"/>
          <w:numId w:val="15"/>
        </w:numPr>
        <w:ind w:left="567" w:hanging="283"/>
      </w:pPr>
      <w:r w:rsidRPr="00BC6E21">
        <w:rPr>
          <w:lang w:eastAsia="id-ID"/>
        </w:rPr>
        <w:t>Untuk menjelaskan alur tugas, wewenang dan tanggung jawab dari petugas yang terkait.</w:t>
      </w:r>
    </w:p>
    <w:p w:rsidR="005E7200" w:rsidRPr="00BC6E21" w:rsidRDefault="005E7200" w:rsidP="003D219E">
      <w:pPr>
        <w:pStyle w:val="ListParagraph"/>
        <w:numPr>
          <w:ilvl w:val="2"/>
          <w:numId w:val="15"/>
        </w:numPr>
        <w:ind w:left="567" w:hanging="283"/>
      </w:pPr>
      <w:r w:rsidRPr="00BC6E21">
        <w:rPr>
          <w:lang w:eastAsia="id-ID"/>
        </w:rPr>
        <w:t>Sebagai dokumen yang akan menjelaskan dan menilai pelaksanaan proses kerja bila terjadi suatu kesalahan atau dugaan mal praktik dan kesalahan administratif lainnya, sehingga sifatnya melindungi rumah sakit dan petugas.</w:t>
      </w:r>
    </w:p>
    <w:p w:rsidR="005E7200" w:rsidRPr="00BC6E21" w:rsidRDefault="005E7200" w:rsidP="003D219E">
      <w:pPr>
        <w:pStyle w:val="ListParagraph"/>
        <w:numPr>
          <w:ilvl w:val="2"/>
          <w:numId w:val="15"/>
        </w:numPr>
        <w:ind w:left="567" w:hanging="283"/>
      </w:pPr>
      <w:r w:rsidRPr="00BC6E21">
        <w:rPr>
          <w:lang w:eastAsia="id-ID"/>
        </w:rPr>
        <w:t>Sebagai dokumen yang digunakan untuk pelatihan.</w:t>
      </w:r>
    </w:p>
    <w:p w:rsidR="005E7200" w:rsidRPr="005E7200" w:rsidRDefault="005E7200" w:rsidP="003D219E">
      <w:pPr>
        <w:pStyle w:val="ListParagraph"/>
        <w:numPr>
          <w:ilvl w:val="2"/>
          <w:numId w:val="15"/>
        </w:numPr>
        <w:spacing w:after="120"/>
        <w:ind w:left="567" w:hanging="283"/>
        <w:contextualSpacing w:val="0"/>
      </w:pPr>
      <w:r w:rsidRPr="00BC6E21">
        <w:rPr>
          <w:lang w:eastAsia="id-ID"/>
        </w:rPr>
        <w:t>Sebagai dokumen sejarah bila telah di buat revisi SOP yang baru.</w:t>
      </w:r>
      <w:r w:rsidRPr="00BC6E21">
        <w:rPr>
          <w:b/>
          <w:szCs w:val="20"/>
        </w:rPr>
        <w:t xml:space="preserve"> </w:t>
      </w:r>
    </w:p>
    <w:p w:rsidR="005E7200" w:rsidRPr="00BC6E21" w:rsidRDefault="005E7200" w:rsidP="005E7200">
      <w:pPr>
        <w:pStyle w:val="2X"/>
      </w:pPr>
      <w:bookmarkStart w:id="196" w:name="_Toc14175178"/>
      <w:bookmarkStart w:id="197" w:name="_Toc23284294"/>
      <w:bookmarkStart w:id="198" w:name="_Toc23286849"/>
      <w:bookmarkStart w:id="199" w:name="_Toc23445816"/>
      <w:bookmarkStart w:id="200" w:name="_Toc23446955"/>
      <w:bookmarkStart w:id="201" w:name="_Toc23447633"/>
      <w:r w:rsidRPr="00BC6E21">
        <w:t xml:space="preserve">Pengertian </w:t>
      </w:r>
      <w:r w:rsidRPr="005E7200">
        <w:rPr>
          <w:i/>
          <w:szCs w:val="20"/>
        </w:rPr>
        <w:t>Event List</w:t>
      </w:r>
      <w:bookmarkEnd w:id="196"/>
      <w:bookmarkEnd w:id="197"/>
      <w:bookmarkEnd w:id="198"/>
      <w:bookmarkEnd w:id="199"/>
      <w:bookmarkEnd w:id="200"/>
      <w:bookmarkEnd w:id="201"/>
      <w:r w:rsidRPr="00BC6E21">
        <w:t xml:space="preserve"> </w:t>
      </w:r>
    </w:p>
    <w:p w:rsidR="005E7200" w:rsidRDefault="005E7200" w:rsidP="005E7200">
      <w:r w:rsidRPr="00575D02">
        <w:rPr>
          <w:lang w:val="id-ID"/>
        </w:rPr>
        <w:t xml:space="preserve">Menurut </w:t>
      </w:r>
      <w:r w:rsidR="00002EFF" w:rsidRPr="00575D02">
        <w:rPr>
          <w:lang w:val="id-ID"/>
        </w:rPr>
        <w:fldChar w:fldCharType="begin" w:fldLock="1"/>
      </w:r>
      <w:r w:rsidR="00DE694A">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http://www.mendeley.com/documents/?uuid=e0cc5a62-596e-496f-a0aa-21afa3c0ac75"]}],"mendeley":{"formattedCitation":"(Kristanto, 2008)","manualFormatting":"Kristanto (2008, 70)","plainTextFormattedCitation":"(Kristanto, 2008)","previouslyFormattedCitation":"(Kristanto, 2008)"},"properties":{"noteIndex":0},"schema":"https://github.com/citation-style-language/schema/raw/master/csl-citation.json"}</w:instrText>
      </w:r>
      <w:r w:rsidR="00002EFF" w:rsidRPr="00575D02">
        <w:rPr>
          <w:lang w:val="id-ID"/>
        </w:rPr>
        <w:fldChar w:fldCharType="separate"/>
      </w:r>
      <w:r w:rsidRPr="00575D02">
        <w:rPr>
          <w:lang w:val="id-ID"/>
        </w:rPr>
        <w:t>Kristanto (2008, 70)</w:t>
      </w:r>
      <w:r w:rsidR="00002EFF"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5E7200" w:rsidRPr="00575D02" w:rsidRDefault="005E7200" w:rsidP="003D219E">
      <w:pPr>
        <w:numPr>
          <w:ilvl w:val="1"/>
          <w:numId w:val="16"/>
        </w:numPr>
        <w:spacing w:line="259" w:lineRule="auto"/>
        <w:ind w:left="567" w:hanging="283"/>
        <w:rPr>
          <w:lang w:val="id-ID"/>
        </w:rPr>
      </w:pPr>
      <w:r w:rsidRPr="00575D02">
        <w:rPr>
          <w:lang w:val="id-ID"/>
        </w:rPr>
        <w:t>Pelaku adalah entitas luar, jadi bukan sistem.</w:t>
      </w:r>
    </w:p>
    <w:p w:rsidR="005E7200" w:rsidRPr="00575D02" w:rsidRDefault="005E7200" w:rsidP="003D219E">
      <w:pPr>
        <w:numPr>
          <w:ilvl w:val="1"/>
          <w:numId w:val="16"/>
        </w:numPr>
        <w:spacing w:line="259" w:lineRule="auto"/>
        <w:ind w:left="567" w:hanging="283"/>
        <w:rPr>
          <w:lang w:val="id-ID"/>
        </w:rPr>
      </w:pPr>
      <w:r w:rsidRPr="00575D02">
        <w:rPr>
          <w:lang w:val="id-ID"/>
        </w:rPr>
        <w:t>Menguji setiap entitas luar dan mencoba mengevaluasi setiap entitas luar yang terjadi pada sistem.</w:t>
      </w:r>
    </w:p>
    <w:p w:rsidR="005E7200" w:rsidRPr="00575D02" w:rsidRDefault="005E7200" w:rsidP="003D219E">
      <w:pPr>
        <w:numPr>
          <w:ilvl w:val="1"/>
          <w:numId w:val="16"/>
        </w:numPr>
        <w:spacing w:line="259" w:lineRule="auto"/>
        <w:ind w:left="567" w:hanging="283"/>
        <w:rPr>
          <w:lang w:val="id-ID"/>
        </w:rPr>
      </w:pPr>
      <w:r w:rsidRPr="00575D02">
        <w:rPr>
          <w:lang w:val="id-ID"/>
        </w:rPr>
        <w:t>Hati-hati dengan kejadian yang spesifik, yang tak sengaja menyatu dalam paket yang sama.</w:t>
      </w:r>
    </w:p>
    <w:p w:rsidR="005E7200" w:rsidRPr="00575D02" w:rsidRDefault="005E7200" w:rsidP="003D219E">
      <w:pPr>
        <w:numPr>
          <w:ilvl w:val="1"/>
          <w:numId w:val="16"/>
        </w:numPr>
        <w:spacing w:line="259" w:lineRule="auto"/>
        <w:ind w:left="567" w:hanging="283"/>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5E7200" w:rsidRPr="00575D02" w:rsidRDefault="005E7200" w:rsidP="003D219E">
      <w:pPr>
        <w:numPr>
          <w:ilvl w:val="1"/>
          <w:numId w:val="16"/>
        </w:numPr>
        <w:spacing w:line="259" w:lineRule="auto"/>
        <w:ind w:left="567" w:hanging="283"/>
        <w:rPr>
          <w:lang w:val="id-ID"/>
        </w:rPr>
      </w:pPr>
      <w:r w:rsidRPr="00575D02">
        <w:rPr>
          <w:lang w:val="id-ID"/>
        </w:rPr>
        <w:t>Setiap aliran keluaran sebaiknya mrupakan respon dari kejadian.</w:t>
      </w:r>
    </w:p>
    <w:p w:rsidR="005E7200" w:rsidRPr="00575D02" w:rsidRDefault="005E7200" w:rsidP="003D219E">
      <w:pPr>
        <w:numPr>
          <w:ilvl w:val="1"/>
          <w:numId w:val="16"/>
        </w:numPr>
        <w:spacing w:line="259" w:lineRule="auto"/>
        <w:ind w:left="567" w:hanging="283"/>
        <w:rPr>
          <w:lang w:val="id-ID"/>
        </w:rPr>
      </w:pPr>
      <w:r w:rsidRPr="00575D02">
        <w:rPr>
          <w:lang w:val="id-ID"/>
        </w:rPr>
        <w:t>Setiap kejadian yang tidak beriorientasi pada waktu dalam daftar kejadian sebaiknya mempunyai masukan sehingga sistem dapat mendeteksi kejadian yang berlangsung.</w:t>
      </w:r>
    </w:p>
    <w:p w:rsidR="005E7200" w:rsidRPr="00575D02" w:rsidRDefault="005E7200" w:rsidP="003D219E">
      <w:pPr>
        <w:numPr>
          <w:ilvl w:val="1"/>
          <w:numId w:val="16"/>
        </w:numPr>
        <w:spacing w:line="259" w:lineRule="auto"/>
        <w:ind w:left="567" w:hanging="283"/>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5E7200" w:rsidRPr="00BC6E21" w:rsidRDefault="005E7200" w:rsidP="005E7200">
      <w:pPr>
        <w:pStyle w:val="2X"/>
      </w:pPr>
      <w:bookmarkStart w:id="202" w:name="_Toc23284295"/>
      <w:bookmarkStart w:id="203" w:name="_Toc23286850"/>
      <w:bookmarkStart w:id="204" w:name="_Toc23445817"/>
      <w:bookmarkStart w:id="205" w:name="_Toc23446956"/>
      <w:bookmarkStart w:id="206" w:name="_Toc23447634"/>
      <w:r w:rsidRPr="00BC6E21">
        <w:t>Pengertian</w:t>
      </w:r>
      <w:r w:rsidRPr="005E7200">
        <w:rPr>
          <w:i/>
        </w:rPr>
        <w:t xml:space="preserve"> Context Diagram</w:t>
      </w:r>
      <w:bookmarkEnd w:id="202"/>
      <w:bookmarkEnd w:id="203"/>
      <w:bookmarkEnd w:id="204"/>
      <w:bookmarkEnd w:id="205"/>
      <w:bookmarkEnd w:id="206"/>
      <w:r w:rsidRPr="005E7200">
        <w:rPr>
          <w:i/>
        </w:rPr>
        <w:t xml:space="preserve"> </w:t>
      </w:r>
    </w:p>
    <w:p w:rsidR="005E7200" w:rsidRPr="00BC6E21" w:rsidRDefault="005E7200" w:rsidP="005E7200">
      <w:r w:rsidRPr="00BC6E21">
        <w:rPr>
          <w:i/>
        </w:rPr>
        <w:t xml:space="preserve">Context Diagram </w:t>
      </w:r>
      <w:r w:rsidRPr="00BC6E21">
        <w:t xml:space="preserve">merupakan kejadian tersendiri dari suatu diagram alir data. </w:t>
      </w:r>
      <w:r w:rsidRPr="00BC6E21">
        <w:rPr>
          <w:i/>
        </w:rPr>
        <w:t xml:space="preserve">Context Diagram </w:t>
      </w:r>
      <w:r w:rsidRPr="00BC6E21">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w:t>
      </w:r>
      <w:r w:rsidRPr="00BC6E21">
        <w:lastRenderedPageBreak/>
        <w:t xml:space="preserve">sederhana untuk diciptakan, begitu entitas-entitas eksternal serta aliran data – aliran data menuju dan dari sistem diketahui penganalisis dari berbagai pengumpulan data seperti wawancara dengan </w:t>
      </w:r>
      <w:r w:rsidRPr="00BC6E21">
        <w:rPr>
          <w:i/>
        </w:rPr>
        <w:t>user</w:t>
      </w:r>
      <w:r w:rsidRPr="00BC6E21">
        <w:t xml:space="preserve"> dan sebagai hasil analisis dokumen.</w:t>
      </w:r>
    </w:p>
    <w:p w:rsidR="005E7200" w:rsidRPr="00BC6E21" w:rsidRDefault="005E7200" w:rsidP="005E7200">
      <w:r w:rsidRPr="00BC6E21">
        <w:rPr>
          <w:i/>
        </w:rPr>
        <w:tab/>
        <w:t xml:space="preserve">Context Diagram </w:t>
      </w:r>
      <w:r w:rsidRPr="00BC6E21">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5E7200" w:rsidRDefault="005E7200" w:rsidP="005E7200">
      <w:r w:rsidRPr="00BC6E21">
        <w:tab/>
        <w:t xml:space="preserve">Aliran dalam </w:t>
      </w:r>
      <w:r w:rsidRPr="00BC6E21">
        <w:rPr>
          <w:i/>
        </w:rPr>
        <w:t xml:space="preserve">Context Diagram </w:t>
      </w:r>
      <w:r w:rsidRPr="00BC6E21">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00002EFF" w:rsidRPr="00BC6E21">
        <w:fldChar w:fldCharType="begin" w:fldLock="1"/>
      </w:r>
      <w:r w:rsidR="00DE694A">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6481b5aa-e0a1-450b-89ab-ec268b382c46"]}],"mendeley":{"formattedCitation":"(Maniah dan Hamidin, 2017)","plainTextFormattedCitation":"(Maniah dan Hamidin, 2017)","previouslyFormattedCitation":"(Maniah dan Hamidin, 2017)"},"properties":{"noteIndex":0},"schema":"https://github.com/citation-style-language/schema/raw/master/csl-citation.json"}</w:instrText>
      </w:r>
      <w:r w:rsidR="00002EFF" w:rsidRPr="00BC6E21">
        <w:fldChar w:fldCharType="separate"/>
      </w:r>
      <w:r w:rsidRPr="00BC6E21">
        <w:t>(Maniah dan Hamidin, 2017)</w:t>
      </w:r>
      <w:r w:rsidR="00002EFF" w:rsidRPr="00BC6E21">
        <w:fldChar w:fldCharType="end"/>
      </w:r>
      <w:r w:rsidR="00002EFF" w:rsidRPr="00BC6E21">
        <w:fldChar w:fldCharType="begin" w:fldLock="1"/>
      </w:r>
      <w:r w:rsidR="00DE694A">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6481b5aa-e0a1-450b-89ab-ec268b382c46"]}],"mendeley":{"formattedCitation":"(Maniah dan Hamidin, 2017)","plainTextFormattedCitation":"(Maniah dan Hamidin, 2017)","previouslyFormattedCitation":"(Maniah dan Hamidin, 2017)"},"properties":{"noteIndex":0},"schema":"https://github.com/citation-style-language/schema/raw/master/csl-citation.json"}</w:instrText>
      </w:r>
      <w:r w:rsidR="00002EFF" w:rsidRPr="00BC6E21">
        <w:fldChar w:fldCharType="end"/>
      </w:r>
      <w:bookmarkStart w:id="207" w:name="Bookmark10"/>
      <w:bookmarkStart w:id="208" w:name="Bookmark91"/>
      <w:bookmarkEnd w:id="207"/>
      <w:bookmarkEnd w:id="208"/>
      <w:r w:rsidR="00F97C36">
        <w:t>(Maniah dan Hamidin, 2017)(Maniah dan Hamidin, 2017)</w:t>
      </w:r>
      <w:r w:rsidR="00354D87">
        <w:t>(Maniah dan Hamidin, 2017)(Maniah dan Hamidin, 2017)</w:t>
      </w:r>
      <w:r w:rsidR="00DE694A">
        <w:t>(Maniah dan Hamidin, 2017)(Maniah dan Hamidin, 2017)(Maniah dan Hamidin, 2017)(Maniah dan Hamidin, 2017)</w:t>
      </w:r>
      <w:r w:rsidRPr="00BC6E21">
        <w:t xml:space="preserve">. Cara membuat </w:t>
      </w:r>
      <w:r w:rsidRPr="00BC6E21">
        <w:rPr>
          <w:i/>
        </w:rPr>
        <w:t xml:space="preserve">Context Diagram, </w:t>
      </w:r>
      <w:r w:rsidRPr="00BC6E21">
        <w:t>yaitu :</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nama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Batasan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entitas apa saja yang ada dalam sistem.</w:t>
      </w:r>
    </w:p>
    <w:p w:rsidR="005E7200" w:rsidRDefault="005E7200" w:rsidP="003D219E">
      <w:pPr>
        <w:pStyle w:val="ListParagraph"/>
        <w:numPr>
          <w:ilvl w:val="0"/>
          <w:numId w:val="17"/>
        </w:numPr>
        <w:tabs>
          <w:tab w:val="clear" w:pos="720"/>
        </w:tabs>
        <w:spacing w:after="120"/>
        <w:ind w:left="567" w:hanging="283"/>
        <w:contextualSpacing w:val="0"/>
        <w:rPr>
          <w:szCs w:val="20"/>
        </w:rPr>
      </w:pPr>
      <w:r w:rsidRPr="00BC6E21">
        <w:rPr>
          <w:szCs w:val="20"/>
        </w:rPr>
        <w:t>Tentukan apa saja yang diterima/yang diberikan entitas dari/pada sistem.</w:t>
      </w:r>
    </w:p>
    <w:p w:rsidR="005E7200" w:rsidRPr="00BC6E21" w:rsidRDefault="005E7200" w:rsidP="005E7200">
      <w:pPr>
        <w:pStyle w:val="2X"/>
      </w:pPr>
      <w:bookmarkStart w:id="209" w:name="_Toc14175180"/>
      <w:bookmarkStart w:id="210" w:name="_Toc23284296"/>
      <w:bookmarkStart w:id="211" w:name="_Toc23286851"/>
      <w:bookmarkStart w:id="212" w:name="_Toc23445818"/>
      <w:bookmarkStart w:id="213" w:name="_Toc23446957"/>
      <w:bookmarkStart w:id="214" w:name="_Toc23447635"/>
      <w:r w:rsidRPr="00BC6E21">
        <w:t xml:space="preserve">Pengertian </w:t>
      </w:r>
      <w:r w:rsidRPr="005E7200">
        <w:rPr>
          <w:i/>
        </w:rPr>
        <w:t>Data Flow Diagram</w:t>
      </w:r>
      <w:bookmarkEnd w:id="209"/>
      <w:bookmarkEnd w:id="210"/>
      <w:bookmarkEnd w:id="211"/>
      <w:bookmarkEnd w:id="212"/>
      <w:bookmarkEnd w:id="213"/>
      <w:bookmarkEnd w:id="214"/>
    </w:p>
    <w:p w:rsidR="005E7200" w:rsidRDefault="005E7200" w:rsidP="005E7200">
      <w:r w:rsidRPr="005E7200">
        <w:rPr>
          <w:i/>
        </w:rPr>
        <w:t>Data Flow Diagram</w:t>
      </w:r>
      <w:r w:rsidRPr="00BC6E21">
        <w:t xml:space="preserve">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00002EFF" w:rsidRPr="00BC6E21">
        <w:fldChar w:fldCharType="begin" w:fldLock="1"/>
      </w:r>
      <w:r w:rsidR="00DE694A">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http://www.mendeley.com/documents/?uuid=685dbd92-6a75-4d0b-9280-3b94dd19847c"]}],"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00002EFF" w:rsidRPr="00BC6E21">
        <w:fldChar w:fldCharType="separate"/>
      </w:r>
      <w:r w:rsidRPr="00BC6E21">
        <w:t>(Muslihudin dan Oktafianto, 2016)</w:t>
      </w:r>
      <w:r w:rsidR="00002EFF" w:rsidRPr="00BC6E21">
        <w:fldChar w:fldCharType="end"/>
      </w:r>
      <w:r w:rsidRPr="00BC6E21">
        <w:t>.</w:t>
      </w:r>
    </w:p>
    <w:p w:rsidR="005E7200" w:rsidRDefault="005E7200" w:rsidP="005E7200">
      <w:pPr>
        <w:pStyle w:val="JudulTabel"/>
      </w:pPr>
      <w:bookmarkStart w:id="215" w:name="_Toc23448338"/>
      <w:bookmarkStart w:id="216" w:name="_Toc23448392"/>
      <w:bookmarkStart w:id="217" w:name="_Toc23448778"/>
      <w:r>
        <w:t xml:space="preserve">Tabel 2. </w:t>
      </w:r>
      <w:fldSimple w:instr=" SEQ Tabel_2. \* ARABIC ">
        <w:r>
          <w:t>3</w:t>
        </w:r>
      </w:fldSimple>
      <w:r>
        <w:t xml:space="preserve"> </w:t>
      </w:r>
      <w:r w:rsidRPr="00AE2249">
        <w:t xml:space="preserve">Simbol-Simbol </w:t>
      </w:r>
      <w:r w:rsidRPr="005E7200">
        <w:rPr>
          <w:i/>
        </w:rPr>
        <w:t>Data Flow Diagram</w:t>
      </w:r>
      <w:bookmarkEnd w:id="215"/>
      <w:bookmarkEnd w:id="216"/>
      <w:bookmarkEnd w:id="217"/>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5E7200" w:rsidRPr="00BC6E21" w:rsidTr="00B470CF">
        <w:trPr>
          <w:trHeight w:val="1008"/>
        </w:trPr>
        <w:tc>
          <w:tcPr>
            <w:tcW w:w="2507" w:type="dxa"/>
            <w:shd w:val="clear" w:color="auto" w:fill="auto"/>
            <w:vAlign w:val="center"/>
          </w:tcPr>
          <w:p w:rsidR="005E7200" w:rsidRPr="00BC6E21" w:rsidRDefault="00002EFF" w:rsidP="005E7200">
            <w:pPr>
              <w:pStyle w:val="Tabel"/>
            </w:pPr>
            <w:r w:rsidRPr="00002EFF">
              <w:rPr>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71552;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5E7200" w:rsidRPr="00BC6E21" w:rsidRDefault="005E7200" w:rsidP="0041578C">
            <w:pPr>
              <w:pStyle w:val="Tabel"/>
              <w:jc w:val="left"/>
            </w:pPr>
            <w:r w:rsidRPr="00BC6E21">
              <w:t>Suatu proses atau transformasi data yang memiliki nomor referensi dan penamaan yang standar.</w:t>
            </w:r>
          </w:p>
        </w:tc>
      </w:tr>
      <w:tr w:rsidR="005E7200" w:rsidRPr="00BC6E21" w:rsidTr="00B470CF">
        <w:trPr>
          <w:trHeight w:val="1008"/>
        </w:trPr>
        <w:tc>
          <w:tcPr>
            <w:tcW w:w="2507" w:type="dxa"/>
            <w:shd w:val="clear" w:color="auto" w:fill="auto"/>
            <w:vAlign w:val="center"/>
          </w:tcPr>
          <w:p w:rsidR="005E7200" w:rsidRPr="00BC6E21" w:rsidRDefault="00002EFF" w:rsidP="005E7200">
            <w:pPr>
              <w:pStyle w:val="Tabel"/>
            </w:pPr>
            <w:r w:rsidRPr="00002EFF">
              <w:rPr>
                <w:lang w:val="id-ID" w:bidi="hi-IN"/>
              </w:rPr>
              <w:lastRenderedPageBreak/>
              <w:pict>
                <v:shape id=" 25" o:spid="_x0000_s1046" type="#_x0000_t109" style="position:absolute;left:0;text-align:left;margin-left:19.75pt;margin-top:7.9pt;width:72.15pt;height:32.45pt;z-index:251672576;visibility:visible;mso-position-horizontal-relative:text;mso-position-vertical-relative:text">
                  <v:path arrowok="t"/>
                </v:shape>
              </w:pict>
            </w:r>
          </w:p>
        </w:tc>
        <w:tc>
          <w:tcPr>
            <w:tcW w:w="3330" w:type="dxa"/>
            <w:shd w:val="clear" w:color="auto" w:fill="auto"/>
          </w:tcPr>
          <w:p w:rsidR="005E7200" w:rsidRPr="00BC6E21" w:rsidRDefault="005E7200" w:rsidP="0041578C">
            <w:pPr>
              <w:pStyle w:val="Tabel"/>
              <w:jc w:val="left"/>
            </w:pPr>
            <w:r w:rsidRPr="00BC6E21">
              <w:t>Entitas eksternal atau antarmuka luar yang menggambarkan individu, organisasi di luar sistem yang dikembangkan.</w:t>
            </w:r>
          </w:p>
        </w:tc>
      </w:tr>
      <w:tr w:rsidR="005E7200" w:rsidRPr="00BC6E21" w:rsidTr="00B470CF">
        <w:trPr>
          <w:trHeight w:val="1074"/>
        </w:trPr>
        <w:tc>
          <w:tcPr>
            <w:tcW w:w="2507" w:type="dxa"/>
            <w:shd w:val="clear" w:color="auto" w:fill="auto"/>
            <w:vAlign w:val="center"/>
          </w:tcPr>
          <w:p w:rsidR="005E7200" w:rsidRPr="00BC6E21" w:rsidRDefault="00002EFF" w:rsidP="005E7200">
            <w:pPr>
              <w:pStyle w:val="Tabel"/>
            </w:pPr>
            <w:r>
              <w:pict>
                <v:group id="Kanvas 21" o:spid="_x0000_s1042"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43" type="#_x0000_t75" style="position:absolute;width:14058;height:6019;visibility:visible">
                    <v:fill o:detectmouseclick="t"/>
                    <v:path o:connecttype="none"/>
                  </v:shape>
                  <v:shape id=" 23" o:spid="_x0000_s1044"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5E7200" w:rsidRPr="00BC6E21" w:rsidRDefault="005E7200" w:rsidP="0041578C">
            <w:pPr>
              <w:pStyle w:val="Tabel"/>
              <w:jc w:val="left"/>
            </w:pPr>
            <w:r w:rsidRPr="00BC6E21">
              <w:t xml:space="preserve">Aliran data yang melambangkan paket data manual dan data elektronis, termasuk laporan, dokumen, dan </w:t>
            </w:r>
            <w:r w:rsidRPr="00BC6E21">
              <w:rPr>
                <w:i/>
              </w:rPr>
              <w:t>file</w:t>
            </w:r>
            <w:r w:rsidRPr="00BC6E21">
              <w:t xml:space="preserve"> komputer.</w:t>
            </w:r>
          </w:p>
        </w:tc>
      </w:tr>
      <w:tr w:rsidR="005E7200" w:rsidRPr="00BC6E21" w:rsidTr="00B470CF">
        <w:trPr>
          <w:trHeight w:val="786"/>
        </w:trPr>
        <w:tc>
          <w:tcPr>
            <w:tcW w:w="2507" w:type="dxa"/>
            <w:shd w:val="clear" w:color="auto" w:fill="auto"/>
            <w:vAlign w:val="center"/>
          </w:tcPr>
          <w:p w:rsidR="005E7200" w:rsidRPr="00BC6E21" w:rsidRDefault="005E7200" w:rsidP="005E7200">
            <w:pPr>
              <w:pStyle w:val="Tabel"/>
            </w:pPr>
            <w:r>
              <w:drawing>
                <wp:inline distT="0" distB="0" distL="0" distR="0">
                  <wp:extent cx="1041400" cy="336550"/>
                  <wp:effectExtent l="19050" t="0" r="6350" b="0"/>
                  <wp:docPr id="18"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10"/>
                          <a:srcRect l="2769" t="56625" r="41721" b="28140"/>
                          <a:stretch>
                            <a:fillRect/>
                          </a:stretch>
                        </pic:blipFill>
                        <pic:spPr bwMode="auto">
                          <a:xfrm>
                            <a:off x="0" y="0"/>
                            <a:ext cx="1041400" cy="336550"/>
                          </a:xfrm>
                          <a:prstGeom prst="rect">
                            <a:avLst/>
                          </a:prstGeom>
                          <a:noFill/>
                          <a:ln w="9525">
                            <a:noFill/>
                            <a:miter lim="800000"/>
                            <a:headEnd/>
                            <a:tailEnd/>
                          </a:ln>
                        </pic:spPr>
                      </pic:pic>
                    </a:graphicData>
                  </a:graphic>
                </wp:inline>
              </w:drawing>
            </w:r>
          </w:p>
        </w:tc>
        <w:tc>
          <w:tcPr>
            <w:tcW w:w="3330" w:type="dxa"/>
            <w:shd w:val="clear" w:color="auto" w:fill="auto"/>
          </w:tcPr>
          <w:p w:rsidR="005E7200" w:rsidRPr="00BC6E21" w:rsidRDefault="005E7200" w:rsidP="0041578C">
            <w:pPr>
              <w:pStyle w:val="Tabel"/>
              <w:jc w:val="left"/>
            </w:pPr>
            <w:r w:rsidRPr="00BC6E21">
              <w:t>Media penyimpanan data baik manual maupun elektronis.</w:t>
            </w:r>
          </w:p>
        </w:tc>
      </w:tr>
    </w:tbl>
    <w:p w:rsidR="005E7200" w:rsidRPr="005E7200" w:rsidRDefault="005E7200" w:rsidP="005E7200">
      <w:pPr>
        <w:pStyle w:val="2X"/>
        <w:rPr>
          <w:i/>
        </w:rPr>
      </w:pPr>
      <w:bookmarkStart w:id="218" w:name="_Toc14175181"/>
      <w:bookmarkStart w:id="219" w:name="_Toc23284297"/>
      <w:bookmarkStart w:id="220" w:name="_Toc23286852"/>
      <w:bookmarkStart w:id="221" w:name="_Toc23445819"/>
      <w:bookmarkStart w:id="222" w:name="_Toc23446958"/>
      <w:bookmarkStart w:id="223" w:name="_Toc23447636"/>
      <w:r w:rsidRPr="00BC6E21">
        <w:t xml:space="preserve">Pengertian </w:t>
      </w:r>
      <w:r w:rsidRPr="005E7200">
        <w:rPr>
          <w:i/>
        </w:rPr>
        <w:t>Conceptual Data Model</w:t>
      </w:r>
      <w:bookmarkEnd w:id="218"/>
      <w:bookmarkEnd w:id="219"/>
      <w:bookmarkEnd w:id="220"/>
      <w:bookmarkEnd w:id="221"/>
      <w:bookmarkEnd w:id="222"/>
      <w:bookmarkEnd w:id="223"/>
    </w:p>
    <w:p w:rsidR="005E7200" w:rsidRPr="00BC6E21" w:rsidRDefault="005E7200" w:rsidP="005E7200">
      <w:r w:rsidRPr="00BC6E21">
        <w:rPr>
          <w:i/>
        </w:rPr>
        <w:t xml:space="preserve">Conceptual data model </w:t>
      </w:r>
      <w:r w:rsidRPr="00BC6E21">
        <w:t xml:space="preserve">merupakan struktur logis dan keseluruhan </w:t>
      </w:r>
      <w:r w:rsidRPr="00BC6E21">
        <w:rPr>
          <w:i/>
        </w:rPr>
        <w:t>database</w:t>
      </w:r>
      <w:r w:rsidRPr="00BC6E21">
        <w:t xml:space="preserve">, yang terpisah dari perangkat lunak dan struktur penyimpanan data. </w:t>
      </w:r>
      <w:r w:rsidRPr="00BC6E21">
        <w:rPr>
          <w:i/>
        </w:rPr>
        <w:t xml:space="preserve">conceptual data model </w:t>
      </w:r>
      <w:r w:rsidRPr="00BC6E21">
        <w:t xml:space="preserve">memberikan representasi formal dari data yang diperlukan untuk menjalankan suatu perusahaan atau kegiatan usaha dan meliputi objek data atau entitas dalam </w:t>
      </w:r>
      <w:r w:rsidRPr="00BC6E21">
        <w:rPr>
          <w:i/>
        </w:rPr>
        <w:t>database</w:t>
      </w:r>
      <w:r w:rsidRPr="00BC6E21">
        <w:t xml:space="preserve"> logis atau konseptual. Dalam merancang sebuah </w:t>
      </w:r>
      <w:r w:rsidRPr="00BC6E21">
        <w:rPr>
          <w:i/>
        </w:rPr>
        <w:t>database</w:t>
      </w:r>
      <w:r w:rsidRPr="00BC6E21">
        <w:t xml:space="preserve">, proses desain biasanya dimulai pada tingkat konseptual, di mana pengguna tidak perlu mempertimbangkan rincian implementasi fisik yang sebenarnya. </w:t>
      </w:r>
      <w:r w:rsidRPr="00BC6E21">
        <w:rPr>
          <w:i/>
        </w:rPr>
        <w:t>conceptual data model</w:t>
      </w:r>
      <w:r w:rsidRPr="00BC6E21">
        <w:t xml:space="preserve"> memungkinkan pengguna untuk :</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mverifikasi keabsahan data.</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nghasilkan CDM lain, yang akan membuat versi model lain untuk mewakili tahap desain yang berbeda.</w:t>
      </w:r>
    </w:p>
    <w:p w:rsidR="005E7200" w:rsidRDefault="005E7200" w:rsidP="005E7200">
      <w:r w:rsidRPr="00BC6E21">
        <w:t xml:space="preserve">CDM menjelaskan diagram relasi entitas untuk level konseptual. Entitas adalah representasi objek atau data dari dunianya. Entitas dapat berupa nama benda, nama orang, nama tempat, atau kejadian </w:t>
      </w:r>
      <w:r w:rsidR="00002EFF" w:rsidRPr="00BC6E21">
        <w:fldChar w:fldCharType="begin" w:fldLock="1"/>
      </w:r>
      <w:r w:rsidR="00DE694A">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be260e41-be51-4b42-8f3f-64ba026c8889"]}],"mendeley":{"formattedCitation":"(Indonesia, 2018)","plainTextFormattedCitation":"(Indonesia, 2018)","previouslyFormattedCitation":"(Indonesia, 2018)"},"properties":{"noteIndex":0},"schema":"https://github.com/citation-style-language/schema/raw/master/csl-citation.json"}</w:instrText>
      </w:r>
      <w:r w:rsidR="00002EFF" w:rsidRPr="00BC6E21">
        <w:fldChar w:fldCharType="separate"/>
      </w:r>
      <w:bookmarkStart w:id="224" w:name="Bookmark14"/>
      <w:bookmarkStart w:id="225" w:name="Bookmark121"/>
      <w:bookmarkStart w:id="226" w:name="__Fieldmark__579_4052841507"/>
      <w:bookmarkStart w:id="227" w:name="__Fieldmark__213_1123173466"/>
      <w:r w:rsidRPr="00BC6E21">
        <w:t>(Indonesia, 2018)</w:t>
      </w:r>
      <w:r w:rsidR="00002EFF" w:rsidRPr="00BC6E21">
        <w:fldChar w:fldCharType="end"/>
      </w:r>
      <w:bookmarkEnd w:id="224"/>
      <w:bookmarkEnd w:id="225"/>
      <w:bookmarkEnd w:id="226"/>
      <w:bookmarkEnd w:id="227"/>
      <w:r w:rsidRPr="00BC6E21">
        <w:t>.</w:t>
      </w:r>
    </w:p>
    <w:p w:rsidR="00F95709" w:rsidRDefault="005E7200" w:rsidP="00F95709">
      <w:pPr>
        <w:pStyle w:val="Gambar"/>
        <w:keepNext/>
      </w:pPr>
      <w:r>
        <w:lastRenderedPageBreak/>
        <w:drawing>
          <wp:inline distT="0" distB="0" distL="0" distR="0">
            <wp:extent cx="2465070" cy="1343660"/>
            <wp:effectExtent l="19050" t="0" r="0" b="0"/>
            <wp:docPr id="23"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11"/>
                    <a:srcRect l="-17" t="-31" r="-17" b="-31"/>
                    <a:stretch>
                      <a:fillRect/>
                    </a:stretch>
                  </pic:blipFill>
                  <pic:spPr bwMode="auto">
                    <a:xfrm>
                      <a:off x="0" y="0"/>
                      <a:ext cx="2465070" cy="1343660"/>
                    </a:xfrm>
                    <a:prstGeom prst="rect">
                      <a:avLst/>
                    </a:prstGeom>
                    <a:noFill/>
                    <a:ln w="9525">
                      <a:noFill/>
                      <a:miter lim="800000"/>
                      <a:headEnd/>
                      <a:tailEnd/>
                    </a:ln>
                  </pic:spPr>
                </pic:pic>
              </a:graphicData>
            </a:graphic>
          </wp:inline>
        </w:drawing>
      </w:r>
    </w:p>
    <w:p w:rsidR="005E7200" w:rsidRDefault="00F95709" w:rsidP="00BC5535">
      <w:pPr>
        <w:pStyle w:val="JudulGambar"/>
      </w:pPr>
      <w:bookmarkStart w:id="228" w:name="_Toc23448814"/>
      <w:bookmarkStart w:id="229" w:name="_Toc23448948"/>
      <w:bookmarkStart w:id="230" w:name="_Toc23449057"/>
      <w:r>
        <w:t xml:space="preserve">Gambar 2. </w:t>
      </w:r>
      <w:fldSimple w:instr=" SEQ Gambar_2. \* ARABIC ">
        <w:r w:rsidR="00CC4650">
          <w:t>1</w:t>
        </w:r>
      </w:fldSimple>
      <w:r>
        <w:t xml:space="preserve"> </w:t>
      </w:r>
      <w:r w:rsidRPr="00AD411D">
        <w:t>Simbol-Simbol Conceptual Data Model</w:t>
      </w:r>
      <w:bookmarkEnd w:id="228"/>
      <w:bookmarkEnd w:id="229"/>
      <w:bookmarkEnd w:id="230"/>
    </w:p>
    <w:p w:rsidR="00DE694A" w:rsidRDefault="00DE694A" w:rsidP="00DE694A">
      <w:pPr>
        <w:pStyle w:val="2X"/>
      </w:pPr>
      <w:bookmarkStart w:id="231" w:name="_Toc23445820"/>
      <w:bookmarkStart w:id="232" w:name="_Toc23446959"/>
      <w:bookmarkStart w:id="233" w:name="_Toc23447637"/>
      <w:r w:rsidRPr="00DE694A">
        <w:t xml:space="preserve">Pengertian Metode </w:t>
      </w:r>
      <w:r w:rsidR="00354D87" w:rsidRPr="00354D87">
        <w:rPr>
          <w:i/>
        </w:rPr>
        <w:t>Waterfall</w:t>
      </w:r>
      <w:bookmarkEnd w:id="231"/>
      <w:bookmarkEnd w:id="232"/>
      <w:bookmarkEnd w:id="233"/>
    </w:p>
    <w:p w:rsidR="00DE694A" w:rsidRDefault="00DE694A" w:rsidP="00DE694A">
      <w:r>
        <w:t xml:space="preserve">Model </w:t>
      </w:r>
      <w:r w:rsidR="00354D87" w:rsidRPr="00354D87">
        <w:rPr>
          <w:i/>
        </w:rPr>
        <w:t>waterfall</w:t>
      </w:r>
      <w:r>
        <w:t xml:space="preserve"> adalah model yang paling banyak digunakan untuk tahap pengembangan. Model </w:t>
      </w:r>
      <w:r w:rsidR="00354D87" w:rsidRPr="00354D87">
        <w:rPr>
          <w:i/>
        </w:rPr>
        <w:t>waterfall</w:t>
      </w:r>
      <w:r>
        <w:t xml:space="preserve"> ini juga dikenal dengan nama model tradisional atau model klasik. Model air terjun (</w:t>
      </w:r>
      <w:r w:rsidR="00354D87" w:rsidRPr="00354D87">
        <w:rPr>
          <w:i/>
        </w:rPr>
        <w:t>waterfall</w:t>
      </w:r>
      <w:r>
        <w:t>) sering juga disebut model sekuensial linier (squential linear) atau alur hidup klasik (Classic cycle)”. Model air terjun ini menyediakan pendekatan alur hidup perangkat lunak secara sekuensial terurut dimulai dari analisis, desain, pengkodean, pengujian dan tahap pendukung (support)</w:t>
      </w:r>
      <w:r w:rsidR="00002EFF">
        <w:fldChar w:fldCharType="begin" w:fldLock="1"/>
      </w:r>
      <w:r w:rsidR="00354D87">
        <w:instrText>ADDIN CSL_CITATION {"citationItems":[{"id":"ITEM-1","itemData":{"ISSN":"2540-7600","abstract":"Website Toko online dapat memudahkan pelaku usaha atau toko untuk mempromosikan produknya dan mempermudah konsumen untuk mendapatkan informasi tentang produk-produk yang dimiliki penjual atau toko. Keterbatasan Pemasaran produk menjadi suatu kendala toko dalam meningkatkan omset penjualan toko dan lemahnya pengawasan barang serta pembuatan laporan yang masih manual menjadi suatu dampak yang buruk bagi toko sehingga laporan penjualan dan laporan stok barang menjadi terhambat. Tujuan dari penelitian ini adalah membuat website toko online menggunakan metode waterfall yang dapat diakses secara online. Metode yang digunakan peneliti untuk penelitian ini adalah metode waterfall. Metode ini digunakan peneliti untuk mengembangkan sistem-sistem perangkat lunak dengan memiliki alur hidup perangkat lunak secara terurut yang dimulai dari analisa, desain, pengodean dan pengujian. Perancangan sistem menggunakan Unified Modelling Language, Bahasa pemograman PHP dan database MySQL. Penelitian ini menghasilkan aplikasi Toko online berbasis web yang memberikan informasi stok secara real-time, Laporan penjualan, laporan stok barang, dan toko dapat mempromosikan produk yang dijual. Sehingga proses pelaporan dan pengontrolan informasi secara stok barang dapat dilakukan dengan baik serta jangkauan pemasaran toko dapat lebih luas sehingga dapat meningkatkan omset penjualan toko.","author":[{"dropping-particle":"","family":"Susilo","given":"Muhammad","non-dropping-particle":"","parse-names":false,"suffix":""},{"dropping-particle":"","family":"Kurniati","given":"Rezki","non-dropping-particle":"","parse-names":false,"suffix":""},{"dropping-particle":"","family":"Kasmawi","given":"","non-dropping-particle":"","parse-names":false,"suffix":""}],"container-title":"Jurnal Nasional Informatika dan Teknologi Jaringan","id":"ITEM-1","issue":"1","issued":{"date-parts":[["2018"]]},"page":"73-78","title":"Rancang bangun website toko online menggunakan metode waterfall","type":"article-journal","volume":"2"},"uris":["http://www.mendeley.com/documents/?uuid=09babe51-dad8-4698-802c-89af7e5568ee"]}],"mendeley":{"formattedCitation":"(Susilo dkk., 2018)","plainTextFormattedCitation":"(Susilo dkk., 2018)","previouslyFormattedCitation":"(Susilo dkk., 2018)"},"properties":{"noteIndex":0},"schema":"https://github.com/citation-style-language/schema/raw/master/csl-citation.json"}</w:instrText>
      </w:r>
      <w:r w:rsidR="00002EFF">
        <w:fldChar w:fldCharType="separate"/>
      </w:r>
      <w:r w:rsidRPr="00DE694A">
        <w:t>(Susilo dkk., 2018)</w:t>
      </w:r>
      <w:r w:rsidR="00002EFF">
        <w:fldChar w:fldCharType="end"/>
      </w:r>
      <w:r>
        <w:t>.</w:t>
      </w:r>
    </w:p>
    <w:p w:rsidR="00DE694A" w:rsidRDefault="00DE694A" w:rsidP="00DE694A">
      <w:r>
        <w:t xml:space="preserve">Metode </w:t>
      </w:r>
      <w:r w:rsidR="00354D87" w:rsidRPr="00354D87">
        <w:rPr>
          <w:i/>
        </w:rPr>
        <w:t>Waterfall</w:t>
      </w:r>
      <w:r>
        <w:t xml:space="preserve"> adalah metode yang melakukan pendekatan secara sistematis dan urut mulai dari level kebutuhan sistem lalu menuju ke tahap analisis, desain, coding, testing / verification, dan maintenance. Disebut dengan </w:t>
      </w:r>
      <w:r w:rsidR="00354D87" w:rsidRPr="00354D87">
        <w:rPr>
          <w:i/>
        </w:rPr>
        <w:t>waterfall</w:t>
      </w:r>
      <w:r>
        <w:t xml:space="preserve"> karena tahap demi tahap yang dilalui harus menunggu selesainya tahap sebelumnya dan berjalan berurutan. Sebagai contoh tahap desain harus menunggu selesainya tahap sebelumnya yaitu tahap requirement</w:t>
      </w:r>
      <w:r w:rsidR="00002EFF">
        <w:fldChar w:fldCharType="begin" w:fldLock="1"/>
      </w:r>
      <w:r w:rsidR="00354D87">
        <w:instrText>ADDIN CSL_CITATION {"citationItems":[{"id":"ITEM-1","itemData":{"abstract":"Pada dasarnya, beasiswa adalah penghasilan bagi yang menerimanya. Dise- butkan pengertian penghasilan adalah tambahan kemampuan ekonomis dengan nama dan dalam bentuk apa pun yang diterima atau diperoleh dari sumber Indonesia atau luar Indonesia yang dapat digunakan untuk konsumsi atau me- nambah kekayaan. Untuk mendapatkan beasiswa tersebut maka harus sesuai dengan aturan-aturan kriteria yang telah ditetapkan. Calon penerima beasiswa dipilih berdasarkan kriteria yang telah ditentukan oleh lembaga yang pemberi beasiswa. Pemberian beasiswa dilakukan oleh beberapa lembaga untuk mem- bantu seseorang yang kurang mampu maupun sebagai penghargaan bagi siswa yang berprestasi. Untuk membantu menentukan siapa yang menerima beasiswa diperlukan suatu metode yang dapat memberikan rekomendasi penerima beasiswa yang valid. Oleh karena itu penelitian yang di digunaka adalah salah satu metode yaitu Simple Additive Weighting (SAW). Metode ini dipilih karena mampu menyeleksi alternative terbaik dari sejumlah alternative yang ada. Disini alternative yang dimaksud adalah siswa calon penerima beasiswaberdasarkan kriteria yang ditentukan. Penelitian dilakukan dengan mencari nilai bobot untuk setiap atribut. Kemudian dilakukan proses perengkingan yang menentukan alternative optimal, yaitu siswa terbaik.","author":[{"dropping-particle":"","family":"Hutahaean","given":"Jeperson","non-dropping-particle":"","parse-names":false,"suffix":""},{"dropping-particle":"","family":"Purba","given":"Evi Ariyanti","non-dropping-particle":"","parse-names":false,"suffix":""}],"id":"ITEM-1","issued":{"date-parts":[["2016"]]},"page":"51-58","title":"Rancangan bangun e-ticket bioskop dengan metode waterfall berbasis web","type":"article-journal","volume":"2"},"uris":["http://www.mendeley.com/documents/?uuid=84fea0ae-a09a-498f-a362-300daa1b6b55"]}],"mendeley":{"formattedCitation":"(Hutahaean dan Purba, 2016)","plainTextFormattedCitation":"(Hutahaean dan Purba, 2016)","previouslyFormattedCitation":"(Hutahaean dan Purba, 2016)"},"properties":{"noteIndex":0},"schema":"https://github.com/citation-style-language/schema/raw/master/csl-citation.json"}</w:instrText>
      </w:r>
      <w:r w:rsidR="00002EFF">
        <w:fldChar w:fldCharType="separate"/>
      </w:r>
      <w:r w:rsidR="00354D87" w:rsidRPr="00354D87">
        <w:t>(Hutahaean dan Purba, 2016)</w:t>
      </w:r>
      <w:r w:rsidR="00002EFF">
        <w:fldChar w:fldCharType="end"/>
      </w:r>
      <w:r w:rsidR="00354D87">
        <w:t>.</w:t>
      </w:r>
      <w:r>
        <w:t xml:space="preserve"> </w:t>
      </w:r>
    </w:p>
    <w:p w:rsidR="00F95709" w:rsidRPr="00F95709" w:rsidRDefault="00F95709" w:rsidP="00F95709">
      <w:pPr>
        <w:pStyle w:val="2X"/>
        <w:rPr>
          <w:i/>
        </w:rPr>
      </w:pPr>
      <w:bookmarkStart w:id="234" w:name="_Toc14175182"/>
      <w:bookmarkStart w:id="235" w:name="_Toc23284298"/>
      <w:bookmarkStart w:id="236" w:name="_Toc23286853"/>
      <w:bookmarkStart w:id="237" w:name="_Toc23445821"/>
      <w:bookmarkStart w:id="238" w:name="_Toc23446960"/>
      <w:bookmarkStart w:id="239" w:name="_Toc23447638"/>
      <w:r w:rsidRPr="00BC6E21">
        <w:t xml:space="preserve">Pengertian </w:t>
      </w:r>
      <w:r w:rsidRPr="00F95709">
        <w:rPr>
          <w:i/>
        </w:rPr>
        <w:t>Physical Data Model</w:t>
      </w:r>
      <w:bookmarkEnd w:id="234"/>
      <w:bookmarkEnd w:id="235"/>
      <w:bookmarkEnd w:id="236"/>
      <w:bookmarkEnd w:id="237"/>
      <w:bookmarkEnd w:id="238"/>
      <w:bookmarkEnd w:id="239"/>
    </w:p>
    <w:p w:rsidR="00F95709" w:rsidRDefault="00F95709" w:rsidP="00F95709">
      <w:r w:rsidRPr="00BC6E21">
        <w:rPr>
          <w:i/>
        </w:rPr>
        <w:t xml:space="preserve">Physical data model </w:t>
      </w:r>
      <w:r w:rsidRPr="00BC6E21">
        <w:t xml:space="preserve">merupakan proses perancangan </w:t>
      </w:r>
      <w:r w:rsidRPr="00BC6E21">
        <w:rPr>
          <w:i/>
        </w:rPr>
        <w:t>database</w:t>
      </w:r>
      <w:r w:rsidRPr="00BC6E21">
        <w:t>, di mana tabel akan digunakan untuk menyimpan data dalam bentuk format data DBMS (</w:t>
      </w:r>
      <w:r w:rsidRPr="00BC6E21">
        <w:rPr>
          <w:i/>
        </w:rPr>
        <w:t>Database Management System</w:t>
      </w:r>
      <w:r w:rsidRPr="00BC6E21">
        <w:t xml:space="preserve">). Untuk proses ini dibutuhkan volume dalam jumlah tertentu dalam </w:t>
      </w:r>
      <w:r w:rsidRPr="00BC6E21">
        <w:rPr>
          <w:i/>
        </w:rPr>
        <w:t xml:space="preserve">harddisk </w:t>
      </w:r>
      <w:r w:rsidRPr="00BC6E21">
        <w:t xml:space="preserve">untuk dapat menyimpan data. Lokasi fisik dari data yang harus disimpan dalam hal ini adalah </w:t>
      </w:r>
      <w:r w:rsidRPr="00BC6E21">
        <w:rPr>
          <w:i/>
        </w:rPr>
        <w:t xml:space="preserve">servers </w:t>
      </w:r>
      <w:r w:rsidR="00002EFF" w:rsidRPr="00BC6E21">
        <w:fldChar w:fldCharType="begin" w:fldLock="1"/>
      </w:r>
      <w:r w:rsidR="00DE694A">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c545e0c5-9f3e-4131-8308-f8a8c711f939"]}],"mendeley":{"formattedCitation":"(Ramdani, 2017)","plainTextFormattedCitation":"(Ramdani, 2017)","previouslyFormattedCitation":"(Ramdani, 2017)"},"properties":{"noteIndex":0},"schema":"https://github.com/citation-style-language/schema/raw/master/csl-citation.json"}</w:instrText>
      </w:r>
      <w:r w:rsidR="00002EFF" w:rsidRPr="00BC6E21">
        <w:fldChar w:fldCharType="separate"/>
      </w:r>
      <w:bookmarkStart w:id="240" w:name="Bookmark15"/>
      <w:r w:rsidRPr="00BC6E21">
        <w:t>(</w:t>
      </w:r>
      <w:bookmarkStart w:id="241" w:name="Bookmark131"/>
      <w:r w:rsidRPr="00BC6E21">
        <w:t>R</w:t>
      </w:r>
      <w:bookmarkStart w:id="242" w:name="__Fieldmark__605_4052841507"/>
      <w:r w:rsidRPr="00BC6E21">
        <w:t>a</w:t>
      </w:r>
      <w:bookmarkStart w:id="243" w:name="__Fieldmark__214_1123173466"/>
      <w:r w:rsidRPr="00BC6E21">
        <w:t>mdani, 2017)</w:t>
      </w:r>
      <w:r w:rsidR="00002EFF" w:rsidRPr="00BC6E21">
        <w:fldChar w:fldCharType="end"/>
      </w:r>
      <w:bookmarkEnd w:id="240"/>
      <w:bookmarkEnd w:id="241"/>
      <w:bookmarkEnd w:id="242"/>
      <w:bookmarkEnd w:id="243"/>
      <w:r w:rsidRPr="00BC6E21">
        <w:t>.</w:t>
      </w:r>
    </w:p>
    <w:p w:rsidR="00F95709" w:rsidRPr="00BC6E21" w:rsidRDefault="00F95709" w:rsidP="00F95709">
      <w:pPr>
        <w:pStyle w:val="2X"/>
      </w:pPr>
      <w:bookmarkStart w:id="244" w:name="_Toc14175183"/>
      <w:bookmarkStart w:id="245" w:name="_Toc23284299"/>
      <w:bookmarkStart w:id="246" w:name="_Toc23286854"/>
      <w:bookmarkStart w:id="247" w:name="_Toc23445822"/>
      <w:bookmarkStart w:id="248" w:name="_Toc23446961"/>
      <w:bookmarkStart w:id="249" w:name="_Toc23447639"/>
      <w:r w:rsidRPr="00BC6E21">
        <w:t xml:space="preserve">Pengertian </w:t>
      </w:r>
      <w:r w:rsidRPr="00BC6E21">
        <w:rPr>
          <w:i/>
        </w:rPr>
        <w:t>Website</w:t>
      </w:r>
      <w:bookmarkEnd w:id="244"/>
      <w:bookmarkEnd w:id="245"/>
      <w:bookmarkEnd w:id="246"/>
      <w:bookmarkEnd w:id="247"/>
      <w:bookmarkEnd w:id="248"/>
      <w:bookmarkEnd w:id="249"/>
    </w:p>
    <w:p w:rsidR="00F95709" w:rsidRDefault="00F95709" w:rsidP="00F95709">
      <w:r w:rsidRPr="00BC6E21">
        <w:rPr>
          <w:i/>
        </w:rPr>
        <w:t xml:space="preserve">Website </w:t>
      </w:r>
      <w:r w:rsidRPr="00BC6E21">
        <w:t xml:space="preserve">adalah rangkaian atau sejumlah halaman di internet yang memiliki topik saling terkait untuk mempresentasikan suatu informasi. </w:t>
      </w:r>
      <w:r w:rsidRPr="00BC6E21">
        <w:rPr>
          <w:i/>
        </w:rPr>
        <w:t xml:space="preserve">Website </w:t>
      </w:r>
      <w:r w:rsidRPr="00BC6E21">
        <w:t>merupakan miniatur dan representasi dari perorangan, Lembaga, organisasi, ataupun perusahaan yang bersangkutan.</w:t>
      </w:r>
      <w:r w:rsidRPr="00BC6E21">
        <w:rPr>
          <w:i/>
        </w:rPr>
        <w:t xml:space="preserve"> Website </w:t>
      </w:r>
      <w:r w:rsidRPr="00BC6E21">
        <w:lastRenderedPageBreak/>
        <w:t xml:space="preserve">memberikan informasi, gambaran, serta visualisasi orang/Lembaga yang membuatnya </w:t>
      </w:r>
      <w:r w:rsidR="00002EFF" w:rsidRPr="00BC6E21">
        <w:fldChar w:fldCharType="begin" w:fldLock="1"/>
      </w:r>
      <w:r w:rsidR="00DE694A">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af0a23fa-bc8d-4cbb-8b12-c35d86167afc"]}],"mendeley":{"formattedCitation":"(Ginanjar, 2014)","plainTextFormattedCitation":"(Ginanjar, 2014)","previouslyFormattedCitation":"(Ginanjar, 2014)"},"properties":{"noteIndex":0},"schema":"https://github.com/citation-style-language/schema/raw/master/csl-citation.json"}</w:instrText>
      </w:r>
      <w:r w:rsidR="00002EFF" w:rsidRPr="00BC6E21">
        <w:fldChar w:fldCharType="separate"/>
      </w:r>
      <w:bookmarkStart w:id="250" w:name="Bookmark16"/>
      <w:r w:rsidRPr="00BC6E21">
        <w:t>(</w:t>
      </w:r>
      <w:bookmarkStart w:id="251" w:name="Bookmark141"/>
      <w:r w:rsidRPr="00BC6E21">
        <w:t>G</w:t>
      </w:r>
      <w:bookmarkStart w:id="252" w:name="__Fieldmark__622_4052841507"/>
      <w:r w:rsidRPr="00BC6E21">
        <w:t>i</w:t>
      </w:r>
      <w:bookmarkStart w:id="253" w:name="__Fieldmark__204_1123173466"/>
      <w:r w:rsidRPr="00BC6E21">
        <w:t>nanjar, 2014)</w:t>
      </w:r>
      <w:r w:rsidR="00002EFF" w:rsidRPr="00BC6E21">
        <w:fldChar w:fldCharType="end"/>
      </w:r>
      <w:bookmarkEnd w:id="250"/>
      <w:bookmarkEnd w:id="251"/>
      <w:bookmarkEnd w:id="252"/>
      <w:bookmarkEnd w:id="253"/>
      <w:r w:rsidRPr="00BC6E21">
        <w:t>.</w:t>
      </w:r>
    </w:p>
    <w:p w:rsidR="00F95709" w:rsidRPr="00BC6E21" w:rsidRDefault="00F95709" w:rsidP="00F95709">
      <w:pPr>
        <w:pStyle w:val="2X"/>
      </w:pPr>
      <w:bookmarkStart w:id="254" w:name="_Toc14175184"/>
      <w:bookmarkStart w:id="255" w:name="_Toc23284300"/>
      <w:bookmarkStart w:id="256" w:name="_Toc23286855"/>
      <w:bookmarkStart w:id="257" w:name="_Toc23445823"/>
      <w:bookmarkStart w:id="258" w:name="_Toc23446962"/>
      <w:bookmarkStart w:id="259" w:name="_Toc23447640"/>
      <w:r w:rsidRPr="00BC6E21">
        <w:t xml:space="preserve">Pengertian </w:t>
      </w:r>
      <w:r w:rsidRPr="00BC6E21">
        <w:rPr>
          <w:i/>
        </w:rPr>
        <w:t>Database</w:t>
      </w:r>
      <w:bookmarkEnd w:id="254"/>
      <w:bookmarkEnd w:id="255"/>
      <w:bookmarkEnd w:id="256"/>
      <w:bookmarkEnd w:id="257"/>
      <w:bookmarkEnd w:id="258"/>
      <w:bookmarkEnd w:id="259"/>
    </w:p>
    <w:p w:rsidR="00F95709" w:rsidRDefault="00F95709" w:rsidP="00F95709">
      <w:r w:rsidRPr="00BC6E21">
        <w:rPr>
          <w:i/>
        </w:rPr>
        <w:t>Database</w:t>
      </w:r>
      <w:r w:rsidRPr="00BC6E21">
        <w:t xml:space="preserve"> merupakan suatu bentuk pengelolaan data yang ditunjukkan agar pengaksesan terhadap data dapat dilakukan dengan mudah. Sistem yang ditunjukkan untuk menangani </w:t>
      </w:r>
      <w:r w:rsidRPr="00BC6E21">
        <w:rPr>
          <w:i/>
        </w:rPr>
        <w:t>database</w:t>
      </w:r>
      <w:r w:rsidRPr="00BC6E21">
        <w:t xml:space="preserve"> biasa disebut DBMS (</w:t>
      </w:r>
      <w:r w:rsidRPr="00BC6E21">
        <w:rPr>
          <w:i/>
        </w:rPr>
        <w:t>database management system</w:t>
      </w:r>
      <w:r w:rsidRPr="00BC6E21">
        <w:t xml:space="preserve">). Dengan menggunakan DBMS pemakai dapat melakukan beberapa hal dengan mudah yaitu; menambahkan data, menghapus data, mengubah data, mencari data, menampilkan data dengan kriteria tertentu, ataupun mengurutkan data </w:t>
      </w:r>
      <w:r w:rsidR="00002EFF" w:rsidRPr="00BC6E21">
        <w:fldChar w:fldCharType="begin" w:fldLock="1"/>
      </w:r>
      <w:r w:rsidR="00DE694A">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http://www.mendeley.com/documents/?uuid=fa539a01-c7cc-49bc-9f6d-2fd25a7cc18a"]}],"mendeley":{"formattedCitation":"(Fathansyah, 2015)","plainTextFormattedCitation":"(Fathansyah, 2015)","previouslyFormattedCitation":"(Fathansyah, 2015)"},"properties":{"noteIndex":0},"schema":"https://github.com/citation-style-language/schema/raw/master/csl-citation.json"}</w:instrText>
      </w:r>
      <w:r w:rsidR="00002EFF" w:rsidRPr="00BC6E21">
        <w:fldChar w:fldCharType="separate"/>
      </w:r>
      <w:r w:rsidRPr="00BC6E21">
        <w:t>(Fathansyah, 2015)</w:t>
      </w:r>
      <w:r w:rsidR="00002EFF" w:rsidRPr="00BC6E21">
        <w:fldChar w:fldCharType="end"/>
      </w:r>
      <w:r w:rsidRPr="00BC6E21">
        <w:t>.</w:t>
      </w:r>
    </w:p>
    <w:p w:rsidR="00F95709" w:rsidRPr="00BC6E21" w:rsidRDefault="00F95709" w:rsidP="00F95709">
      <w:pPr>
        <w:pStyle w:val="2X"/>
      </w:pPr>
      <w:bookmarkStart w:id="260" w:name="_Toc14175185"/>
      <w:bookmarkStart w:id="261" w:name="_Toc23284301"/>
      <w:bookmarkStart w:id="262" w:name="_Toc23286856"/>
      <w:bookmarkStart w:id="263" w:name="_Toc23445824"/>
      <w:bookmarkStart w:id="264" w:name="_Toc23446963"/>
      <w:bookmarkStart w:id="265" w:name="_Toc23447641"/>
      <w:r w:rsidRPr="00BC6E21">
        <w:t>Pengertian XAMPP</w:t>
      </w:r>
      <w:bookmarkEnd w:id="260"/>
      <w:bookmarkEnd w:id="261"/>
      <w:bookmarkEnd w:id="262"/>
      <w:bookmarkEnd w:id="263"/>
      <w:bookmarkEnd w:id="264"/>
      <w:bookmarkEnd w:id="265"/>
    </w:p>
    <w:p w:rsidR="00F95709" w:rsidRPr="00BC6E21" w:rsidRDefault="00F95709" w:rsidP="00F95709">
      <w:pPr>
        <w:rPr>
          <w:b/>
        </w:rPr>
      </w:pPr>
      <w:r w:rsidRPr="00BC6E21">
        <w:t xml:space="preserve">XAMPP merupakan singkatan dari </w:t>
      </w:r>
      <w:r w:rsidRPr="00BC6E21">
        <w:rPr>
          <w:i/>
        </w:rPr>
        <w:t>Multi Platform</w:t>
      </w:r>
      <w:r w:rsidRPr="00BC6E21">
        <w:t xml:space="preserve"> (X), </w:t>
      </w:r>
      <w:r w:rsidRPr="00BC6E21">
        <w:rPr>
          <w:i/>
        </w:rPr>
        <w:t>Apache</w:t>
      </w:r>
      <w:r w:rsidRPr="00BC6E21">
        <w:t xml:space="preserve"> (A), MySQL (M), PHP (P), </w:t>
      </w:r>
      <w:r w:rsidRPr="00BC6E21">
        <w:rPr>
          <w:i/>
        </w:rPr>
        <w:t>Perl</w:t>
      </w:r>
      <w:r w:rsidRPr="00BC6E21">
        <w:t xml:space="preserve"> (P). Aplikasi ini simpel, ringan dan sangat memudahkan kita sebagai developer </w:t>
      </w:r>
      <w:r w:rsidRPr="00BC6E21">
        <w:rPr>
          <w:i/>
        </w:rPr>
        <w:t>web</w:t>
      </w:r>
      <w:r w:rsidRPr="00BC6E21">
        <w:t xml:space="preserve"> untuk membuat </w:t>
      </w:r>
      <w:r w:rsidRPr="00BC6E21">
        <w:rPr>
          <w:i/>
        </w:rPr>
        <w:t>web server</w:t>
      </w:r>
      <w:r w:rsidRPr="00BC6E21">
        <w:t xml:space="preserve"> lokal dengan berbagai macam kebutuhan misalnya maupun sebagai </w:t>
      </w:r>
      <w:r w:rsidRPr="00BC6E21">
        <w:rPr>
          <w:i/>
        </w:rPr>
        <w:t>server</w:t>
      </w:r>
      <w:r w:rsidRPr="00BC6E21">
        <w:t xml:space="preserve"> </w:t>
      </w:r>
      <w:r w:rsidRPr="00BC6E21">
        <w:rPr>
          <w:i/>
        </w:rPr>
        <w:t>real</w:t>
      </w:r>
      <w:r w:rsidRPr="00BC6E21">
        <w:t>. XAMPP ini bisa berjalan pada berbagai macam sistem operasi Windows, Linux maupun Mac OS.</w:t>
      </w:r>
    </w:p>
    <w:p w:rsidR="00F95709" w:rsidRDefault="00F95709" w:rsidP="00F95709">
      <w:r w:rsidRPr="00BC6E21">
        <w:t xml:space="preserve">Sebenarnya ada berbagai macam aplikasi serupa yang berjalan pada sistem operasi yang lebih spesifik seperti LAMPP pada </w:t>
      </w:r>
      <w:r w:rsidRPr="00BC6E21">
        <w:rPr>
          <w:i/>
        </w:rPr>
        <w:t>linux</w:t>
      </w:r>
      <w:r w:rsidRPr="00BC6E21">
        <w:t xml:space="preserve">, dan MAMPP pada Mac OS. Tetapi kelebihan dari si XAMPP ini adalah </w:t>
      </w:r>
      <w:r w:rsidRPr="00BC6E21">
        <w:rPr>
          <w:i/>
        </w:rPr>
        <w:t>interface</w:t>
      </w:r>
      <w:r w:rsidRPr="00BC6E21">
        <w:t xml:space="preserve"> yang sangat </w:t>
      </w:r>
      <w:r w:rsidRPr="00BC6E21">
        <w:rPr>
          <w:i/>
        </w:rPr>
        <w:t>user friendly</w:t>
      </w:r>
      <w:r w:rsidRPr="00BC6E21">
        <w:t xml:space="preserve"> bagi para pemula yang baru memasuki dunia pemrograman </w:t>
      </w:r>
      <w:r w:rsidRPr="00BC6E21">
        <w:rPr>
          <w:i/>
        </w:rPr>
        <w:t>web</w:t>
      </w:r>
      <w:r w:rsidRPr="00BC6E21">
        <w:t xml:space="preserve"> khususnya yang menggunakan PHP dan MySQL. Saat kita berpindah sistem operasi misalnya dari Windows ke Linux, kita juga tidak akan direpotkan lagi untuk mengatur ulang </w:t>
      </w:r>
      <w:r w:rsidRPr="00BC6E21">
        <w:rPr>
          <w:i/>
        </w:rPr>
        <w:t>web server</w:t>
      </w:r>
      <w:r w:rsidRPr="00BC6E21">
        <w:t xml:space="preserve"> lokal kita lagi karena ada XAMPP yang </w:t>
      </w:r>
      <w:r w:rsidRPr="00BC6E21">
        <w:rPr>
          <w:i/>
        </w:rPr>
        <w:t>interface</w:t>
      </w:r>
      <w:r w:rsidRPr="00BC6E21">
        <w:t xml:space="preserve"> dan konfigurasinya tetap sama sebelum kita melanjutkan ke cara </w:t>
      </w:r>
      <w:r w:rsidRPr="00BC6E21">
        <w:rPr>
          <w:i/>
        </w:rPr>
        <w:t>install</w:t>
      </w:r>
      <w:r w:rsidRPr="00BC6E21">
        <w:t xml:space="preserve"> XAMPP, terlebih dahulu kita bahas komponen-komponen yang ada di dalam aplikasi XAMPP agar kita  bisa memahami tugas dan fungsi komponen-komponen yang ada </w:t>
      </w:r>
      <w:r w:rsidR="00002EFF" w:rsidRPr="00BC6E21">
        <w:fldChar w:fldCharType="begin" w:fldLock="1"/>
      </w:r>
      <w:r w:rsidR="00DE694A">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61ff2644-dceb-4139-8f98-c0c817b4f9c2"]}],"mendeley":{"formattedCitation":"(Asyikin, 2018)","plainTextFormattedCitation":"(Asyikin, 2018)","previouslyFormattedCitation":"(Asyikin, 2018)"},"properties":{"noteIndex":0},"schema":"https://github.com/citation-style-language/schema/raw/master/csl-citation.json"}</w:instrText>
      </w:r>
      <w:r w:rsidR="00002EFF" w:rsidRPr="00BC6E21">
        <w:fldChar w:fldCharType="separate"/>
      </w:r>
      <w:r w:rsidRPr="00BC6E21">
        <w:t>(Asyikin, 2018)</w:t>
      </w:r>
      <w:r w:rsidR="00002EFF" w:rsidRPr="00BC6E21">
        <w:fldChar w:fldCharType="end"/>
      </w:r>
      <w:r w:rsidRPr="00BC6E21">
        <w:t>.</w:t>
      </w:r>
    </w:p>
    <w:p w:rsidR="00F95709" w:rsidRPr="00BC6E21" w:rsidRDefault="00F95709" w:rsidP="00F95709">
      <w:pPr>
        <w:pStyle w:val="2X"/>
      </w:pPr>
      <w:bookmarkStart w:id="266" w:name="_Toc14175186"/>
      <w:bookmarkStart w:id="267" w:name="_Toc23284302"/>
      <w:bookmarkStart w:id="268" w:name="_Toc23286857"/>
      <w:bookmarkStart w:id="269" w:name="_Toc23445825"/>
      <w:bookmarkStart w:id="270" w:name="_Toc23446964"/>
      <w:bookmarkStart w:id="271" w:name="_Toc23447642"/>
      <w:r w:rsidRPr="00BC6E21">
        <w:t>Pengertian HTML</w:t>
      </w:r>
      <w:bookmarkEnd w:id="266"/>
      <w:bookmarkEnd w:id="267"/>
      <w:bookmarkEnd w:id="268"/>
      <w:bookmarkEnd w:id="269"/>
      <w:bookmarkEnd w:id="270"/>
      <w:bookmarkEnd w:id="271"/>
    </w:p>
    <w:p w:rsidR="00F95709" w:rsidRDefault="00F95709" w:rsidP="00F95709">
      <w:r w:rsidRPr="00BC6E21">
        <w:t>HTML adalah singkatan dari (</w:t>
      </w:r>
      <w:r w:rsidRPr="00BC6E21">
        <w:rPr>
          <w:i/>
        </w:rPr>
        <w:t>HyperText Markup Language</w:t>
      </w:r>
      <w:r w:rsidRPr="00BC6E21">
        <w:t xml:space="preserve">). Disebut </w:t>
      </w:r>
      <w:r w:rsidRPr="00BC6E21">
        <w:rPr>
          <w:i/>
        </w:rPr>
        <w:t>hypertext</w:t>
      </w:r>
      <w:r w:rsidRPr="00BC6E21">
        <w:t xml:space="preserve"> karena di dalam HTML sebuah </w:t>
      </w:r>
      <w:r w:rsidRPr="00BC6E21">
        <w:rPr>
          <w:i/>
        </w:rPr>
        <w:t>text</w:t>
      </w:r>
      <w:r w:rsidRPr="00BC6E21">
        <w:t xml:space="preserve"> biasa dapat berfungsi lain, kita dapat membuatnya menjadi </w:t>
      </w:r>
      <w:r w:rsidRPr="00BC6E21">
        <w:rPr>
          <w:i/>
        </w:rPr>
        <w:t>link</w:t>
      </w:r>
      <w:r w:rsidRPr="00BC6E21">
        <w:t xml:space="preserve"> yang dapat berpindah dari satu halaman ke halaman lainnya hanya dengan meng-klik </w:t>
      </w:r>
      <w:r w:rsidRPr="00BC6E21">
        <w:rPr>
          <w:i/>
        </w:rPr>
        <w:t>text</w:t>
      </w:r>
      <w:r w:rsidRPr="00BC6E21">
        <w:t xml:space="preserve"> tersebut. Kemampuan </w:t>
      </w:r>
      <w:r w:rsidRPr="00BC6E21">
        <w:rPr>
          <w:i/>
        </w:rPr>
        <w:t xml:space="preserve">text </w:t>
      </w:r>
      <w:r w:rsidRPr="00BC6E21">
        <w:t xml:space="preserve">inilah yang dinamakan </w:t>
      </w:r>
      <w:r w:rsidRPr="00BC6E21">
        <w:rPr>
          <w:i/>
        </w:rPr>
        <w:t>Hyper Text</w:t>
      </w:r>
      <w:r w:rsidRPr="00BC6E21">
        <w:t xml:space="preserve">, walaupun pada implementasinya nanti tidak hanya </w:t>
      </w:r>
      <w:r w:rsidRPr="00BC6E21">
        <w:rPr>
          <w:i/>
        </w:rPr>
        <w:t>text</w:t>
      </w:r>
      <w:r w:rsidRPr="00BC6E21">
        <w:t xml:space="preserve"> yang dapat dijadikan </w:t>
      </w:r>
      <w:r w:rsidRPr="00BC6E21">
        <w:rPr>
          <w:i/>
        </w:rPr>
        <w:t>link</w:t>
      </w:r>
      <w:r w:rsidRPr="00BC6E21">
        <w:t xml:space="preserve">. Disebut </w:t>
      </w:r>
      <w:r w:rsidRPr="00BC6E21">
        <w:rPr>
          <w:i/>
        </w:rPr>
        <w:t>Markup Language</w:t>
      </w:r>
      <w:r w:rsidRPr="00BC6E21">
        <w:t xml:space="preserve"> karena bahasa HTML menggunakan tanda (</w:t>
      </w:r>
      <w:r w:rsidRPr="00BC6E21">
        <w:rPr>
          <w:i/>
        </w:rPr>
        <w:t>mark</w:t>
      </w:r>
      <w:r w:rsidRPr="00BC6E21">
        <w:t xml:space="preserve">), untuk menandai bagian-bagian dari </w:t>
      </w:r>
      <w:r w:rsidRPr="00BC6E21">
        <w:rPr>
          <w:i/>
        </w:rPr>
        <w:t>text</w:t>
      </w:r>
      <w:r w:rsidRPr="00BC6E21">
        <w:t xml:space="preserve">. Misalnya, </w:t>
      </w:r>
      <w:r w:rsidRPr="00BC6E21">
        <w:rPr>
          <w:i/>
        </w:rPr>
        <w:t>text</w:t>
      </w:r>
      <w:r w:rsidRPr="00BC6E21">
        <w:t xml:space="preserve"> yang berada di antara tanda tertentu akan menjadi tebal, </w:t>
      </w:r>
      <w:r w:rsidRPr="00BC6E21">
        <w:lastRenderedPageBreak/>
        <w:t xml:space="preserve">dan jika berada diantara tanda lainnya akan tampak besar. Tanda ini dikenal sebagai HTML </w:t>
      </w:r>
      <w:r w:rsidRPr="00BC6E21">
        <w:rPr>
          <w:i/>
        </w:rPr>
        <w:t>tag</w:t>
      </w:r>
      <w:r w:rsidRPr="00BC6E21">
        <w:t xml:space="preserve">. HTML merupakan bahasa dasar pembuatan </w:t>
      </w:r>
      <w:r w:rsidRPr="00BC6E21">
        <w:rPr>
          <w:i/>
        </w:rPr>
        <w:t>web</w:t>
      </w:r>
      <w:r w:rsidRPr="00BC6E21">
        <w:t xml:space="preserve">. Disebut dasar karena dalam membuat </w:t>
      </w:r>
      <w:r w:rsidRPr="00BC6E21">
        <w:rPr>
          <w:i/>
        </w:rPr>
        <w:t>web</w:t>
      </w:r>
      <w:r w:rsidRPr="00BC6E21">
        <w:t xml:space="preserve">, jika hanya menggunakan HTML tampilan </w:t>
      </w:r>
      <w:r w:rsidRPr="00BC6E21">
        <w:rPr>
          <w:i/>
        </w:rPr>
        <w:t xml:space="preserve">web </w:t>
      </w:r>
      <w:r w:rsidRPr="00BC6E21">
        <w:t xml:space="preserve">terasa hambar. Terdapat banyak bahasa pemrograman </w:t>
      </w:r>
      <w:r w:rsidRPr="00BC6E21">
        <w:rPr>
          <w:i/>
        </w:rPr>
        <w:t>web</w:t>
      </w:r>
      <w:r w:rsidRPr="00BC6E21">
        <w:t xml:space="preserve"> yang dijujukan untuk memanipulasi kode </w:t>
      </w:r>
      <w:r w:rsidRPr="00BC6E21">
        <w:rPr>
          <w:i/>
        </w:rPr>
        <w:t>HTML</w:t>
      </w:r>
      <w:r w:rsidRPr="00BC6E21">
        <w:t xml:space="preserve">, seperti </w:t>
      </w:r>
      <w:r w:rsidRPr="00BC6E21">
        <w:rPr>
          <w:i/>
        </w:rPr>
        <w:t>JavaScript</w:t>
      </w:r>
      <w:r w:rsidRPr="00BC6E21">
        <w:t xml:space="preserve"> dan PHP </w:t>
      </w:r>
      <w:r w:rsidR="00002EFF" w:rsidRPr="00BC6E21">
        <w:fldChar w:fldCharType="begin" w:fldLock="1"/>
      </w:r>
      <w:r w:rsidR="00DE694A">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c4096714-8629-4552-aca0-b3c45734df52"]}],"mendeley":{"formattedCitation":"(Rerung, 2018)","plainTextFormattedCitation":"(Rerung, 2018)","previouslyFormattedCitation":"(Rerung, 2018)"},"properties":{"noteIndex":0},"schema":"https://github.com/citation-style-language/schema/raw/master/csl-citation.json"}</w:instrText>
      </w:r>
      <w:r w:rsidR="00002EFF" w:rsidRPr="00BC6E21">
        <w:fldChar w:fldCharType="separate"/>
      </w:r>
      <w:bookmarkStart w:id="272" w:name="Bookmark17"/>
      <w:r w:rsidRPr="00BC6E21">
        <w:t>(</w:t>
      </w:r>
      <w:bookmarkStart w:id="273" w:name="Bookmark151"/>
      <w:r w:rsidRPr="00BC6E21">
        <w:t>R</w:t>
      </w:r>
      <w:bookmarkStart w:id="274" w:name="__Fieldmark__674_4052841507"/>
      <w:r w:rsidRPr="00BC6E21">
        <w:t>e</w:t>
      </w:r>
      <w:bookmarkStart w:id="275" w:name="__Fieldmark__215_1123173466"/>
      <w:r w:rsidRPr="00BC6E21">
        <w:t>rung, 2018)</w:t>
      </w:r>
      <w:r w:rsidR="00002EFF" w:rsidRPr="00BC6E21">
        <w:fldChar w:fldCharType="end"/>
      </w:r>
      <w:bookmarkEnd w:id="272"/>
      <w:bookmarkEnd w:id="273"/>
      <w:bookmarkEnd w:id="274"/>
      <w:bookmarkEnd w:id="275"/>
      <w:r w:rsidRPr="00BC6E21">
        <w:t>.</w:t>
      </w:r>
    </w:p>
    <w:p w:rsidR="00F95709" w:rsidRPr="00BC6E21" w:rsidRDefault="00F95709" w:rsidP="00F95709">
      <w:pPr>
        <w:pStyle w:val="2X"/>
      </w:pPr>
      <w:bookmarkStart w:id="276" w:name="_Toc14175187"/>
      <w:bookmarkStart w:id="277" w:name="_Toc23284303"/>
      <w:bookmarkStart w:id="278" w:name="_Toc23286858"/>
      <w:bookmarkStart w:id="279" w:name="_Toc23445826"/>
      <w:bookmarkStart w:id="280" w:name="_Toc23446965"/>
      <w:bookmarkStart w:id="281" w:name="_Toc23447643"/>
      <w:r w:rsidRPr="00BC6E21">
        <w:t>Pengertian CSS</w:t>
      </w:r>
      <w:bookmarkEnd w:id="276"/>
      <w:bookmarkEnd w:id="277"/>
      <w:bookmarkEnd w:id="278"/>
      <w:bookmarkEnd w:id="279"/>
      <w:bookmarkEnd w:id="280"/>
      <w:bookmarkEnd w:id="281"/>
    </w:p>
    <w:p w:rsidR="00F95709" w:rsidRPr="00BC6E21" w:rsidRDefault="00F95709" w:rsidP="00F95709">
      <w:r w:rsidRPr="00BC6E21">
        <w:t xml:space="preserve">CSS adalah singkatan dari </w:t>
      </w:r>
      <w:r w:rsidRPr="00BC6E21">
        <w:rPr>
          <w:i/>
        </w:rPr>
        <w:t>cascanding style sheet</w:t>
      </w:r>
      <w:r w:rsidRPr="00BC6E21">
        <w:t xml:space="preserve"> atau dalam bahasa yang lebih mudah, yaitu salah satu dokumen </w:t>
      </w:r>
      <w:r w:rsidRPr="00BC6E21">
        <w:rPr>
          <w:i/>
        </w:rPr>
        <w:t>website</w:t>
      </w:r>
      <w:r w:rsidRPr="00BC6E21">
        <w:t xml:space="preserve"> yang bertujuan untuk mengatur gaya (</w:t>
      </w:r>
      <w:r>
        <w:t>ss</w:t>
      </w:r>
      <w:r w:rsidRPr="00BC6E21">
        <w:rPr>
          <w:i/>
        </w:rPr>
        <w:t>style</w:t>
      </w:r>
      <w:r w:rsidRPr="00BC6E21">
        <w:t xml:space="preserve">) tampilan </w:t>
      </w:r>
      <w:r w:rsidRPr="00BC6E21">
        <w:rPr>
          <w:i/>
        </w:rPr>
        <w:t>website</w:t>
      </w:r>
      <w:r w:rsidRPr="00BC6E21">
        <w:t xml:space="preserve">. CSS merupakan standar pembuatan dan pengaturan </w:t>
      </w:r>
      <w:r w:rsidRPr="00BC6E21">
        <w:rPr>
          <w:i/>
        </w:rPr>
        <w:t>style</w:t>
      </w:r>
      <w:r w:rsidRPr="00BC6E21">
        <w:t xml:space="preserve"> (</w:t>
      </w:r>
      <w:r w:rsidRPr="00BC6E21">
        <w:rPr>
          <w:i/>
        </w:rPr>
        <w:t>font</w:t>
      </w:r>
      <w:r w:rsidRPr="00BC6E21">
        <w:t>, warna, jarak, bentuk, dan lain-lain).</w:t>
      </w:r>
    </w:p>
    <w:p w:rsidR="00F95709" w:rsidRDefault="00F95709" w:rsidP="00F95709">
      <w:r w:rsidRPr="00BC6E21">
        <w:t xml:space="preserve">Adanya CSS memudahkan anda untuk mengatur dan memelihara sebuah </w:t>
      </w:r>
      <w:r w:rsidRPr="00BC6E21">
        <w:rPr>
          <w:i/>
        </w:rPr>
        <w:t>website</w:t>
      </w:r>
      <w:r w:rsidRPr="00BC6E21">
        <w:t xml:space="preserve"> dan tampilannya karena CSS memisahkan antara bagian persentasi dan isi dari </w:t>
      </w:r>
      <w:r w:rsidRPr="00BC6E21">
        <w:rPr>
          <w:i/>
        </w:rPr>
        <w:t>web</w:t>
      </w:r>
      <w:r w:rsidRPr="00BC6E21">
        <w:t xml:space="preserve"> yang dibuat </w:t>
      </w:r>
      <w:r w:rsidR="00002EFF" w:rsidRPr="00BC6E21">
        <w:fldChar w:fldCharType="begin" w:fldLock="1"/>
      </w:r>
      <w:r w:rsidR="00DE694A">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http://www.mendeley.com/documents/?uuid=67d42ee1-a4a3-496f-810c-cf0d030b39ab"]}],"mendeley":{"formattedCitation":"(Westriningsih, 2013)","plainTextFormattedCitation":"(Westriningsih, 2013)","previouslyFormattedCitation":"(Westriningsih, 2013)"},"properties":{"noteIndex":0},"schema":"https://github.com/citation-style-language/schema/raw/master/csl-citation.json"}</w:instrText>
      </w:r>
      <w:r w:rsidR="00002EFF" w:rsidRPr="00BC6E21">
        <w:fldChar w:fldCharType="separate"/>
      </w:r>
      <w:r w:rsidRPr="00BC6E21">
        <w:t>(Westriningsih, 2013)</w:t>
      </w:r>
      <w:r w:rsidR="00002EFF" w:rsidRPr="00BC6E21">
        <w:fldChar w:fldCharType="end"/>
      </w:r>
      <w:r w:rsidRPr="00BC6E21">
        <w:t>.</w:t>
      </w:r>
    </w:p>
    <w:p w:rsidR="00F95709" w:rsidRPr="00BC6E21" w:rsidRDefault="00F95709" w:rsidP="00F95709">
      <w:pPr>
        <w:pStyle w:val="2X"/>
      </w:pPr>
      <w:bookmarkStart w:id="282" w:name="_Toc14175188"/>
      <w:bookmarkStart w:id="283" w:name="_Toc23284304"/>
      <w:bookmarkStart w:id="284" w:name="_Toc23286859"/>
      <w:bookmarkStart w:id="285" w:name="_Toc23445827"/>
      <w:bookmarkStart w:id="286" w:name="_Toc23446966"/>
      <w:bookmarkStart w:id="287" w:name="_Toc23447644"/>
      <w:r w:rsidRPr="00BC6E21">
        <w:t>Pengertian PHP</w:t>
      </w:r>
      <w:bookmarkEnd w:id="282"/>
      <w:bookmarkEnd w:id="283"/>
      <w:bookmarkEnd w:id="284"/>
      <w:bookmarkEnd w:id="285"/>
      <w:bookmarkEnd w:id="286"/>
      <w:bookmarkEnd w:id="287"/>
    </w:p>
    <w:p w:rsidR="00F95709" w:rsidRDefault="00F95709" w:rsidP="00F95709">
      <w:r w:rsidRPr="00BC6E21">
        <w:tab/>
        <w:t xml:space="preserve">PHP adalah bahasa </w:t>
      </w:r>
      <w:r w:rsidRPr="00BC6E21">
        <w:rPr>
          <w:i/>
        </w:rPr>
        <w:t>script</w:t>
      </w:r>
      <w:r w:rsidRPr="00BC6E21">
        <w:t xml:space="preserve"> yang cocok untuk pengembangan </w:t>
      </w:r>
      <w:r w:rsidRPr="00BC6E21">
        <w:rPr>
          <w:i/>
        </w:rPr>
        <w:t>web</w:t>
      </w:r>
      <w:r w:rsidRPr="00BC6E21">
        <w:t xml:space="preserve"> dan dapat dimasukkan ke dalam HTML. PHP awalnya dikembangkan oleh seorang </w:t>
      </w:r>
      <w:r w:rsidRPr="00BC6E21">
        <w:rPr>
          <w:i/>
        </w:rPr>
        <w:t>programmer</w:t>
      </w:r>
      <w:r w:rsidRPr="00BC6E21">
        <w:t xml:space="preserve"> bernama Rasmus Lerdorf pada tahun 1995, namun semenjak itu selalu selalu dikembangkan oleh kelompok independen yang disebut </w:t>
      </w:r>
      <w:r w:rsidRPr="00BC6E21">
        <w:rPr>
          <w:i/>
        </w:rPr>
        <w:t xml:space="preserve">Group </w:t>
      </w:r>
      <w:r w:rsidRPr="00BC6E21">
        <w:t xml:space="preserve">PHP dan kelompok ini juga yang mendefinisikan standar </w:t>
      </w:r>
      <w:r w:rsidRPr="00BC6E21">
        <w:rPr>
          <w:i/>
        </w:rPr>
        <w:t>de facto</w:t>
      </w:r>
      <w:r w:rsidRPr="00BC6E21">
        <w:t xml:space="preserve"> untuk PHP karena tidak ada spesifikasi formal. Saat ini pengembangannya dipimpin oleh duo maut, Andi Gutmans dan Zeev Suraski, yang menyebabkan PHP dipakai oleh banyak orang adalah karena PHP adalah perangkat lunak bebas (</w:t>
      </w:r>
      <w:r w:rsidRPr="00BC6E21">
        <w:rPr>
          <w:i/>
        </w:rPr>
        <w:t>open source</w:t>
      </w:r>
      <w:r w:rsidRPr="00BC6E21">
        <w:t xml:space="preserve">) yang dirilis di bawah lisensi PHP. Artinya untuk menggunakan bahasa pemrograman ini gratis, bebas dan tidak terbuka. Untuk </w:t>
      </w:r>
      <w:r w:rsidRPr="00BC6E21">
        <w:rPr>
          <w:i/>
        </w:rPr>
        <w:t>web</w:t>
      </w:r>
      <w:r w:rsidRPr="00BC6E21">
        <w:t xml:space="preserve">, PHP adalah bahasa </w:t>
      </w:r>
      <w:r w:rsidRPr="00BC6E21">
        <w:rPr>
          <w:i/>
        </w:rPr>
        <w:t xml:space="preserve">scripting </w:t>
      </w:r>
      <w:r w:rsidRPr="00BC6E21">
        <w:t xml:space="preserve">yang bisa dipakai untuk tujuan apapun. Diantaranya cocok untuk pengembangan aplikasi </w:t>
      </w:r>
      <w:r w:rsidRPr="00BC6E21">
        <w:rPr>
          <w:i/>
        </w:rPr>
        <w:t>web</w:t>
      </w:r>
      <w:r w:rsidRPr="00BC6E21">
        <w:t xml:space="preserve"> berbasis </w:t>
      </w:r>
      <w:r w:rsidRPr="00BC6E21">
        <w:rPr>
          <w:i/>
        </w:rPr>
        <w:t>server</w:t>
      </w:r>
      <w:r w:rsidRPr="00BC6E21">
        <w:t xml:space="preserve"> (</w:t>
      </w:r>
      <w:r w:rsidRPr="00BC6E21">
        <w:rPr>
          <w:i/>
        </w:rPr>
        <w:t>server-side</w:t>
      </w:r>
      <w:r w:rsidRPr="00BC6E21">
        <w:t xml:space="preserve">) mana PHP nantinya dijalankan di </w:t>
      </w:r>
      <w:r w:rsidRPr="00BC6E21">
        <w:rPr>
          <w:i/>
        </w:rPr>
        <w:t>server web</w:t>
      </w:r>
      <w:r w:rsidRPr="00BC6E21">
        <w:t xml:space="preserve">. Setiap kode PHP akan dieksekusi oleh </w:t>
      </w:r>
      <w:r w:rsidRPr="00BC6E21">
        <w:rPr>
          <w:i/>
        </w:rPr>
        <w:t xml:space="preserve">runtime </w:t>
      </w:r>
      <w:r w:rsidRPr="00BC6E21">
        <w:t xml:space="preserve">PHP, hasilnya adalah kode PHP yang dinamis tergantung kepada </w:t>
      </w:r>
      <w:r w:rsidRPr="00BC6E21">
        <w:rPr>
          <w:i/>
        </w:rPr>
        <w:t xml:space="preserve">script </w:t>
      </w:r>
      <w:r w:rsidRPr="00BC6E21">
        <w:t xml:space="preserve">PHP yang dituliskan. PHP dapat digunakan di banyak </w:t>
      </w:r>
      <w:r w:rsidRPr="00BC6E21">
        <w:rPr>
          <w:i/>
        </w:rPr>
        <w:t>server web</w:t>
      </w:r>
      <w:r w:rsidRPr="00BC6E21">
        <w:t xml:space="preserve">, sistem operasi dan platform. Selain itu dan digunakan juga dalam sistem manajemen </w:t>
      </w:r>
      <w:r w:rsidRPr="00BC6E21">
        <w:rPr>
          <w:i/>
        </w:rPr>
        <w:t xml:space="preserve">database </w:t>
      </w:r>
      <w:r w:rsidRPr="00BC6E21">
        <w:t xml:space="preserve">relasional (RDBMS). Semuanya ini bisa diperoleh gratis, dan </w:t>
      </w:r>
      <w:r w:rsidRPr="00BC6E21">
        <w:rPr>
          <w:i/>
        </w:rPr>
        <w:t xml:space="preserve">Group </w:t>
      </w:r>
      <w:r w:rsidRPr="00BC6E21">
        <w:t xml:space="preserve">PHP menyediakan kode sumber lengkap bagi pengguna untuk membangun, menyesuaikan dan mengutak-atik sesuai fungsi yang mereka inginkan </w:t>
      </w:r>
      <w:r w:rsidR="00002EFF" w:rsidRPr="00BC6E21">
        <w:fldChar w:fldCharType="begin" w:fldLock="1"/>
      </w:r>
      <w:r w:rsidR="00DE694A">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a348b94d-8ef0-4035-9dab-c4b048bc3fa3"]}],"mendeley":{"formattedCitation":"(Winarno dkk., 2014)","plainTextFormattedCitation":"(Winarno dkk., 2014)","previouslyFormattedCitation":"(Winarno dkk., 2014)"},"properties":{"noteIndex":0},"schema":"https://github.com/citation-style-language/schema/raw/master/csl-citation.json"}</w:instrText>
      </w:r>
      <w:r w:rsidR="00002EFF" w:rsidRPr="00BC6E21">
        <w:fldChar w:fldCharType="separate"/>
      </w:r>
      <w:bookmarkStart w:id="288" w:name="Bookmark19"/>
      <w:r w:rsidRPr="00BC6E21">
        <w:t>(</w:t>
      </w:r>
      <w:bookmarkStart w:id="289" w:name="Bookmark171"/>
      <w:r w:rsidRPr="00BC6E21">
        <w:t>W</w:t>
      </w:r>
      <w:bookmarkStart w:id="290" w:name="__Fieldmark__857_4052841507"/>
      <w:r w:rsidRPr="00BC6E21">
        <w:t>i</w:t>
      </w:r>
      <w:bookmarkStart w:id="291" w:name="__Fieldmark__217_1123173466"/>
      <w:r w:rsidRPr="00BC6E21">
        <w:t>narno dkk., 2014)</w:t>
      </w:r>
      <w:r w:rsidR="00002EFF" w:rsidRPr="00BC6E21">
        <w:fldChar w:fldCharType="end"/>
      </w:r>
      <w:bookmarkEnd w:id="288"/>
      <w:bookmarkEnd w:id="289"/>
      <w:bookmarkEnd w:id="290"/>
      <w:bookmarkEnd w:id="291"/>
      <w:r w:rsidRPr="00BC6E21">
        <w:t>.</w:t>
      </w:r>
    </w:p>
    <w:p w:rsidR="00F95709" w:rsidRPr="00BC6E21" w:rsidRDefault="00F95709" w:rsidP="00F95709">
      <w:pPr>
        <w:pStyle w:val="2X"/>
      </w:pPr>
      <w:bookmarkStart w:id="292" w:name="_Toc14175189"/>
      <w:bookmarkStart w:id="293" w:name="_Toc23284305"/>
      <w:bookmarkStart w:id="294" w:name="_Toc23286860"/>
      <w:bookmarkStart w:id="295" w:name="_Toc23445828"/>
      <w:bookmarkStart w:id="296" w:name="_Toc23446967"/>
      <w:bookmarkStart w:id="297" w:name="_Toc23447645"/>
      <w:r w:rsidRPr="00BC6E21">
        <w:lastRenderedPageBreak/>
        <w:t xml:space="preserve">Pengertian </w:t>
      </w:r>
      <w:r w:rsidRPr="00F95709">
        <w:rPr>
          <w:i/>
        </w:rPr>
        <w:t>Black Box Testing</w:t>
      </w:r>
      <w:bookmarkEnd w:id="292"/>
      <w:bookmarkEnd w:id="293"/>
      <w:bookmarkEnd w:id="294"/>
      <w:bookmarkEnd w:id="295"/>
      <w:bookmarkEnd w:id="296"/>
      <w:bookmarkEnd w:id="297"/>
    </w:p>
    <w:p w:rsidR="00F95709" w:rsidRDefault="00F95709" w:rsidP="00F95709">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00002EFF" w:rsidRPr="00BC6E21">
        <w:fldChar w:fldCharType="begin" w:fldLock="1"/>
      </w:r>
      <w:r w:rsidR="00DE694A">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65cfc1e3-f8e0-4834-a988-799c62ea1bd8"]}],"mendeley":{"formattedCitation":"(Sukamto dan Shalahuddin, 2015)","plainTextFormattedCitation":"(Sukamto dan Shalahuddin, 2015)","previouslyFormattedCitation":"(Sukamto dan Shalahuddin, 2015)"},"properties":{"noteIndex":0},"schema":"https://github.com/citation-style-language/schema/raw/master/csl-citation.json"}</w:instrText>
      </w:r>
      <w:r w:rsidR="00002EFF" w:rsidRPr="00BC6E21">
        <w:fldChar w:fldCharType="separate"/>
      </w:r>
      <w:r w:rsidRPr="00BC6E21">
        <w:t>(Sukamto dan Shalahuddin, 2015)</w:t>
      </w:r>
      <w:r w:rsidR="00002EFF" w:rsidRPr="00BC6E21">
        <w:fldChar w:fldCharType="end"/>
      </w:r>
      <w:r w:rsidRPr="00BC6E21">
        <w:t xml:space="preserve">. Kasus uji yang dibuat untuk melakukan pengujian kotak hitam dibuat dengan kasus benar dan kasus salah, misalkan kasus proses </w:t>
      </w:r>
      <w:r w:rsidR="0039364D" w:rsidRPr="0039364D">
        <w:rPr>
          <w:i/>
        </w:rPr>
        <w:t>login</w:t>
      </w:r>
      <w:r w:rsidRPr="00BC6E21">
        <w:t xml:space="preserve"> maka kasus uji yang dibuat adalah :</w:t>
      </w:r>
    </w:p>
    <w:p w:rsidR="00F95709" w:rsidRPr="00BC6E21" w:rsidRDefault="00F95709" w:rsidP="003D219E">
      <w:pPr>
        <w:pStyle w:val="ListParagraph"/>
        <w:numPr>
          <w:ilvl w:val="3"/>
          <w:numId w:val="19"/>
        </w:numPr>
        <w:tabs>
          <w:tab w:val="left" w:pos="567"/>
        </w:tabs>
        <w:spacing w:after="160"/>
        <w:ind w:left="426" w:hanging="426"/>
      </w:pPr>
      <w:r w:rsidRPr="00BC6E21">
        <w:t xml:space="preserve">Jika </w:t>
      </w:r>
      <w:r w:rsidRPr="00BC6E21">
        <w:rPr>
          <w:i/>
        </w:rPr>
        <w:t>user</w:t>
      </w:r>
      <w:r w:rsidRPr="00BC6E21">
        <w:t xml:space="preserve"> memasukkan nama pemakai (</w:t>
      </w:r>
      <w:r w:rsidR="00AE5A8C" w:rsidRPr="00AE5A8C">
        <w:rPr>
          <w:i/>
        </w:rPr>
        <w:t>username</w:t>
      </w:r>
      <w:r w:rsidRPr="00BC6E21">
        <w:t>) dan kata sandi (</w:t>
      </w:r>
      <w:r w:rsidR="00AE5A8C" w:rsidRPr="00AE5A8C">
        <w:rPr>
          <w:i/>
        </w:rPr>
        <w:t>password</w:t>
      </w:r>
      <w:r w:rsidRPr="00BC6E21">
        <w:rPr>
          <w:i/>
        </w:rPr>
        <w:t xml:space="preserve">  </w:t>
      </w:r>
      <w:r w:rsidRPr="00BC6E21">
        <w:t>) yang benar.</w:t>
      </w:r>
    </w:p>
    <w:p w:rsidR="00F95709" w:rsidRDefault="00F95709" w:rsidP="003D219E">
      <w:pPr>
        <w:pStyle w:val="ListParagraph"/>
        <w:numPr>
          <w:ilvl w:val="3"/>
          <w:numId w:val="19"/>
        </w:numPr>
        <w:tabs>
          <w:tab w:val="left" w:pos="567"/>
        </w:tabs>
        <w:spacing w:after="120"/>
        <w:ind w:left="426" w:hanging="426"/>
        <w:contextualSpacing w:val="0"/>
      </w:pPr>
      <w:r w:rsidRPr="00BC6E21">
        <w:t xml:space="preserve">Jika </w:t>
      </w:r>
      <w:r w:rsidRPr="00BC6E21">
        <w:rPr>
          <w:i/>
        </w:rPr>
        <w:t>user</w:t>
      </w:r>
      <w:r w:rsidRPr="00BC6E21">
        <w:t xml:space="preserve"> memasukkan nama pemakai (</w:t>
      </w:r>
      <w:r w:rsidR="00AE5A8C" w:rsidRPr="00AE5A8C">
        <w:rPr>
          <w:i/>
        </w:rPr>
        <w:t>username</w:t>
      </w:r>
      <w:r w:rsidRPr="00BC6E21">
        <w:t>) dan kata sandi (</w:t>
      </w:r>
      <w:r w:rsidR="00AE5A8C" w:rsidRPr="00AE5A8C">
        <w:rPr>
          <w:i/>
        </w:rPr>
        <w:t>password</w:t>
      </w:r>
      <w:r w:rsidRPr="00BC6E21">
        <w:rPr>
          <w:i/>
        </w:rPr>
        <w:t xml:space="preserve">  </w:t>
      </w:r>
      <w:r w:rsidRPr="00BC6E21">
        <w:t>) yang salah, misalnya nama pemakai benar tapi kata sandi salah, atau sebaliknya, atau keduanya salah.</w:t>
      </w:r>
    </w:p>
    <w:p w:rsidR="00F95709" w:rsidRPr="00081790" w:rsidRDefault="00F95709" w:rsidP="00081790">
      <w:pPr>
        <w:pStyle w:val="Heading1"/>
      </w:pPr>
      <w:r>
        <w:br w:type="page"/>
      </w:r>
      <w:bookmarkStart w:id="298" w:name="_Toc14175190"/>
      <w:bookmarkStart w:id="299" w:name="_Toc23284306"/>
      <w:bookmarkStart w:id="300" w:name="_Toc23286861"/>
      <w:bookmarkStart w:id="301" w:name="_Toc23445829"/>
      <w:bookmarkStart w:id="302" w:name="_Toc23446968"/>
      <w:bookmarkStart w:id="303" w:name="_Toc23447646"/>
      <w:r w:rsidRPr="00081790">
        <w:lastRenderedPageBreak/>
        <w:t>BAB III</w:t>
      </w:r>
      <w:bookmarkEnd w:id="298"/>
      <w:bookmarkEnd w:id="299"/>
      <w:bookmarkEnd w:id="300"/>
      <w:bookmarkEnd w:id="301"/>
      <w:bookmarkEnd w:id="302"/>
      <w:bookmarkEnd w:id="303"/>
    </w:p>
    <w:p w:rsidR="00F95709" w:rsidRPr="00081790" w:rsidRDefault="00F95709" w:rsidP="00081790">
      <w:pPr>
        <w:pStyle w:val="Heading1"/>
      </w:pPr>
      <w:bookmarkStart w:id="304" w:name="_Toc14175191"/>
      <w:bookmarkStart w:id="305" w:name="_Toc23284307"/>
      <w:bookmarkStart w:id="306" w:name="_Toc23286862"/>
      <w:bookmarkStart w:id="307" w:name="_Toc23445830"/>
      <w:bookmarkStart w:id="308" w:name="_Toc23446969"/>
      <w:bookmarkStart w:id="309" w:name="_Toc23447647"/>
      <w:r w:rsidRPr="00081790">
        <w:t>METODOLOGI PENELITIAN</w:t>
      </w:r>
      <w:bookmarkEnd w:id="304"/>
      <w:bookmarkEnd w:id="305"/>
      <w:bookmarkEnd w:id="306"/>
      <w:bookmarkEnd w:id="307"/>
      <w:bookmarkEnd w:id="308"/>
      <w:bookmarkEnd w:id="309"/>
    </w:p>
    <w:p w:rsidR="003234CE" w:rsidRPr="003234CE" w:rsidRDefault="003234CE" w:rsidP="003234CE">
      <w:pPr>
        <w:pStyle w:val="3X"/>
      </w:pPr>
      <w:bookmarkStart w:id="310" w:name="_Toc14175192"/>
      <w:bookmarkStart w:id="311" w:name="_Toc23284308"/>
      <w:bookmarkStart w:id="312" w:name="_Toc23286863"/>
      <w:bookmarkStart w:id="313" w:name="_Toc23445831"/>
      <w:bookmarkStart w:id="314" w:name="_Toc23446970"/>
      <w:bookmarkStart w:id="315" w:name="_Toc23447648"/>
      <w:r w:rsidRPr="003234CE">
        <w:t>Tempat dan Waktu Penelitian</w:t>
      </w:r>
      <w:bookmarkEnd w:id="310"/>
      <w:bookmarkEnd w:id="311"/>
      <w:bookmarkEnd w:id="312"/>
      <w:bookmarkEnd w:id="313"/>
      <w:bookmarkEnd w:id="314"/>
      <w:bookmarkEnd w:id="315"/>
    </w:p>
    <w:p w:rsidR="003234CE" w:rsidRDefault="003234CE" w:rsidP="003234CE">
      <w:r w:rsidRPr="00423309">
        <w:t>Perancangan Sistem Informasi Bank Sampah dilaksanakan dengan mengadakan studi kasus di Bank Sampah Yayasan Bali Kumara, yang berlokasi di  Jln. Nenas No.36-7, Bungaya Kangin, Bebandem, Kabupaten Karangasem, Bali. Waktu penelitian yang dibutuhkan dalam penelitian ini dari 19 Maret – 19 November 2019</w:t>
      </w:r>
      <w:r w:rsidRPr="00BC6E21">
        <w:t>.</w:t>
      </w:r>
    </w:p>
    <w:p w:rsidR="00423309" w:rsidRDefault="00423309" w:rsidP="00423309">
      <w:pPr>
        <w:pStyle w:val="3X"/>
      </w:pPr>
      <w:bookmarkStart w:id="316" w:name="_Toc23445832"/>
      <w:bookmarkStart w:id="317" w:name="_Toc23446971"/>
      <w:bookmarkStart w:id="318" w:name="_Toc23447649"/>
      <w:r>
        <w:t>Metode Penelitian</w:t>
      </w:r>
      <w:bookmarkEnd w:id="316"/>
      <w:bookmarkEnd w:id="317"/>
      <w:bookmarkEnd w:id="318"/>
    </w:p>
    <w:p w:rsidR="00814F90" w:rsidRDefault="00814F90" w:rsidP="00814F90">
      <w:r>
        <w:t xml:space="preserve">Dalam penelitian ini penulis menggunakan teknik pengembangan </w:t>
      </w:r>
      <w:r w:rsidR="00354D87" w:rsidRPr="00354D87">
        <w:rPr>
          <w:i/>
        </w:rPr>
        <w:t>waterfall</w:t>
      </w:r>
      <w:r>
        <w:t xml:space="preserve">. Yang terbagi dalam lima tahap yaitu tahap pertama menganalisis kebutuhan, tahap kedua mendesain sistem, tahap ketiga menuliskan kode program, tahap keempat melakukan pegujian sistem dan tahap kelima melakukan penerapan dan pemeliharaan sistem. Teknik pengembangan </w:t>
      </w:r>
      <w:r w:rsidR="00354D87" w:rsidRPr="00354D87">
        <w:rPr>
          <w:i/>
        </w:rPr>
        <w:t>waterfall</w:t>
      </w:r>
      <w:r>
        <w:t xml:space="preserve"> dapat dilihat pada gambar 3.1.</w:t>
      </w:r>
    </w:p>
    <w:p w:rsidR="00814F90" w:rsidRDefault="00814F90" w:rsidP="00814F90">
      <w:pPr>
        <w:pStyle w:val="Gambar"/>
        <w:keepNext/>
      </w:pPr>
      <w:r>
        <w:drawing>
          <wp:inline distT="0" distB="0" distL="0" distR="0">
            <wp:extent cx="2806036" cy="1433015"/>
            <wp:effectExtent l="19050" t="0" r="0" b="0"/>
            <wp:docPr id="119" name="Picture 118" descr="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jpg"/>
                    <pic:cNvPicPr/>
                  </pic:nvPicPr>
                  <pic:blipFill>
                    <a:blip r:embed="rId12"/>
                    <a:stretch>
                      <a:fillRect/>
                    </a:stretch>
                  </pic:blipFill>
                  <pic:spPr>
                    <a:xfrm>
                      <a:off x="0" y="0"/>
                      <a:ext cx="2808000" cy="1434018"/>
                    </a:xfrm>
                    <a:prstGeom prst="rect">
                      <a:avLst/>
                    </a:prstGeom>
                  </pic:spPr>
                </pic:pic>
              </a:graphicData>
            </a:graphic>
          </wp:inline>
        </w:drawing>
      </w:r>
    </w:p>
    <w:p w:rsidR="00814F90" w:rsidRDefault="00814F90" w:rsidP="00814F90">
      <w:pPr>
        <w:pStyle w:val="JudulGambar"/>
      </w:pPr>
      <w:bookmarkStart w:id="319" w:name="_Toc23448815"/>
      <w:bookmarkStart w:id="320" w:name="_Toc23448949"/>
      <w:bookmarkStart w:id="321" w:name="_Toc23449058"/>
      <w:r>
        <w:t xml:space="preserve">Gambar 3. </w:t>
      </w:r>
      <w:fldSimple w:instr=" SEQ Gambar_3. \* ARABIC ">
        <w:r>
          <w:t>1</w:t>
        </w:r>
      </w:fldSimple>
      <w:r>
        <w:t xml:space="preserve"> Teknik Pengembangan </w:t>
      </w:r>
      <w:r w:rsidR="00354D87" w:rsidRPr="00354D87">
        <w:rPr>
          <w:i/>
        </w:rPr>
        <w:t>Waterfall</w:t>
      </w:r>
      <w:bookmarkEnd w:id="319"/>
      <w:bookmarkEnd w:id="320"/>
      <w:bookmarkEnd w:id="321"/>
    </w:p>
    <w:p w:rsidR="00814F90" w:rsidRDefault="00814F90" w:rsidP="00D911D3">
      <w:bookmarkStart w:id="322" w:name="_Toc23448816"/>
      <w:r>
        <w:t xml:space="preserve">Penjabaran tahapan teknik pengembangan </w:t>
      </w:r>
      <w:r w:rsidR="00354D87" w:rsidRPr="00354D87">
        <w:rPr>
          <w:i/>
        </w:rPr>
        <w:t>waterfall</w:t>
      </w:r>
      <w:r>
        <w:t xml:space="preserve"> adalah sebagai berikut:</w:t>
      </w:r>
      <w:bookmarkEnd w:id="322"/>
    </w:p>
    <w:p w:rsidR="00814F90" w:rsidRDefault="00814F90" w:rsidP="00D911D3">
      <w:pPr>
        <w:pStyle w:val="ListParagraph"/>
        <w:numPr>
          <w:ilvl w:val="0"/>
          <w:numId w:val="53"/>
        </w:numPr>
        <w:ind w:left="567"/>
      </w:pPr>
      <w:bookmarkStart w:id="323" w:name="_Toc23448817"/>
      <w:bookmarkStart w:id="324" w:name="_Toc23448950"/>
      <w:r>
        <w:t>Analisis Kebutuhan</w:t>
      </w:r>
      <w:bookmarkEnd w:id="323"/>
      <w:bookmarkEnd w:id="324"/>
    </w:p>
    <w:p w:rsidR="00814F90" w:rsidRDefault="00814F90" w:rsidP="00D911D3">
      <w:pPr>
        <w:ind w:left="567" w:firstLine="0"/>
      </w:pPr>
      <w:bookmarkStart w:id="325" w:name="_Toc23448818"/>
      <w:r>
        <w:t>Pada tahap ini penulis terlebih dahulu mengidentifikasi masalah dengan mengggunakan teknik pengum</w:t>
      </w:r>
      <w:r w:rsidR="00641FA9">
        <w:t>p</w:t>
      </w:r>
      <w:r>
        <w:t>ulan data observasi,</w:t>
      </w:r>
      <w:r w:rsidR="00641FA9">
        <w:t xml:space="preserve"> wawancara dan dokumentasi. Penulis kemudian menganalis data yang diperoleh pada saat mengidentifikasi masalah untuk mendapatkan informasi yang dibutuhkan sebagai solusi yang untuk menangani permasalahan yang dihadapi perusaan.</w:t>
      </w:r>
      <w:bookmarkEnd w:id="325"/>
    </w:p>
    <w:p w:rsidR="00641FA9" w:rsidRDefault="00641FA9" w:rsidP="00D911D3">
      <w:pPr>
        <w:pStyle w:val="ListParagraph"/>
        <w:numPr>
          <w:ilvl w:val="0"/>
          <w:numId w:val="53"/>
        </w:numPr>
        <w:ind w:left="567"/>
      </w:pPr>
      <w:bookmarkStart w:id="326" w:name="_Toc23448819"/>
      <w:bookmarkStart w:id="327" w:name="_Toc23448951"/>
      <w:r>
        <w:t>Desain Sistem</w:t>
      </w:r>
      <w:bookmarkEnd w:id="326"/>
      <w:bookmarkEnd w:id="327"/>
      <w:r>
        <w:t xml:space="preserve"> </w:t>
      </w:r>
    </w:p>
    <w:p w:rsidR="00641FA9" w:rsidRDefault="00352A0E" w:rsidP="00CC7E88">
      <w:pPr>
        <w:ind w:left="567" w:firstLine="0"/>
      </w:pPr>
      <w:r>
        <w:t xml:space="preserve">Tahap selanjutnya yaitu mendesain sistem. Tahap ini dibuat sebelum tahap pengkodean. Tujuan dari tahap ini adalah memberikan gambaran tentang apa yang akan dikerjakan dan bagaimana tampilannya. Dalam penelitian ini penulis membuat </w:t>
      </w:r>
      <w:r>
        <w:lastRenderedPageBreak/>
        <w:t xml:space="preserve">desain </w:t>
      </w:r>
      <w:r w:rsidRPr="00352A0E">
        <w:rPr>
          <w:i/>
        </w:rPr>
        <w:t>Data Flow Diagram</w:t>
      </w:r>
      <w:r>
        <w:t xml:space="preserve"> (DFD)</w:t>
      </w:r>
      <w:r w:rsidR="00CC7E88">
        <w:t xml:space="preserve">, </w:t>
      </w:r>
      <w:r w:rsidR="00CC7E88" w:rsidRPr="00CC7E88">
        <w:rPr>
          <w:i/>
        </w:rPr>
        <w:t>Conceptual Data Model</w:t>
      </w:r>
      <w:r w:rsidR="00CC7E88" w:rsidRPr="00BC6E21">
        <w:t xml:space="preserve"> (CDM)</w:t>
      </w:r>
      <w:r w:rsidR="00CC7E88">
        <w:t xml:space="preserve"> dan membuat </w:t>
      </w:r>
      <w:r w:rsidR="00CC7E88" w:rsidRPr="00CC7E88">
        <w:rPr>
          <w:i/>
        </w:rPr>
        <w:t>user interface</w:t>
      </w:r>
    </w:p>
    <w:p w:rsidR="00641FA9" w:rsidRPr="00D911D3" w:rsidRDefault="00641FA9" w:rsidP="00D911D3">
      <w:pPr>
        <w:pStyle w:val="ListParagraph"/>
        <w:numPr>
          <w:ilvl w:val="0"/>
          <w:numId w:val="53"/>
        </w:numPr>
        <w:ind w:left="567"/>
        <w:rPr>
          <w:shd w:val="clear" w:color="auto" w:fill="FFFFFF"/>
        </w:rPr>
      </w:pPr>
      <w:bookmarkStart w:id="328" w:name="_Toc23448820"/>
      <w:bookmarkStart w:id="329" w:name="_Toc23448952"/>
      <w:r w:rsidRPr="00D911D3">
        <w:rPr>
          <w:shd w:val="clear" w:color="auto" w:fill="FFFFFF"/>
        </w:rPr>
        <w:t>Penulisan Kode Program</w:t>
      </w:r>
      <w:bookmarkEnd w:id="328"/>
      <w:bookmarkEnd w:id="329"/>
    </w:p>
    <w:p w:rsidR="00641FA9" w:rsidRDefault="00352A0E" w:rsidP="00D911D3">
      <w:pPr>
        <w:ind w:left="567" w:firstLine="0"/>
        <w:rPr>
          <w:szCs w:val="20"/>
        </w:rPr>
      </w:pPr>
      <w:bookmarkStart w:id="330" w:name="_Toc23448821"/>
      <w:r>
        <w:t>Pembuatan program harus sesuai dengan perancangan dan desain yang telah dibuat sebelumnya. Dalam penelitian ini, rancangan hasil penelitian adalah membangun sistem informasi bank sampah berbasis web. Dalam penelitian ini, penulisan menggunakan bahasa pemrograman PHP.</w:t>
      </w:r>
      <w:bookmarkEnd w:id="330"/>
      <w:r>
        <w:t xml:space="preserve"> </w:t>
      </w:r>
    </w:p>
    <w:p w:rsidR="00641FA9" w:rsidRDefault="00352A0E" w:rsidP="00D911D3">
      <w:pPr>
        <w:pStyle w:val="ListParagraph"/>
        <w:numPr>
          <w:ilvl w:val="0"/>
          <w:numId w:val="53"/>
        </w:numPr>
        <w:ind w:left="567"/>
      </w:pPr>
      <w:bookmarkStart w:id="331" w:name="_Toc23448822"/>
      <w:bookmarkStart w:id="332" w:name="_Toc23448953"/>
      <w:r>
        <w:t>Pengujian Sistem</w:t>
      </w:r>
      <w:bookmarkEnd w:id="331"/>
      <w:bookmarkEnd w:id="332"/>
      <w:r>
        <w:t xml:space="preserve"> </w:t>
      </w:r>
    </w:p>
    <w:p w:rsidR="00352A0E" w:rsidRDefault="00CC7E88" w:rsidP="00D911D3">
      <w:pPr>
        <w:ind w:left="567" w:firstLine="0"/>
      </w:pPr>
      <w:bookmarkStart w:id="333" w:name="_Toc23448823"/>
      <w:r>
        <w:t>Pengujian dilakukan untuk memastikan bahwa softtware yang dibuat telah sesuai dengan desainnya dan semua fungsi dapat dipergunakan dengan baik tanpa ada kesalahan.</w:t>
      </w:r>
      <w:bookmarkEnd w:id="333"/>
    </w:p>
    <w:p w:rsidR="00CC7E88" w:rsidRPr="007444B6" w:rsidRDefault="00CC7E88" w:rsidP="007444B6">
      <w:pPr>
        <w:pStyle w:val="ListParagraph"/>
        <w:numPr>
          <w:ilvl w:val="0"/>
          <w:numId w:val="53"/>
        </w:numPr>
        <w:ind w:left="567"/>
        <w:rPr>
          <w:szCs w:val="20"/>
        </w:rPr>
      </w:pPr>
      <w:bookmarkStart w:id="334" w:name="_Toc23448824"/>
      <w:bookmarkStart w:id="335" w:name="_Toc23448954"/>
      <w:r>
        <w:t>Pemeliharaan Sistem</w:t>
      </w:r>
      <w:bookmarkEnd w:id="334"/>
      <w:bookmarkEnd w:id="335"/>
      <w:r>
        <w:t xml:space="preserve"> </w:t>
      </w:r>
    </w:p>
    <w:p w:rsidR="00CC7E88" w:rsidRPr="00641FA9" w:rsidRDefault="00CC7E88" w:rsidP="00D911D3">
      <w:pPr>
        <w:ind w:left="567" w:firstLine="0"/>
        <w:rPr>
          <w:szCs w:val="20"/>
        </w:rPr>
      </w:pPr>
      <w:bookmarkStart w:id="336" w:name="_Toc23448825"/>
      <w:r>
        <w:t xml:space="preserve">Tahap ini merupakan tahap terakhir dalam metode </w:t>
      </w:r>
      <w:r w:rsidR="00354D87" w:rsidRPr="00354D87">
        <w:rPr>
          <w:i/>
        </w:rPr>
        <w:t>waterfall</w:t>
      </w:r>
      <w:r>
        <w:t>. Sistem dapat di implementasikan. Pemeliharaan mencakup koreksi dari berbagai error yang tidak ditemukan pada tahap-tahap terdahulu, perbaikan atas implementasi dan pengembangan unit sistem, serta pemeliharaan program</w:t>
      </w:r>
      <w:bookmarkEnd w:id="336"/>
    </w:p>
    <w:p w:rsidR="003234CE" w:rsidRPr="00BC6E21" w:rsidRDefault="003234CE" w:rsidP="003234CE">
      <w:pPr>
        <w:pStyle w:val="3X"/>
      </w:pPr>
      <w:bookmarkStart w:id="337" w:name="_Toc14175193"/>
      <w:bookmarkStart w:id="338" w:name="_Toc23284309"/>
      <w:bookmarkStart w:id="339" w:name="_Toc23286864"/>
      <w:bookmarkStart w:id="340" w:name="_Toc23445833"/>
      <w:bookmarkStart w:id="341" w:name="_Toc23446972"/>
      <w:bookmarkStart w:id="342" w:name="_Toc23447650"/>
      <w:r w:rsidRPr="00BC6E21">
        <w:t>Teknik Pengumpulan Data</w:t>
      </w:r>
      <w:bookmarkEnd w:id="337"/>
      <w:bookmarkEnd w:id="338"/>
      <w:bookmarkEnd w:id="339"/>
      <w:bookmarkEnd w:id="340"/>
      <w:bookmarkEnd w:id="341"/>
      <w:bookmarkEnd w:id="342"/>
    </w:p>
    <w:p w:rsidR="003234CE" w:rsidRDefault="003234CE" w:rsidP="003234CE">
      <w:r w:rsidRPr="00BC6E21">
        <w:t>Metode pengumpulan data merupakan hal yang penting dalam perancangan sebuah sistem. Terdapat dua sumber data yang di pergunakan yaitu sumber data primer dan sumber data sekunder.</w:t>
      </w:r>
    </w:p>
    <w:p w:rsidR="003234CE" w:rsidRPr="006A7A27" w:rsidRDefault="003234CE" w:rsidP="006A7A27">
      <w:pPr>
        <w:pStyle w:val="33X"/>
      </w:pPr>
      <w:bookmarkStart w:id="343" w:name="_Toc14175194"/>
      <w:bookmarkStart w:id="344" w:name="_Toc23284310"/>
      <w:bookmarkStart w:id="345" w:name="_Toc23286865"/>
      <w:bookmarkStart w:id="346" w:name="_Toc23445834"/>
      <w:bookmarkStart w:id="347" w:name="_Toc23446973"/>
      <w:bookmarkStart w:id="348" w:name="_Toc23447651"/>
      <w:r w:rsidRPr="006A7A27">
        <w:t>Data Primer</w:t>
      </w:r>
      <w:bookmarkEnd w:id="343"/>
      <w:bookmarkEnd w:id="344"/>
      <w:bookmarkEnd w:id="345"/>
      <w:bookmarkEnd w:id="346"/>
      <w:bookmarkEnd w:id="347"/>
      <w:bookmarkEnd w:id="348"/>
    </w:p>
    <w:p w:rsidR="003234CE" w:rsidRDefault="003234CE" w:rsidP="003234CE">
      <w:r w:rsidRPr="00BC6E21">
        <w:t xml:space="preserve">Data primer yaitu data yang diperoleh dari objek penelitian secara langsung dikumpulkan melalui </w:t>
      </w:r>
      <w:r w:rsidRPr="00BC6E21">
        <w:rPr>
          <w:i/>
        </w:rPr>
        <w:t>survey</w:t>
      </w:r>
      <w:r w:rsidRPr="00BC6E21">
        <w:t xml:space="preserve"> lapangan dengan menggunakan teknik pengumpulan data tertentu yang di buat khusus. Untuk itu, metode pengumpulan data dalam rangka pembentukan informasi mengenai objek penelitian ini, dilakukan dengan cara : </w:t>
      </w:r>
    </w:p>
    <w:p w:rsidR="003234CE" w:rsidRPr="00BC6E21" w:rsidRDefault="003234CE" w:rsidP="003D219E">
      <w:pPr>
        <w:pStyle w:val="ListParagraph"/>
        <w:numPr>
          <w:ilvl w:val="0"/>
          <w:numId w:val="23"/>
        </w:numPr>
        <w:tabs>
          <w:tab w:val="clear" w:pos="720"/>
        </w:tabs>
        <w:ind w:left="567" w:hanging="567"/>
      </w:pPr>
      <w:r w:rsidRPr="00BC6E21">
        <w:rPr>
          <w:szCs w:val="20"/>
        </w:rPr>
        <w:t>Observasi</w:t>
      </w:r>
    </w:p>
    <w:p w:rsidR="003234CE" w:rsidRPr="00BC6E21" w:rsidRDefault="003234CE" w:rsidP="00D66ECE">
      <w:r w:rsidRPr="00BC6E21">
        <w:t>Observasi yang dilaksanakan dalam penelitian ini adalah observasi langsung ke lapangan dengan mengamati sistem menabung sampah yang saat ini berjalan di Bank Sampah YBK. Dari pengamatan tersebut peneliti memperoleh gambaran proses menabung sampah masih secara manual.</w:t>
      </w:r>
    </w:p>
    <w:p w:rsidR="003234CE" w:rsidRPr="00BC6E21" w:rsidRDefault="003234CE" w:rsidP="003D219E">
      <w:pPr>
        <w:pStyle w:val="ListParagraph"/>
        <w:numPr>
          <w:ilvl w:val="0"/>
          <w:numId w:val="23"/>
        </w:numPr>
        <w:tabs>
          <w:tab w:val="clear" w:pos="720"/>
        </w:tabs>
        <w:ind w:left="567" w:hanging="567"/>
      </w:pPr>
      <w:r w:rsidRPr="00BC6E21">
        <w:rPr>
          <w:szCs w:val="20"/>
        </w:rPr>
        <w:t xml:space="preserve">Wawancara </w:t>
      </w:r>
    </w:p>
    <w:p w:rsidR="003234CE" w:rsidRDefault="003234CE" w:rsidP="00D66ECE">
      <w:r w:rsidRPr="00BC6E21">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w:t>
      </w:r>
      <w:r w:rsidRPr="00BC6E21">
        <w:lastRenderedPageBreak/>
        <w:t xml:space="preserve">menggunakan sistem tulis tangan. Sering terjadi salah catat antara catatatan pada buku besar Bank Sampah dengan buku tabungan nasabah.  </w:t>
      </w:r>
    </w:p>
    <w:p w:rsidR="00F03E4F" w:rsidRPr="00BC6E21" w:rsidRDefault="00F03E4F" w:rsidP="006A7A27">
      <w:pPr>
        <w:pStyle w:val="33X"/>
      </w:pPr>
      <w:bookmarkStart w:id="349" w:name="_Toc14175195"/>
      <w:bookmarkStart w:id="350" w:name="_Toc23284311"/>
      <w:bookmarkStart w:id="351" w:name="_Toc23286866"/>
      <w:bookmarkStart w:id="352" w:name="_Toc23445835"/>
      <w:bookmarkStart w:id="353" w:name="_Toc23446974"/>
      <w:bookmarkStart w:id="354" w:name="_Toc23447652"/>
      <w:r w:rsidRPr="00BC6E21">
        <w:t>Data Skunder</w:t>
      </w:r>
      <w:bookmarkEnd w:id="349"/>
      <w:bookmarkEnd w:id="350"/>
      <w:bookmarkEnd w:id="351"/>
      <w:bookmarkEnd w:id="352"/>
      <w:bookmarkEnd w:id="353"/>
      <w:bookmarkEnd w:id="354"/>
    </w:p>
    <w:p w:rsidR="00F03E4F" w:rsidRDefault="00F03E4F" w:rsidP="00F03E4F">
      <w:pPr>
        <w:rPr>
          <w:szCs w:val="20"/>
        </w:rPr>
      </w:pP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F03E4F" w:rsidRPr="00BC6E21" w:rsidRDefault="00F03E4F" w:rsidP="003D219E">
      <w:pPr>
        <w:pStyle w:val="ListParagraph"/>
        <w:numPr>
          <w:ilvl w:val="0"/>
          <w:numId w:val="24"/>
        </w:numPr>
        <w:tabs>
          <w:tab w:val="clear" w:pos="720"/>
        </w:tabs>
        <w:ind w:left="567" w:hanging="567"/>
      </w:pPr>
      <w:r w:rsidRPr="00BC6E21">
        <w:rPr>
          <w:szCs w:val="20"/>
        </w:rPr>
        <w:t>Studi Pustaka</w:t>
      </w:r>
    </w:p>
    <w:p w:rsidR="00F03E4F" w:rsidRPr="00BC6E21" w:rsidRDefault="00F03E4F" w:rsidP="00F03E4F">
      <w:r w:rsidRPr="00BC6E21">
        <w:t>Studi pustaka yang digunakan dalam penelitian ini adalah karya ilmiah serta literatur internet yang berhubungan dengan permasalahan yang dibahas.</w:t>
      </w:r>
    </w:p>
    <w:p w:rsidR="00F03E4F" w:rsidRPr="00BC6E21" w:rsidRDefault="00F03E4F" w:rsidP="003D219E">
      <w:pPr>
        <w:pStyle w:val="ListParagraph"/>
        <w:numPr>
          <w:ilvl w:val="0"/>
          <w:numId w:val="24"/>
        </w:numPr>
        <w:tabs>
          <w:tab w:val="clear" w:pos="720"/>
        </w:tabs>
        <w:ind w:left="567" w:hanging="567"/>
      </w:pPr>
      <w:r w:rsidRPr="00BC6E21">
        <w:rPr>
          <w:szCs w:val="20"/>
        </w:rPr>
        <w:t xml:space="preserve">Dokumentasi </w:t>
      </w:r>
    </w:p>
    <w:p w:rsidR="00F03E4F" w:rsidRDefault="00F03E4F" w:rsidP="00F03E4F">
      <w:pPr>
        <w:spacing w:after="120"/>
      </w:pPr>
      <w:r w:rsidRPr="00BC6E21">
        <w:t>Dokumentasi dilakukan oleh peneliti dengan meneliti sistem sistem menabung sampah  pada Bank Sampah Baliku yang nantinya dijadikan sebagai acuan merancang sistem.</w:t>
      </w:r>
    </w:p>
    <w:p w:rsidR="0061216B" w:rsidRDefault="00F03E4F" w:rsidP="00BC5535">
      <w:pPr>
        <w:pStyle w:val="Gambar"/>
      </w:pPr>
      <w:r w:rsidRPr="00BC5535">
        <w:drawing>
          <wp:inline distT="0" distB="0" distL="0" distR="0">
            <wp:extent cx="3450712" cy="2845179"/>
            <wp:effectExtent l="0" t="304800" r="0" b="279021"/>
            <wp:docPr id="26"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13"/>
                    <a:srcRect l="14935" r="11575"/>
                    <a:stretch>
                      <a:fillRect/>
                    </a:stretch>
                  </pic:blipFill>
                  <pic:spPr bwMode="auto">
                    <a:xfrm rot="5400000">
                      <a:off x="0" y="0"/>
                      <a:ext cx="3454251" cy="2848097"/>
                    </a:xfrm>
                    <a:prstGeom prst="rect">
                      <a:avLst/>
                    </a:prstGeom>
                    <a:noFill/>
                    <a:ln w="9525">
                      <a:noFill/>
                      <a:miter lim="800000"/>
                      <a:headEnd/>
                      <a:tailEnd/>
                    </a:ln>
                  </pic:spPr>
                </pic:pic>
              </a:graphicData>
            </a:graphic>
          </wp:inline>
        </w:drawing>
      </w:r>
    </w:p>
    <w:p w:rsidR="00F03E4F" w:rsidRDefault="0061216B" w:rsidP="0061216B">
      <w:pPr>
        <w:pStyle w:val="JudulGambar"/>
      </w:pPr>
      <w:bookmarkStart w:id="355" w:name="_Toc23448826"/>
      <w:bookmarkStart w:id="356" w:name="_Toc23448955"/>
      <w:bookmarkStart w:id="357" w:name="_Toc23449059"/>
      <w:r>
        <w:t xml:space="preserve">Gambar 3. </w:t>
      </w:r>
      <w:fldSimple w:instr=" SEQ Gambar_3. \* ARABIC ">
        <w:r w:rsidR="00814F90">
          <w:t>2</w:t>
        </w:r>
      </w:fldSimple>
      <w:r>
        <w:t xml:space="preserve"> </w:t>
      </w:r>
      <w:r w:rsidRPr="00467485">
        <w:t>Buku Tabungan Nasabah</w:t>
      </w:r>
      <w:bookmarkEnd w:id="355"/>
      <w:bookmarkEnd w:id="356"/>
      <w:bookmarkEnd w:id="357"/>
    </w:p>
    <w:p w:rsidR="0061216B" w:rsidRDefault="00F03E4F" w:rsidP="0061216B">
      <w:pPr>
        <w:pStyle w:val="Gambar"/>
        <w:keepNext/>
      </w:pPr>
      <w:r>
        <w:lastRenderedPageBreak/>
        <w:drawing>
          <wp:inline distT="0" distB="0" distL="0" distR="0">
            <wp:extent cx="2377440" cy="2520315"/>
            <wp:effectExtent l="95250" t="0" r="80010" b="0"/>
            <wp:docPr id="29"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14">
                      <a:lum bright="20000"/>
                    </a:blip>
                    <a:srcRect l="12044" r="17548"/>
                    <a:stretch>
                      <a:fillRect/>
                    </a:stretch>
                  </pic:blipFill>
                  <pic:spPr bwMode="auto">
                    <a:xfrm rot="5400000">
                      <a:off x="0" y="0"/>
                      <a:ext cx="2377440" cy="2520315"/>
                    </a:xfrm>
                    <a:prstGeom prst="rect">
                      <a:avLst/>
                    </a:prstGeom>
                    <a:noFill/>
                    <a:ln w="9525">
                      <a:noFill/>
                      <a:miter lim="800000"/>
                      <a:headEnd/>
                      <a:tailEnd/>
                    </a:ln>
                  </pic:spPr>
                </pic:pic>
              </a:graphicData>
            </a:graphic>
          </wp:inline>
        </w:drawing>
      </w:r>
    </w:p>
    <w:p w:rsidR="00F03E4F" w:rsidRDefault="0061216B" w:rsidP="0061216B">
      <w:pPr>
        <w:pStyle w:val="JudulGambar"/>
      </w:pPr>
      <w:bookmarkStart w:id="358" w:name="_Toc23448827"/>
      <w:bookmarkStart w:id="359" w:name="_Toc23448956"/>
      <w:bookmarkStart w:id="360" w:name="_Toc23449060"/>
      <w:r>
        <w:t xml:space="preserve">Gambar 3. </w:t>
      </w:r>
      <w:fldSimple w:instr=" SEQ Gambar_3. \* ARABIC ">
        <w:r w:rsidR="00814F90">
          <w:t>3</w:t>
        </w:r>
      </w:fldSimple>
      <w:r>
        <w:t xml:space="preserve"> </w:t>
      </w:r>
      <w:r w:rsidRPr="00A64FD0">
        <w:t>Tempat Bank Sampah</w:t>
      </w:r>
      <w:bookmarkEnd w:id="358"/>
      <w:bookmarkEnd w:id="359"/>
      <w:bookmarkEnd w:id="360"/>
    </w:p>
    <w:p w:rsidR="0061216B" w:rsidRDefault="00F03E4F" w:rsidP="0061216B">
      <w:pPr>
        <w:pStyle w:val="Gambar"/>
        <w:keepNext/>
      </w:pPr>
      <w:r>
        <w:drawing>
          <wp:inline distT="0" distB="0" distL="0" distR="0">
            <wp:extent cx="2806700" cy="2456815"/>
            <wp:effectExtent l="0" t="171450" r="0" b="172085"/>
            <wp:docPr id="32"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15">
                      <a:lum bright="10000"/>
                    </a:blip>
                    <a:srcRect l="781" t="10596" r="13023"/>
                    <a:stretch>
                      <a:fillRect/>
                    </a:stretch>
                  </pic:blipFill>
                  <pic:spPr bwMode="auto">
                    <a:xfrm rot="5400000">
                      <a:off x="0" y="0"/>
                      <a:ext cx="2806700" cy="2456815"/>
                    </a:xfrm>
                    <a:prstGeom prst="rect">
                      <a:avLst/>
                    </a:prstGeom>
                    <a:noFill/>
                    <a:ln w="9525">
                      <a:noFill/>
                      <a:miter lim="800000"/>
                      <a:headEnd/>
                      <a:tailEnd/>
                    </a:ln>
                  </pic:spPr>
                </pic:pic>
              </a:graphicData>
            </a:graphic>
          </wp:inline>
        </w:drawing>
      </w:r>
    </w:p>
    <w:p w:rsidR="00F03E4F" w:rsidRDefault="0061216B" w:rsidP="0061216B">
      <w:pPr>
        <w:pStyle w:val="JudulGambar"/>
      </w:pPr>
      <w:bookmarkStart w:id="361" w:name="_Toc23448828"/>
      <w:bookmarkStart w:id="362" w:name="_Toc23448957"/>
      <w:bookmarkStart w:id="363" w:name="_Toc23449061"/>
      <w:r>
        <w:t xml:space="preserve">Gambar 3. </w:t>
      </w:r>
      <w:fldSimple w:instr=" SEQ Gambar_3. \* ARABIC ">
        <w:r w:rsidR="00814F90">
          <w:t>4</w:t>
        </w:r>
      </w:fldSimple>
      <w:r>
        <w:t xml:space="preserve"> </w:t>
      </w:r>
      <w:r w:rsidRPr="00D11B81">
        <w:t>Tabel Harga Sampah</w:t>
      </w:r>
      <w:bookmarkEnd w:id="361"/>
      <w:bookmarkEnd w:id="362"/>
      <w:bookmarkEnd w:id="363"/>
    </w:p>
    <w:p w:rsidR="0061216B" w:rsidRDefault="00F03E4F" w:rsidP="0061216B">
      <w:pPr>
        <w:pStyle w:val="Gambar"/>
        <w:keepNext/>
      </w:pPr>
      <w:r>
        <w:lastRenderedPageBreak/>
        <w:drawing>
          <wp:inline distT="0" distB="0" distL="0" distR="0">
            <wp:extent cx="2743200" cy="2778760"/>
            <wp:effectExtent l="38100" t="0" r="19050" b="0"/>
            <wp:docPr id="35"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6"/>
                    <a:srcRect l="7559" r="9846"/>
                    <a:stretch>
                      <a:fillRect/>
                    </a:stretch>
                  </pic:blipFill>
                  <pic:spPr bwMode="auto">
                    <a:xfrm rot="5400000">
                      <a:off x="0" y="0"/>
                      <a:ext cx="2743200" cy="2778760"/>
                    </a:xfrm>
                    <a:prstGeom prst="rect">
                      <a:avLst/>
                    </a:prstGeom>
                    <a:noFill/>
                    <a:ln w="9525">
                      <a:noFill/>
                      <a:miter lim="800000"/>
                      <a:headEnd/>
                      <a:tailEnd/>
                    </a:ln>
                  </pic:spPr>
                </pic:pic>
              </a:graphicData>
            </a:graphic>
          </wp:inline>
        </w:drawing>
      </w:r>
    </w:p>
    <w:p w:rsidR="00F03E4F" w:rsidRDefault="0061216B" w:rsidP="0061216B">
      <w:pPr>
        <w:pStyle w:val="JudulGambar"/>
      </w:pPr>
      <w:bookmarkStart w:id="364" w:name="_Toc23448829"/>
      <w:bookmarkStart w:id="365" w:name="_Toc23448958"/>
      <w:bookmarkStart w:id="366" w:name="_Toc23449062"/>
      <w:r>
        <w:t xml:space="preserve">Gambar 3. </w:t>
      </w:r>
      <w:fldSimple w:instr=" SEQ Gambar_3. \* ARABIC ">
        <w:r w:rsidR="00814F90">
          <w:t>5</w:t>
        </w:r>
      </w:fldSimple>
      <w:r>
        <w:t xml:space="preserve"> </w:t>
      </w:r>
      <w:r w:rsidRPr="009A3144">
        <w:t>Buku Besar Sampah Terkelola</w:t>
      </w:r>
      <w:bookmarkEnd w:id="364"/>
      <w:bookmarkEnd w:id="365"/>
      <w:bookmarkEnd w:id="366"/>
    </w:p>
    <w:p w:rsidR="00F03E4F" w:rsidRPr="00BC6E21" w:rsidRDefault="00F03E4F" w:rsidP="00F03E4F">
      <w:pPr>
        <w:pStyle w:val="3X"/>
      </w:pPr>
      <w:bookmarkStart w:id="367" w:name="_Toc14175196"/>
      <w:bookmarkStart w:id="368" w:name="_Toc23284312"/>
      <w:bookmarkStart w:id="369" w:name="_Toc23286867"/>
      <w:bookmarkStart w:id="370" w:name="_Toc23445836"/>
      <w:bookmarkStart w:id="371" w:name="_Toc23446975"/>
      <w:bookmarkStart w:id="372" w:name="_Toc23447653"/>
      <w:r w:rsidRPr="00BC6E21">
        <w:t>Identifikasi Masalah</w:t>
      </w:r>
      <w:bookmarkEnd w:id="367"/>
      <w:bookmarkEnd w:id="368"/>
      <w:bookmarkEnd w:id="369"/>
      <w:bookmarkEnd w:id="370"/>
      <w:bookmarkEnd w:id="371"/>
      <w:bookmarkEnd w:id="372"/>
    </w:p>
    <w:p w:rsidR="00F03E4F" w:rsidRDefault="00F03E4F" w:rsidP="00F03E4F">
      <w:r w:rsidRPr="00BC6E21">
        <w:t xml:space="preserve">Dalam penelitian ini penulis melakukan identifikasi terhadap masalah yang ada pada Bank Sampah Baliku. Penulis menemukan bahwa dalam proses transaksi saat ini masih ada beberapa kekurangan, yaitu pencatatan transaksi setoran sampah maupun penarikan saldo masih dicatat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hd w:val="clear" w:color="auto" w:fill="FFFFFF"/>
        </w:rPr>
        <w:t>Pada proses pencatatan petugas bisa saja dapat membuat kesalahan dalam pencatatan.</w:t>
      </w:r>
      <w:r w:rsidRPr="00BC6E21">
        <w:rPr>
          <w:lang w:val="id-ID"/>
        </w:rPr>
        <w:t xml:space="preserve"> </w:t>
      </w:r>
    </w:p>
    <w:p w:rsidR="00F03E4F" w:rsidRPr="00BC6E21" w:rsidRDefault="00F03E4F" w:rsidP="00F03E4F">
      <w:pPr>
        <w:pStyle w:val="3X"/>
      </w:pPr>
      <w:bookmarkStart w:id="373" w:name="_Toc14175197"/>
      <w:bookmarkStart w:id="374" w:name="_Toc23284313"/>
      <w:bookmarkStart w:id="375" w:name="_Toc23286868"/>
      <w:bookmarkStart w:id="376" w:name="_Toc23445837"/>
      <w:bookmarkStart w:id="377" w:name="_Toc23446976"/>
      <w:bookmarkStart w:id="378" w:name="_Toc23447654"/>
      <w:r w:rsidRPr="00BC6E21">
        <w:lastRenderedPageBreak/>
        <w:t>Analisa Sistem</w:t>
      </w:r>
      <w:bookmarkEnd w:id="373"/>
      <w:bookmarkEnd w:id="374"/>
      <w:bookmarkEnd w:id="375"/>
      <w:bookmarkEnd w:id="376"/>
      <w:bookmarkEnd w:id="377"/>
      <w:bookmarkEnd w:id="378"/>
    </w:p>
    <w:p w:rsidR="00F03E4F" w:rsidRDefault="00F03E4F" w:rsidP="00F03E4F">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erja sistem yang berjalan pada Bank S</w:t>
      </w:r>
      <w:r>
        <w:t>ampah Yayasan Bali Kumara yaitu:</w:t>
      </w:r>
    </w:p>
    <w:p w:rsidR="00F03E4F" w:rsidRPr="00BC6E21" w:rsidRDefault="00F03E4F" w:rsidP="003D219E">
      <w:pPr>
        <w:pStyle w:val="ListParagraph"/>
        <w:numPr>
          <w:ilvl w:val="0"/>
          <w:numId w:val="25"/>
        </w:numPr>
        <w:tabs>
          <w:tab w:val="clear" w:pos="720"/>
        </w:tabs>
        <w:ind w:left="567" w:hanging="283"/>
      </w:pPr>
      <w:r w:rsidRPr="00BC6E21">
        <w:t>Nasabah memberikan sampah dan buku tabungan kepada petugas bank sampah.</w:t>
      </w:r>
    </w:p>
    <w:p w:rsidR="00F03E4F" w:rsidRPr="00BC6E21" w:rsidRDefault="00F03E4F" w:rsidP="003D219E">
      <w:pPr>
        <w:pStyle w:val="ListParagraph"/>
        <w:numPr>
          <w:ilvl w:val="0"/>
          <w:numId w:val="25"/>
        </w:numPr>
        <w:tabs>
          <w:tab w:val="clear" w:pos="720"/>
        </w:tabs>
        <w:ind w:left="567" w:hanging="283"/>
      </w:pPr>
      <w:r w:rsidRPr="00BC6E21">
        <w:t>Petugas akan menimbang sampah dan mencatat data setoran ke dalam buku tabungan, data yang dicatat seperti tanggal setoran, sampah yang ditabung, berat sampah, harga sampah dan jumlah saldo tabungan.</w:t>
      </w:r>
    </w:p>
    <w:p w:rsidR="00F03E4F" w:rsidRPr="00BC6E21" w:rsidRDefault="00F03E4F" w:rsidP="003D219E">
      <w:pPr>
        <w:pStyle w:val="ListParagraph"/>
        <w:numPr>
          <w:ilvl w:val="0"/>
          <w:numId w:val="25"/>
        </w:numPr>
        <w:tabs>
          <w:tab w:val="clear" w:pos="720"/>
        </w:tabs>
        <w:ind w:left="567" w:hanging="283"/>
      </w:pPr>
      <w:r w:rsidRPr="00BC6E21">
        <w:t xml:space="preserve">Selain mencatat pada buku tabungan, petugas juga mencatat pada buku besar setoran yang nantinya akan dibuat sebuah laporan dan diberikan kepada ketua bank sampah. </w:t>
      </w:r>
    </w:p>
    <w:p w:rsidR="00F03E4F" w:rsidRDefault="00F03E4F" w:rsidP="00F03E4F">
      <w:r w:rsidRPr="00BC6E21">
        <w:t>Dari sistem yang berjalan saat ini diperlukan suatu perbaikan dalam pengelola data tabungan dikarenakan masih memiliki kekurangan sebagai berikut :</w:t>
      </w:r>
    </w:p>
    <w:p w:rsidR="00F03E4F" w:rsidRPr="00BC6E21" w:rsidRDefault="00F03E4F" w:rsidP="003D219E">
      <w:pPr>
        <w:pStyle w:val="ListParagraph"/>
        <w:numPr>
          <w:ilvl w:val="0"/>
          <w:numId w:val="26"/>
        </w:numPr>
        <w:ind w:left="567" w:hanging="283"/>
      </w:pPr>
      <w:r w:rsidRPr="00BC6E21">
        <w:t>Pencatatan yang masih manual membuat adanya human error atau kesalahan manusia karena bisa saja data yang salah dicatat atau lupa ditulis.</w:t>
      </w:r>
    </w:p>
    <w:p w:rsidR="00F03E4F" w:rsidRPr="00BC6E21" w:rsidRDefault="00F03E4F" w:rsidP="003D219E">
      <w:pPr>
        <w:pStyle w:val="ListParagraph"/>
        <w:numPr>
          <w:ilvl w:val="0"/>
          <w:numId w:val="26"/>
        </w:numPr>
        <w:ind w:left="567" w:hanging="283"/>
      </w:pPr>
      <w:r w:rsidRPr="00BC6E21">
        <w:t>Pada saat pencatatan, petugas juga mencatat harga sampah pada buku tabungan. Terkadang petugas melupakan harga sampah sehingga harus mencari pada tabel harga sampah.</w:t>
      </w:r>
    </w:p>
    <w:p w:rsidR="00F03E4F" w:rsidRDefault="00F03E4F" w:rsidP="00F03E4F">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F03E4F" w:rsidRPr="00BC6E21" w:rsidRDefault="00F03E4F" w:rsidP="00F03E4F">
      <w:pPr>
        <w:pStyle w:val="3X"/>
      </w:pPr>
      <w:bookmarkStart w:id="379" w:name="_Toc9693488"/>
      <w:bookmarkStart w:id="380" w:name="_Toc14175198"/>
      <w:bookmarkStart w:id="381" w:name="_Toc23284314"/>
      <w:bookmarkStart w:id="382" w:name="_Toc23286869"/>
      <w:bookmarkStart w:id="383" w:name="_Toc23445838"/>
      <w:bookmarkStart w:id="384" w:name="_Toc23446977"/>
      <w:bookmarkStart w:id="385" w:name="_Toc23447655"/>
      <w:r w:rsidRPr="00BC6E21">
        <w:t>Document Flow Diagram</w:t>
      </w:r>
      <w:bookmarkEnd w:id="379"/>
      <w:bookmarkEnd w:id="380"/>
      <w:bookmarkEnd w:id="381"/>
      <w:bookmarkEnd w:id="382"/>
      <w:bookmarkEnd w:id="383"/>
      <w:bookmarkEnd w:id="384"/>
      <w:bookmarkEnd w:id="385"/>
    </w:p>
    <w:p w:rsidR="00F03E4F" w:rsidRPr="00BC6E21" w:rsidRDefault="00F03E4F" w:rsidP="00F03E4F">
      <w:r w:rsidRPr="00BC6E21">
        <w:t xml:space="preserve">Alur proses bisnis yang digambarkan melalui </w:t>
      </w:r>
      <w:r w:rsidRPr="00BC6E21">
        <w:rPr>
          <w:i/>
        </w:rPr>
        <w:t>document flow diagram</w:t>
      </w:r>
      <w:r w:rsidRPr="00BC6E21">
        <w:t xml:space="preserve"> diatas ini dijelaskan sebagai berikut:</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Nasabah datang langsung ke bank sampah dengan membawa sampah yang sudah dipilah sebelumnya dan buku tabungan yang sudah dimiliki. </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Petugas menimbang berat sampah kemudian mencatat setoran sampah pada buku tabungan nasabah. </w:t>
      </w:r>
    </w:p>
    <w:p w:rsidR="00F03E4F" w:rsidRPr="00BC6E21" w:rsidRDefault="00F03E4F" w:rsidP="003D219E">
      <w:pPr>
        <w:pStyle w:val="ListParagraph"/>
        <w:numPr>
          <w:ilvl w:val="0"/>
          <w:numId w:val="27"/>
        </w:numPr>
        <w:tabs>
          <w:tab w:val="left" w:pos="567"/>
        </w:tabs>
        <w:ind w:left="567" w:hanging="283"/>
        <w:contextualSpacing w:val="0"/>
      </w:pPr>
      <w:r w:rsidRPr="00BC6E21">
        <w:lastRenderedPageBreak/>
        <w:t>Petugas mencatat berat sampah pada buku besar sampah terkelola.</w:t>
      </w:r>
    </w:p>
    <w:p w:rsidR="00F03E4F" w:rsidRDefault="00F03E4F" w:rsidP="003D219E">
      <w:pPr>
        <w:pStyle w:val="ListParagraph"/>
        <w:numPr>
          <w:ilvl w:val="0"/>
          <w:numId w:val="27"/>
        </w:numPr>
        <w:spacing w:after="120"/>
        <w:ind w:left="568" w:hanging="284"/>
      </w:pPr>
      <w:r w:rsidRPr="00BC6E21">
        <w:t>Setelah selesai mencatat, petugas memberikan buku tabungan yang sudah di tanda tangani kepada nasabah.</w:t>
      </w:r>
    </w:p>
    <w:p w:rsidR="0061216B" w:rsidRDefault="00670E53" w:rsidP="0061216B">
      <w:pPr>
        <w:pStyle w:val="Gambar"/>
        <w:keepNext/>
      </w:pPr>
      <w:r>
        <w:object w:dxaOrig="9416" w:dyaOrig="9595">
          <v:shape id="_x0000_i1027" type="#_x0000_t75" style="width:292.7pt;height:349.4pt" o:ole="">
            <v:imagedata r:id="rId17" o:title=""/>
          </v:shape>
          <o:OLEObject Type="Embed" ProgID="Visio.Drawing.11" ShapeID="_x0000_i1027" DrawAspect="Content" ObjectID="_1634134640" r:id="rId18"/>
        </w:object>
      </w:r>
    </w:p>
    <w:p w:rsidR="00DB37A3" w:rsidRDefault="0061216B" w:rsidP="0061216B">
      <w:pPr>
        <w:pStyle w:val="JudulGambar"/>
      </w:pPr>
      <w:bookmarkStart w:id="386" w:name="_Toc23448830"/>
      <w:bookmarkStart w:id="387" w:name="_Toc23448959"/>
      <w:bookmarkStart w:id="388" w:name="_Toc23449063"/>
      <w:r>
        <w:t xml:space="preserve">Gambar 3. </w:t>
      </w:r>
      <w:fldSimple w:instr=" SEQ Gambar_3. \* ARABIC ">
        <w:r w:rsidR="00814F90">
          <w:t>6</w:t>
        </w:r>
      </w:fldSimple>
      <w:r>
        <w:t xml:space="preserve"> </w:t>
      </w:r>
      <w:r w:rsidRPr="00A675E2">
        <w:t>Document Flow Diagram Setoran Sampah</w:t>
      </w:r>
      <w:bookmarkEnd w:id="386"/>
      <w:bookmarkEnd w:id="387"/>
      <w:bookmarkEnd w:id="388"/>
    </w:p>
    <w:p w:rsidR="003234CE" w:rsidRPr="00BC6E21" w:rsidRDefault="003234CE" w:rsidP="003234CE"/>
    <w:p w:rsidR="003234CE" w:rsidRPr="00BC6E21" w:rsidRDefault="003234CE" w:rsidP="003234CE"/>
    <w:p w:rsidR="0061216B" w:rsidRDefault="00DB37A3" w:rsidP="0061216B">
      <w:pPr>
        <w:pStyle w:val="Gambar"/>
        <w:keepNext/>
      </w:pPr>
      <w:r>
        <w:object w:dxaOrig="8696" w:dyaOrig="8229">
          <v:shape id="_x0000_i1028" type="#_x0000_t75" style="width:291.55pt;height:276.2pt" o:ole="">
            <v:imagedata r:id="rId19" o:title=""/>
          </v:shape>
          <o:OLEObject Type="Embed" ProgID="Visio.Drawing.11" ShapeID="_x0000_i1028" DrawAspect="Content" ObjectID="_1634134641" r:id="rId20"/>
        </w:object>
      </w:r>
    </w:p>
    <w:p w:rsidR="00DB37A3" w:rsidRDefault="0061216B" w:rsidP="0061216B">
      <w:pPr>
        <w:pStyle w:val="JudulGambar"/>
        <w:spacing w:after="120"/>
      </w:pPr>
      <w:bookmarkStart w:id="389" w:name="_Toc23448831"/>
      <w:bookmarkStart w:id="390" w:name="_Toc23448960"/>
      <w:bookmarkStart w:id="391" w:name="_Toc23449064"/>
      <w:r>
        <w:t xml:space="preserve">Gambar 3. </w:t>
      </w:r>
      <w:fldSimple w:instr=" SEQ Gambar_3. \* ARABIC ">
        <w:r w:rsidR="00814F90">
          <w:t>7</w:t>
        </w:r>
      </w:fldSimple>
      <w:r>
        <w:t xml:space="preserve"> </w:t>
      </w:r>
      <w:r w:rsidRPr="00C2101B">
        <w:t>Document Flow Diagram Penarikan Saldo</w:t>
      </w:r>
      <w:bookmarkEnd w:id="389"/>
      <w:bookmarkEnd w:id="390"/>
      <w:bookmarkEnd w:id="391"/>
    </w:p>
    <w:p w:rsidR="00DB37A3" w:rsidRPr="00BC6E21" w:rsidRDefault="00DB37A3" w:rsidP="003D219E">
      <w:pPr>
        <w:pStyle w:val="ListParagraph"/>
        <w:numPr>
          <w:ilvl w:val="0"/>
          <w:numId w:val="39"/>
        </w:numPr>
        <w:ind w:left="567"/>
      </w:pPr>
      <w:r w:rsidRPr="00BC6E21">
        <w:t>Nasabah memberikan buku tabungan kepada petugas untuk dicatat penarikan saldonya.</w:t>
      </w:r>
    </w:p>
    <w:p w:rsidR="00DB37A3" w:rsidRPr="00B470CF" w:rsidRDefault="00DB37A3" w:rsidP="003D219E">
      <w:pPr>
        <w:pStyle w:val="ListParagraph"/>
        <w:numPr>
          <w:ilvl w:val="0"/>
          <w:numId w:val="39"/>
        </w:numPr>
        <w:ind w:left="567"/>
      </w:pPr>
      <w:r w:rsidRPr="00B470CF">
        <w:t>Selain mencatat pada buku tabungan petugas juga mencatat pada buku besar untuk membuat laporan penarikan saldo</w:t>
      </w:r>
    </w:p>
    <w:p w:rsidR="00DB37A3" w:rsidRPr="00B470CF" w:rsidRDefault="00DB37A3" w:rsidP="003D219E">
      <w:pPr>
        <w:pStyle w:val="ListParagraph"/>
        <w:numPr>
          <w:ilvl w:val="0"/>
          <w:numId w:val="39"/>
        </w:numPr>
        <w:ind w:left="567"/>
      </w:pPr>
      <w:r w:rsidRPr="00B470CF">
        <w:t>Petugas memberikan uang sesuai saldo yang ditarik.</w:t>
      </w:r>
    </w:p>
    <w:p w:rsidR="00DB37A3" w:rsidRPr="00BC6E21" w:rsidRDefault="00DB37A3" w:rsidP="00DB37A3">
      <w:pPr>
        <w:pStyle w:val="3X"/>
      </w:pPr>
      <w:bookmarkStart w:id="392" w:name="_Toc9693489"/>
      <w:bookmarkStart w:id="393" w:name="_Toc14175199"/>
      <w:bookmarkStart w:id="394" w:name="_Toc23284315"/>
      <w:bookmarkStart w:id="395" w:name="_Toc23286870"/>
      <w:bookmarkStart w:id="396" w:name="_Toc23445839"/>
      <w:bookmarkStart w:id="397" w:name="_Toc23446978"/>
      <w:bookmarkStart w:id="398" w:name="_Toc23447656"/>
      <w:r w:rsidRPr="00BC6E21">
        <w:t>Sistem Flow Diagram</w:t>
      </w:r>
      <w:bookmarkEnd w:id="392"/>
      <w:bookmarkEnd w:id="393"/>
      <w:bookmarkEnd w:id="394"/>
      <w:bookmarkEnd w:id="395"/>
      <w:bookmarkEnd w:id="396"/>
      <w:bookmarkEnd w:id="397"/>
      <w:bookmarkEnd w:id="398"/>
    </w:p>
    <w:p w:rsidR="00DB37A3" w:rsidRPr="00BC6E21" w:rsidRDefault="00DB37A3" w:rsidP="00DB37A3">
      <w:pPr>
        <w:tabs>
          <w:tab w:val="left" w:pos="709"/>
        </w:tabs>
      </w:pPr>
      <w:r w:rsidRPr="00BC6E21">
        <w:tab/>
        <w:t xml:space="preserve">Dalam permasalahan yang ada dan berdasarkan hasil analisis yang dilakukan, maka penulis mengajukan suatu rancangan sistem yang dih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F0201E" w:rsidRDefault="00DB37A3" w:rsidP="006D2230">
      <w:pPr>
        <w:tabs>
          <w:tab w:val="left" w:pos="709"/>
        </w:tabs>
        <w:spacing w:after="120"/>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w:t>
      </w:r>
      <w:r w:rsidR="00F0201E">
        <w:t>kan saldo yang terkomputerisasi</w:t>
      </w:r>
    </w:p>
    <w:p w:rsidR="0061216B" w:rsidRDefault="006D2230" w:rsidP="0061216B">
      <w:pPr>
        <w:pStyle w:val="Gambar"/>
        <w:keepNext/>
      </w:pPr>
      <w:r>
        <w:object w:dxaOrig="10440" w:dyaOrig="14455">
          <v:shape id="_x0000_i1029" type="#_x0000_t75" style="width:275pt;height:381.25pt" o:ole="">
            <v:imagedata r:id="rId21" o:title=""/>
          </v:shape>
          <o:OLEObject Type="Embed" ProgID="Visio.Drawing.11" ShapeID="_x0000_i1029" DrawAspect="Content" ObjectID="_1634134642" r:id="rId22"/>
        </w:object>
      </w:r>
    </w:p>
    <w:p w:rsidR="006D2230" w:rsidRDefault="0061216B" w:rsidP="0061216B">
      <w:pPr>
        <w:pStyle w:val="JudulGambar"/>
        <w:spacing w:after="120"/>
      </w:pPr>
      <w:bookmarkStart w:id="399" w:name="_Toc23448832"/>
      <w:bookmarkStart w:id="400" w:name="_Toc23448961"/>
      <w:bookmarkStart w:id="401" w:name="_Toc23449065"/>
      <w:r>
        <w:t xml:space="preserve">Gambar 3. </w:t>
      </w:r>
      <w:fldSimple w:instr=" SEQ Gambar_3. \* ARABIC ">
        <w:r w:rsidR="00814F90">
          <w:t>8</w:t>
        </w:r>
      </w:fldSimple>
      <w:r>
        <w:t xml:space="preserve">  </w:t>
      </w:r>
      <w:r w:rsidRPr="00263314">
        <w:t>System Flow Diagram Setoran dan Penarikan</w:t>
      </w:r>
      <w:bookmarkEnd w:id="399"/>
      <w:bookmarkEnd w:id="400"/>
      <w:bookmarkEnd w:id="401"/>
    </w:p>
    <w:p w:rsidR="006D2230" w:rsidRPr="00BC6E21" w:rsidRDefault="006D2230" w:rsidP="003D219E">
      <w:pPr>
        <w:pStyle w:val="ListParagraph"/>
        <w:numPr>
          <w:ilvl w:val="0"/>
          <w:numId w:val="28"/>
        </w:numPr>
        <w:tabs>
          <w:tab w:val="left" w:pos="567"/>
        </w:tabs>
        <w:spacing w:after="120"/>
        <w:ind w:left="426" w:hanging="426"/>
      </w:pPr>
      <w:r w:rsidRPr="00BC6E21">
        <w:t>Nasabah datang ke bank sampah. Jika nasabah belum terdaftar maka petugas akan mendaftarkan menjadi nasabah baru.</w:t>
      </w:r>
    </w:p>
    <w:p w:rsidR="006D2230" w:rsidRPr="00BC6E21" w:rsidRDefault="006D2230" w:rsidP="003D219E">
      <w:pPr>
        <w:pStyle w:val="ListParagraph"/>
        <w:numPr>
          <w:ilvl w:val="0"/>
          <w:numId w:val="28"/>
        </w:numPr>
        <w:tabs>
          <w:tab w:val="left" w:pos="567"/>
        </w:tabs>
        <w:spacing w:after="120"/>
        <w:ind w:left="426" w:hanging="426"/>
      </w:pPr>
      <w:r w:rsidRPr="00BC6E21">
        <w:lastRenderedPageBreak/>
        <w:t xml:space="preserve">Jika nasabah melakukan setoran maka petugas akan menimbang sampah yang dibawa nasabah dan memasukkan data setoran ke dalam sistem. </w:t>
      </w:r>
    </w:p>
    <w:p w:rsidR="006D2230" w:rsidRPr="00BC6E21" w:rsidRDefault="006D2230" w:rsidP="003D219E">
      <w:pPr>
        <w:pStyle w:val="ListParagraph"/>
        <w:numPr>
          <w:ilvl w:val="0"/>
          <w:numId w:val="28"/>
        </w:numPr>
        <w:tabs>
          <w:tab w:val="left" w:pos="567"/>
        </w:tabs>
        <w:spacing w:after="120"/>
        <w:ind w:left="426" w:hanging="426"/>
      </w:pPr>
      <w:r w:rsidRPr="00BC6E21">
        <w:t>Jika nasabah ingin melakukan penarikan saldo maka petugas akan memasukkan data pernarikan saldo ke dalam sistem.</w:t>
      </w:r>
    </w:p>
    <w:p w:rsidR="006D2230" w:rsidRPr="00BC6E21" w:rsidRDefault="006D2230" w:rsidP="003D219E">
      <w:pPr>
        <w:pStyle w:val="ListParagraph"/>
        <w:numPr>
          <w:ilvl w:val="0"/>
          <w:numId w:val="28"/>
        </w:numPr>
        <w:tabs>
          <w:tab w:val="left" w:pos="567"/>
        </w:tabs>
        <w:spacing w:after="120"/>
        <w:ind w:left="426" w:hanging="426"/>
      </w:pPr>
      <w:r w:rsidRPr="00BC6E21">
        <w:t>nasabah dapat melihat informasi setoran sampah dan penarikan saldo.</w:t>
      </w:r>
    </w:p>
    <w:p w:rsidR="006D2230" w:rsidRPr="00BC6E21" w:rsidRDefault="006D2230" w:rsidP="006D2230">
      <w:pPr>
        <w:pStyle w:val="3X"/>
        <w:rPr>
          <w:sz w:val="16"/>
        </w:rPr>
      </w:pPr>
      <w:bookmarkStart w:id="402" w:name="_Toc14175200"/>
      <w:bookmarkStart w:id="403" w:name="_Toc23284316"/>
      <w:bookmarkStart w:id="404" w:name="_Toc23286871"/>
      <w:bookmarkStart w:id="405" w:name="_Toc23445840"/>
      <w:bookmarkStart w:id="406" w:name="_Toc23446979"/>
      <w:bookmarkStart w:id="407" w:name="_Toc23447657"/>
      <w:r w:rsidRPr="00BC6E21">
        <w:t>Analisa Kebutuhan Fungsional</w:t>
      </w:r>
      <w:bookmarkEnd w:id="402"/>
      <w:bookmarkEnd w:id="403"/>
      <w:bookmarkEnd w:id="404"/>
      <w:bookmarkEnd w:id="405"/>
      <w:bookmarkEnd w:id="406"/>
      <w:bookmarkEnd w:id="407"/>
    </w:p>
    <w:p w:rsidR="006D2230" w:rsidRPr="00BC6E21" w:rsidRDefault="006D2230" w:rsidP="006D2230">
      <w:r w:rsidRPr="00BC6E21">
        <w:tab/>
        <w:t>Analisa kebutuhan fungsional dari sistem bank sampah pada Yayasan Bali Kumara yang akan dibangun adalah sebagai berik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lang w:val="id-ID"/>
        </w:rPr>
        <w:t xml:space="preserve">Adanya fungsi keamanan dan hak akses yang bertujuan untuk melindungi sistem, seperti proses </w:t>
      </w:r>
      <w:r w:rsidR="0039364D" w:rsidRPr="0039364D">
        <w:rPr>
          <w:i/>
          <w:szCs w:val="20"/>
          <w:lang w:val="id-ID"/>
        </w:rPr>
        <w:t>login</w:t>
      </w:r>
      <w:r w:rsidRPr="00BC6E21">
        <w:rPr>
          <w:szCs w:val="20"/>
          <w:lang w:val="id-ID"/>
        </w:rPr>
        <w:t xml:space="preserve"> bagi setiap pengguna dalam mengakses sistem berdasarkan otoritas pengguna terseb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6D2230" w:rsidRPr="006D2230" w:rsidRDefault="006D2230" w:rsidP="003D219E">
      <w:pPr>
        <w:pStyle w:val="ListParagraph"/>
        <w:numPr>
          <w:ilvl w:val="0"/>
          <w:numId w:val="29"/>
        </w:numPr>
        <w:tabs>
          <w:tab w:val="left" w:pos="567"/>
        </w:tabs>
        <w:spacing w:after="16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6D2230" w:rsidRPr="00BC6E21" w:rsidRDefault="006D2230" w:rsidP="006D2230">
      <w:pPr>
        <w:pStyle w:val="3X"/>
      </w:pPr>
      <w:bookmarkStart w:id="408" w:name="_Toc14175201"/>
      <w:bookmarkStart w:id="409" w:name="_Toc23284317"/>
      <w:bookmarkStart w:id="410" w:name="_Toc23286872"/>
      <w:bookmarkStart w:id="411" w:name="_Toc23445841"/>
      <w:bookmarkStart w:id="412" w:name="_Toc23446980"/>
      <w:bookmarkStart w:id="413" w:name="_Toc23447658"/>
      <w:r w:rsidRPr="00BC6E21">
        <w:t>Analisa Kebutuhan Non Fungsional</w:t>
      </w:r>
      <w:bookmarkEnd w:id="408"/>
      <w:bookmarkEnd w:id="409"/>
      <w:bookmarkEnd w:id="410"/>
      <w:bookmarkEnd w:id="411"/>
      <w:bookmarkEnd w:id="412"/>
      <w:bookmarkEnd w:id="413"/>
    </w:p>
    <w:p w:rsidR="006D2230" w:rsidRPr="00BC6E21" w:rsidRDefault="006D2230" w:rsidP="006D2230">
      <w:pPr>
        <w:pStyle w:val="ListParagraph"/>
        <w:ind w:left="0"/>
        <w:contextualSpacing w:val="0"/>
        <w:rPr>
          <w:szCs w:val="20"/>
        </w:rPr>
      </w:pPr>
      <w:r w:rsidRPr="00BC6E21">
        <w:rPr>
          <w:szCs w:val="20"/>
          <w:lang w:val="id-ID"/>
        </w:rPr>
        <w:t>Analisa non fungsional dari sistem pengadaan yang akan penulis bangun adalah sebagai berikut</w:t>
      </w:r>
      <w:r w:rsidRPr="00BC6E21">
        <w:rPr>
          <w:szCs w:val="20"/>
        </w:rPr>
        <w:t>:</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lunak pendukung yang digunakan penulis dalam penelitian ini adalah </w:t>
      </w:r>
      <w:r w:rsidRPr="006D2230">
        <w:rPr>
          <w:szCs w:val="20"/>
        </w:rPr>
        <w:t>Power Disigner, Microsoft Office Visio, SQLyog, Sublime Text 3.</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keras pendukung yang digunakan penulis dalam </w:t>
      </w:r>
      <w:r w:rsidRPr="006D2230">
        <w:rPr>
          <w:szCs w:val="20"/>
        </w:rPr>
        <w:t xml:space="preserve">penerapan Sistem Informasi Bank Sampah Yayasan Bali Kumara sebagai berikut; 1 unit laptop, </w:t>
      </w:r>
      <w:r w:rsidRPr="006D2230">
        <w:rPr>
          <w:i/>
          <w:szCs w:val="20"/>
        </w:rPr>
        <w:t>Prosesor</w:t>
      </w:r>
      <w:r w:rsidRPr="006D2230">
        <w:rPr>
          <w:szCs w:val="20"/>
        </w:rPr>
        <w:t xml:space="preserve">:  </w:t>
      </w:r>
      <w:hyperlink r:id="rId23" w:history="1">
        <w:r w:rsidRPr="006D2230">
          <w:rPr>
            <w:shd w:val="clear" w:color="auto" w:fill="FFFFFF"/>
          </w:rPr>
          <w:t>Intel® Core™ i3, memori</w:t>
        </w:r>
      </w:hyperlink>
      <w:r>
        <w:t xml:space="preserve"> </w:t>
      </w:r>
      <w:r w:rsidRPr="006D2230">
        <w:rPr>
          <w:szCs w:val="20"/>
        </w:rPr>
        <w:t xml:space="preserve">2GB,dan hardisk: 1TB. </w:t>
      </w:r>
    </w:p>
    <w:p w:rsidR="006D2230" w:rsidRPr="00BC6E21" w:rsidRDefault="006D2230" w:rsidP="006D2230">
      <w:pPr>
        <w:pStyle w:val="3X"/>
      </w:pPr>
      <w:bookmarkStart w:id="414" w:name="_Toc14175202"/>
      <w:bookmarkStart w:id="415" w:name="_Toc23284318"/>
      <w:bookmarkStart w:id="416" w:name="_Toc23286873"/>
      <w:bookmarkStart w:id="417" w:name="_Toc23445842"/>
      <w:bookmarkStart w:id="418" w:name="_Toc23446981"/>
      <w:bookmarkStart w:id="419" w:name="_Toc23447659"/>
      <w:r w:rsidRPr="00BC6E21">
        <w:t>Gambaran Umum Sistem</w:t>
      </w:r>
      <w:bookmarkEnd w:id="414"/>
      <w:bookmarkEnd w:id="415"/>
      <w:bookmarkEnd w:id="416"/>
      <w:bookmarkEnd w:id="417"/>
      <w:bookmarkEnd w:id="418"/>
      <w:bookmarkEnd w:id="419"/>
    </w:p>
    <w:p w:rsidR="006D2230" w:rsidRDefault="006D2230" w:rsidP="006D2230">
      <w:pPr>
        <w:rPr>
          <w:bCs/>
          <w:szCs w:val="20"/>
        </w:rPr>
      </w:pPr>
      <w:r w:rsidRPr="00BC6E21">
        <w:rPr>
          <w:bCs/>
          <w:szCs w:val="20"/>
        </w:rPr>
        <w:t>Pada gambar 3.8 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61216B" w:rsidRDefault="006D2230" w:rsidP="0061216B">
      <w:pPr>
        <w:pStyle w:val="Gambar"/>
        <w:keepNext/>
      </w:pPr>
      <w:r>
        <w:lastRenderedPageBreak/>
        <w:drawing>
          <wp:inline distT="0" distB="0" distL="0" distR="0">
            <wp:extent cx="3708400" cy="2259306"/>
            <wp:effectExtent l="0" t="0" r="6350" b="0"/>
            <wp:docPr id="5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24"/>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25"/>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6"/>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7"/>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8"/>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61216B" w:rsidRDefault="0061216B" w:rsidP="0061216B">
      <w:pPr>
        <w:pStyle w:val="JudulGambar"/>
        <w:spacing w:after="120"/>
      </w:pPr>
      <w:bookmarkStart w:id="420" w:name="_Toc23448833"/>
      <w:bookmarkStart w:id="421" w:name="_Toc23448962"/>
      <w:bookmarkStart w:id="422" w:name="_Toc23449066"/>
      <w:r>
        <w:t xml:space="preserve">Gambar 3. </w:t>
      </w:r>
      <w:fldSimple w:instr=" SEQ Gambar_3. \* ARABIC ">
        <w:r w:rsidR="00814F90">
          <w:t>9</w:t>
        </w:r>
      </w:fldSimple>
      <w:r>
        <w:t xml:space="preserve"> Gambaran Umum Sistem</w:t>
      </w:r>
      <w:bookmarkEnd w:id="420"/>
      <w:bookmarkEnd w:id="421"/>
      <w:bookmarkEnd w:id="422"/>
    </w:p>
    <w:p w:rsidR="006D2230" w:rsidRPr="00BC6E21" w:rsidRDefault="006D2230" w:rsidP="006D2230">
      <w:pPr>
        <w:pStyle w:val="3X"/>
      </w:pPr>
      <w:bookmarkStart w:id="423" w:name="_Toc14175203"/>
      <w:bookmarkStart w:id="424" w:name="_Toc23284319"/>
      <w:bookmarkStart w:id="425" w:name="_Toc23286874"/>
      <w:bookmarkStart w:id="426" w:name="_Toc23445843"/>
      <w:bookmarkStart w:id="427" w:name="_Toc23446982"/>
      <w:bookmarkStart w:id="428" w:name="_Toc23447660"/>
      <w:r w:rsidRPr="006D2230">
        <w:rPr>
          <w:i/>
        </w:rPr>
        <w:t>Statement Of Purpose</w:t>
      </w:r>
      <w:r w:rsidRPr="00BC6E21">
        <w:t xml:space="preserve"> (SOP)</w:t>
      </w:r>
      <w:bookmarkEnd w:id="423"/>
      <w:bookmarkEnd w:id="424"/>
      <w:bookmarkEnd w:id="425"/>
      <w:bookmarkEnd w:id="426"/>
      <w:bookmarkEnd w:id="427"/>
      <w:bookmarkEnd w:id="428"/>
    </w:p>
    <w:p w:rsidR="006D2230" w:rsidRDefault="006D2230" w:rsidP="006D2230">
      <w:r w:rsidRPr="00BC6E21">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i/>
        </w:rPr>
        <w:t>ketua dan nasabah</w:t>
      </w:r>
      <w:r w:rsidRPr="00BC6E21">
        <w:t>.</w:t>
      </w:r>
    </w:p>
    <w:p w:rsidR="006D2230" w:rsidRPr="006D2230" w:rsidRDefault="006D2230" w:rsidP="006D2230">
      <w:pPr>
        <w:pStyle w:val="3X"/>
        <w:rPr>
          <w:i/>
        </w:rPr>
      </w:pPr>
      <w:bookmarkStart w:id="429" w:name="_Toc14175204"/>
      <w:bookmarkStart w:id="430" w:name="_Toc23284320"/>
      <w:bookmarkStart w:id="431" w:name="_Toc23286875"/>
      <w:bookmarkStart w:id="432" w:name="_Toc23445844"/>
      <w:bookmarkStart w:id="433" w:name="_Toc23446983"/>
      <w:bookmarkStart w:id="434" w:name="_Toc23447661"/>
      <w:r w:rsidRPr="006D2230">
        <w:rPr>
          <w:i/>
        </w:rPr>
        <w:t>Event List</w:t>
      </w:r>
      <w:bookmarkEnd w:id="429"/>
      <w:bookmarkEnd w:id="430"/>
      <w:bookmarkEnd w:id="431"/>
      <w:bookmarkEnd w:id="432"/>
      <w:bookmarkEnd w:id="433"/>
      <w:bookmarkEnd w:id="434"/>
    </w:p>
    <w:p w:rsidR="006D2230" w:rsidRPr="00BC6E21" w:rsidRDefault="006D2230" w:rsidP="006D2230">
      <w:r w:rsidRPr="00BC6E21">
        <w:rPr>
          <w:i/>
        </w:rPr>
        <w:t xml:space="preserve">Event list </w:t>
      </w:r>
      <w:r w:rsidRPr="00BC6E21">
        <w:t>adalah daftar kejadian yang terdapat dalam suatu sistem. Berdasarkan analisis yang telah dilakukan, perancangan sistem informasi Bank Sampah Yayasan Bali Kumara terdapat beberapa daftar kejadian yang sangat berhubungan dalam proses penelitian yaitu :</w:t>
      </w:r>
    </w:p>
    <w:p w:rsidR="006D2230" w:rsidRPr="00BC6E21" w:rsidRDefault="0039364D" w:rsidP="003D219E">
      <w:pPr>
        <w:numPr>
          <w:ilvl w:val="0"/>
          <w:numId w:val="31"/>
        </w:numPr>
        <w:tabs>
          <w:tab w:val="left" w:pos="567"/>
        </w:tabs>
        <w:rPr>
          <w:rFonts w:eastAsia="Times New Roman"/>
          <w:i/>
          <w:szCs w:val="20"/>
        </w:rPr>
      </w:pPr>
      <w:r w:rsidRPr="0039364D">
        <w:rPr>
          <w:rFonts w:eastAsia="Times New Roman"/>
          <w:i/>
          <w:szCs w:val="20"/>
        </w:rPr>
        <w:t>Login</w:t>
      </w:r>
      <w:r w:rsidR="006D2230" w:rsidRPr="00BC6E21">
        <w:rPr>
          <w:rFonts w:eastAsia="Times New Roman"/>
          <w:i/>
          <w:szCs w:val="20"/>
        </w:rPr>
        <w:t xml:space="preserve"> </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 xml:space="preserve">Mengelola data </w:t>
      </w:r>
      <w:r w:rsidR="00D33810">
        <w:rPr>
          <w:rFonts w:eastAsia="Times New Roman"/>
          <w:szCs w:val="20"/>
        </w:rPr>
        <w:t>Nasabah</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 xml:space="preserve">Tambah data </w:t>
      </w:r>
      <w:r w:rsidR="002D6CE7">
        <w:rPr>
          <w:rFonts w:eastAsia="Times New Roman"/>
          <w:szCs w:val="20"/>
        </w:rPr>
        <w:t>nasabah</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 xml:space="preserve">Ubah data </w:t>
      </w:r>
      <w:r w:rsidR="002D6CE7">
        <w:rPr>
          <w:rFonts w:eastAsia="Times New Roman"/>
          <w:szCs w:val="20"/>
        </w:rPr>
        <w:t>nasabah</w:t>
      </w:r>
    </w:p>
    <w:p w:rsidR="006D2230" w:rsidRPr="00BC6E21" w:rsidRDefault="006D2230" w:rsidP="003D219E">
      <w:pPr>
        <w:pStyle w:val="ListParagraph"/>
        <w:numPr>
          <w:ilvl w:val="0"/>
          <w:numId w:val="32"/>
        </w:numPr>
        <w:tabs>
          <w:tab w:val="clear" w:pos="720"/>
          <w:tab w:val="left" w:pos="567"/>
          <w:tab w:val="left" w:pos="1276"/>
        </w:tabs>
        <w:ind w:left="1134" w:hanging="425"/>
        <w:rPr>
          <w:rFonts w:eastAsia="Times New Roman"/>
          <w:szCs w:val="20"/>
        </w:rPr>
      </w:pPr>
      <w:r w:rsidRPr="00BC6E21">
        <w:rPr>
          <w:rFonts w:eastAsia="Times New Roman"/>
          <w:szCs w:val="20"/>
        </w:rPr>
        <w:t xml:space="preserve">Cari data </w:t>
      </w:r>
      <w:r w:rsidR="002D6CE7">
        <w:rPr>
          <w:rFonts w:eastAsia="Times New Roman"/>
          <w:szCs w:val="20"/>
        </w:rPr>
        <w:t>nasab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 xml:space="preserve">Mengelola data </w:t>
      </w:r>
      <w:r w:rsidR="002D6CE7">
        <w:rPr>
          <w:rFonts w:eastAsia="Times New Roman"/>
          <w:szCs w:val="20"/>
        </w:rPr>
        <w:t>petugas</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 xml:space="preserve">Tambah data </w:t>
      </w:r>
      <w:r w:rsidR="002D6CE7">
        <w:rPr>
          <w:rFonts w:eastAsia="Times New Roman"/>
          <w:szCs w:val="20"/>
        </w:rPr>
        <w:t>petugas</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 xml:space="preserve">Ubah data </w:t>
      </w:r>
      <w:r w:rsidR="002D6CE7">
        <w:rPr>
          <w:rFonts w:eastAsia="Times New Roman"/>
          <w:szCs w:val="20"/>
        </w:rPr>
        <w:t>petugas</w:t>
      </w:r>
    </w:p>
    <w:p w:rsidR="006D2230" w:rsidRPr="00BC6E21" w:rsidRDefault="006D2230" w:rsidP="003D219E">
      <w:pPr>
        <w:pStyle w:val="ListParagraph"/>
        <w:numPr>
          <w:ilvl w:val="1"/>
          <w:numId w:val="33"/>
        </w:numPr>
        <w:tabs>
          <w:tab w:val="left" w:pos="567"/>
          <w:tab w:val="left" w:pos="1134"/>
        </w:tabs>
        <w:ind w:left="1134" w:hanging="425"/>
        <w:rPr>
          <w:rFonts w:eastAsia="Times New Roman"/>
          <w:szCs w:val="20"/>
        </w:rPr>
      </w:pPr>
      <w:r w:rsidRPr="00BC6E21">
        <w:rPr>
          <w:rFonts w:eastAsia="Times New Roman"/>
          <w:szCs w:val="20"/>
        </w:rPr>
        <w:t xml:space="preserve">Cari data </w:t>
      </w:r>
      <w:r w:rsidR="002D6CE7">
        <w:rPr>
          <w:rFonts w:eastAsia="Times New Roman"/>
          <w:szCs w:val="20"/>
        </w:rPr>
        <w:t>petugas</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Tambah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Ubah Kategori  Sampah</w:t>
      </w:r>
    </w:p>
    <w:p w:rsidR="006D2230" w:rsidRPr="00BC6E21" w:rsidRDefault="006D2230" w:rsidP="003D219E">
      <w:pPr>
        <w:pStyle w:val="ListParagraph"/>
        <w:numPr>
          <w:ilvl w:val="3"/>
          <w:numId w:val="34"/>
        </w:numPr>
        <w:tabs>
          <w:tab w:val="left" w:pos="567"/>
          <w:tab w:val="left" w:pos="1134"/>
        </w:tabs>
        <w:ind w:left="1134" w:hanging="425"/>
        <w:rPr>
          <w:rFonts w:eastAsia="Times New Roman"/>
          <w:szCs w:val="20"/>
        </w:rPr>
      </w:pPr>
      <w:r w:rsidRPr="00BC6E21">
        <w:rPr>
          <w:rFonts w:eastAsia="Times New Roman"/>
          <w:szCs w:val="20"/>
        </w:rPr>
        <w:t>Cari kategori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lastRenderedPageBreak/>
        <w:t>Mengelola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Tambah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Ubah data Sampah</w:t>
      </w:r>
    </w:p>
    <w:p w:rsidR="006D2230" w:rsidRPr="00BC6E21" w:rsidRDefault="006D2230" w:rsidP="003D219E">
      <w:pPr>
        <w:pStyle w:val="ListParagraph"/>
        <w:numPr>
          <w:ilvl w:val="3"/>
          <w:numId w:val="35"/>
        </w:numPr>
        <w:tabs>
          <w:tab w:val="left" w:pos="567"/>
          <w:tab w:val="left" w:pos="1134"/>
        </w:tabs>
        <w:ind w:left="1134" w:hanging="425"/>
        <w:rPr>
          <w:rFonts w:eastAsia="Times New Roman"/>
          <w:szCs w:val="20"/>
        </w:rPr>
      </w:pPr>
      <w:r w:rsidRPr="00BC6E21">
        <w:rPr>
          <w:rFonts w:eastAsia="Times New Roman"/>
          <w:szCs w:val="20"/>
        </w:rPr>
        <w:t>Cari data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Tambah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Cari Setoran Sampah</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Tambah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Cari Penarikan Saldo</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Laporan</w:t>
      </w:r>
    </w:p>
    <w:p w:rsidR="006D2230"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 xml:space="preserve">Laporan </w:t>
      </w:r>
      <w:r w:rsidR="00BC5535">
        <w:rPr>
          <w:rFonts w:eastAsia="Times New Roman"/>
          <w:szCs w:val="20"/>
        </w:rPr>
        <w:t>Nasabah</w:t>
      </w:r>
    </w:p>
    <w:p w:rsidR="00BC5535" w:rsidRPr="00BC6E21" w:rsidRDefault="00BC5535" w:rsidP="003D219E">
      <w:pPr>
        <w:pStyle w:val="ListParagraph"/>
        <w:numPr>
          <w:ilvl w:val="0"/>
          <w:numId w:val="38"/>
        </w:numPr>
        <w:tabs>
          <w:tab w:val="left" w:pos="567"/>
          <w:tab w:val="left" w:pos="851"/>
          <w:tab w:val="left" w:pos="1134"/>
        </w:tabs>
        <w:spacing w:after="160"/>
        <w:ind w:left="1134" w:hanging="425"/>
        <w:rPr>
          <w:rFonts w:eastAsia="Times New Roman"/>
          <w:szCs w:val="20"/>
        </w:rPr>
      </w:pPr>
      <w:r>
        <w:rPr>
          <w:rFonts w:eastAsia="Times New Roman"/>
          <w:szCs w:val="20"/>
        </w:rPr>
        <w:t>Laporan Sampah</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etoran Sampah</w:t>
      </w:r>
    </w:p>
    <w:p w:rsidR="006D2230" w:rsidRPr="00CC4650" w:rsidRDefault="006D2230" w:rsidP="003D219E">
      <w:pPr>
        <w:pStyle w:val="ListParagraph"/>
        <w:numPr>
          <w:ilvl w:val="0"/>
          <w:numId w:val="38"/>
        </w:numPr>
        <w:tabs>
          <w:tab w:val="left" w:pos="567"/>
          <w:tab w:val="left" w:pos="851"/>
          <w:tab w:val="left" w:pos="1134"/>
        </w:tabs>
        <w:spacing w:after="160"/>
        <w:ind w:left="1134" w:hanging="425"/>
        <w:rPr>
          <w:szCs w:val="20"/>
          <w:lang w:val="id-ID"/>
        </w:rPr>
      </w:pPr>
      <w:r w:rsidRPr="00BC6E21">
        <w:rPr>
          <w:rFonts w:eastAsia="Times New Roman"/>
          <w:szCs w:val="20"/>
        </w:rPr>
        <w:t>Laporan Penarikan Saldo</w:t>
      </w:r>
    </w:p>
    <w:p w:rsidR="00CC4650" w:rsidRPr="00CC4650" w:rsidRDefault="00CC4650" w:rsidP="00282657">
      <w:pPr>
        <w:pStyle w:val="3X"/>
        <w:spacing w:after="120"/>
      </w:pPr>
      <w:bookmarkStart w:id="435" w:name="_Toc14175205"/>
      <w:bookmarkStart w:id="436" w:name="_Toc23284321"/>
      <w:bookmarkStart w:id="437" w:name="_Toc23286876"/>
      <w:bookmarkStart w:id="438" w:name="_Toc23445845"/>
      <w:bookmarkStart w:id="439" w:name="_Toc23446984"/>
      <w:bookmarkStart w:id="440" w:name="_Toc23447662"/>
      <w:r w:rsidRPr="00BC6E21">
        <w:t>Diagram Context</w:t>
      </w:r>
      <w:bookmarkEnd w:id="435"/>
      <w:bookmarkEnd w:id="436"/>
      <w:bookmarkEnd w:id="437"/>
      <w:bookmarkEnd w:id="438"/>
      <w:bookmarkEnd w:id="439"/>
      <w:bookmarkEnd w:id="440"/>
    </w:p>
    <w:p w:rsidR="0061216B" w:rsidRDefault="00CC4650" w:rsidP="0061216B">
      <w:pPr>
        <w:pStyle w:val="Gambar"/>
        <w:keepNext/>
      </w:pPr>
      <w:r>
        <w:drawing>
          <wp:inline distT="0" distB="0" distL="0" distR="0">
            <wp:extent cx="3700780" cy="184594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srcRect/>
                    <a:stretch>
                      <a:fillRect/>
                    </a:stretch>
                  </pic:blipFill>
                  <pic:spPr bwMode="auto">
                    <a:xfrm>
                      <a:off x="0" y="0"/>
                      <a:ext cx="3700780" cy="1845945"/>
                    </a:xfrm>
                    <a:prstGeom prst="rect">
                      <a:avLst/>
                    </a:prstGeom>
                    <a:noFill/>
                    <a:ln w="9525">
                      <a:noFill/>
                      <a:miter lim="800000"/>
                      <a:headEnd/>
                      <a:tailEnd/>
                    </a:ln>
                  </pic:spPr>
                </pic:pic>
              </a:graphicData>
            </a:graphic>
          </wp:inline>
        </w:drawing>
      </w:r>
    </w:p>
    <w:p w:rsidR="00CC4650" w:rsidRDefault="0061216B" w:rsidP="0061216B">
      <w:pPr>
        <w:pStyle w:val="JudulGambar"/>
      </w:pPr>
      <w:bookmarkStart w:id="441" w:name="_Toc23448834"/>
      <w:bookmarkStart w:id="442" w:name="_Toc23448963"/>
      <w:bookmarkStart w:id="443" w:name="_Toc23449067"/>
      <w:r>
        <w:t xml:space="preserve">Gambar 3. </w:t>
      </w:r>
      <w:fldSimple w:instr=" SEQ Gambar_3. \* ARABIC ">
        <w:r w:rsidR="00814F90">
          <w:t>10</w:t>
        </w:r>
      </w:fldSimple>
      <w:r>
        <w:t xml:space="preserve"> </w:t>
      </w:r>
      <w:r w:rsidRPr="003A44BE">
        <w:t>Context Diagram</w:t>
      </w:r>
      <w:bookmarkEnd w:id="441"/>
      <w:bookmarkEnd w:id="442"/>
      <w:bookmarkEnd w:id="443"/>
    </w:p>
    <w:p w:rsidR="0061216B" w:rsidRDefault="00CC4650" w:rsidP="00CC4650">
      <w:r w:rsidRPr="00BC6E21">
        <w:t xml:space="preserve">Pada Gambar  </w:t>
      </w:r>
      <w:r w:rsidRPr="00BC6E21">
        <w:rPr>
          <w:i/>
        </w:rPr>
        <w:t xml:space="preserve">Context Diagram </w:t>
      </w:r>
      <w:r w:rsidRPr="00BC6E21">
        <w:t xml:space="preserve">Sistem Informasi Bank Sampah Baliku melibatkan 4 entitas yaitu : nasabah, petugas, </w:t>
      </w:r>
      <w:r w:rsidRPr="00BC6E21">
        <w:rPr>
          <w:i/>
        </w:rPr>
        <w:t>admin</w:t>
      </w:r>
      <w:r w:rsidRPr="00BC6E21">
        <w:t xml:space="preserve"> dan </w:t>
      </w:r>
      <w:r w:rsidRPr="00BC6E21">
        <w:rPr>
          <w:i/>
        </w:rPr>
        <w:t>ketua</w:t>
      </w:r>
      <w:r w:rsidRPr="00BC6E21">
        <w:t xml:space="preserve">. Dimana petugas bisa mengelola data nasabah, mengelola data setoran sampah dan mengelola penarikan saldo. Ketua bisa mengelola laporan. </w:t>
      </w:r>
      <w:r w:rsidRPr="00BC6E21">
        <w:rPr>
          <w:i/>
        </w:rPr>
        <w:t>Admin</w:t>
      </w:r>
      <w:r w:rsidRPr="00BC6E21">
        <w:t xml:space="preserve"> bisa mengelola data sampah, mengelola kategori sampah, dan mengelola</w:t>
      </w:r>
      <w:r>
        <w:t>, mengelola data nasabah</w:t>
      </w:r>
      <w:r w:rsidRPr="00BC6E21">
        <w:t xml:space="preserve"> </w:t>
      </w:r>
      <w:r>
        <w:t xml:space="preserve">dan </w:t>
      </w:r>
      <w:r w:rsidRPr="00BC6E21">
        <w:t xml:space="preserve">data petugas. Sedangkan nasabah bisa mendapatkan informasi </w:t>
      </w:r>
      <w:r w:rsidR="0061216B">
        <w:t>riwayat setoran sampah dan penarikan saldo.</w:t>
      </w:r>
    </w:p>
    <w:p w:rsidR="0061216B" w:rsidRDefault="0061216B">
      <w:pPr>
        <w:spacing w:after="200" w:line="276" w:lineRule="auto"/>
        <w:ind w:firstLine="0"/>
        <w:jc w:val="left"/>
      </w:pPr>
      <w:r>
        <w:br w:type="page"/>
      </w:r>
    </w:p>
    <w:p w:rsidR="0061216B" w:rsidRPr="00BC6E21" w:rsidRDefault="0061216B" w:rsidP="0061216B">
      <w:pPr>
        <w:pStyle w:val="3X"/>
      </w:pPr>
      <w:bookmarkStart w:id="444" w:name="_Toc14175206"/>
      <w:bookmarkStart w:id="445" w:name="_Toc23284322"/>
      <w:bookmarkStart w:id="446" w:name="_Toc23286877"/>
      <w:bookmarkStart w:id="447" w:name="_Toc23445846"/>
      <w:bookmarkStart w:id="448" w:name="_Toc23446985"/>
      <w:bookmarkStart w:id="449" w:name="_Toc23447663"/>
      <w:r w:rsidRPr="0061216B">
        <w:rPr>
          <w:i/>
        </w:rPr>
        <w:lastRenderedPageBreak/>
        <w:t>Data Flow Diagram</w:t>
      </w:r>
      <w:r w:rsidRPr="00BC6E21">
        <w:t xml:space="preserve"> (DFD) Level 0</w:t>
      </w:r>
      <w:bookmarkEnd w:id="444"/>
      <w:bookmarkEnd w:id="445"/>
      <w:bookmarkEnd w:id="446"/>
      <w:bookmarkEnd w:id="447"/>
      <w:bookmarkEnd w:id="448"/>
      <w:bookmarkEnd w:id="449"/>
    </w:p>
    <w:p w:rsidR="0061216B" w:rsidRDefault="0061216B" w:rsidP="0061216B">
      <w:r w:rsidRPr="00BC6E21">
        <w:t xml:space="preserve">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w:t>
      </w:r>
      <w:r w:rsidR="0039364D" w:rsidRPr="0039364D">
        <w:rPr>
          <w:i/>
        </w:rPr>
        <w:t>Login</w:t>
      </w:r>
      <w:r w:rsidRPr="00BC6E21">
        <w:t>,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61216B" w:rsidRDefault="00623417" w:rsidP="0061216B">
      <w:pPr>
        <w:pStyle w:val="Gambar"/>
        <w:keepNext/>
      </w:pPr>
      <w:r>
        <w:drawing>
          <wp:inline distT="0" distB="0" distL="0" distR="0">
            <wp:extent cx="3708400" cy="2795676"/>
            <wp:effectExtent l="19050" t="0" r="635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3708400" cy="2795676"/>
                    </a:xfrm>
                    <a:prstGeom prst="rect">
                      <a:avLst/>
                    </a:prstGeom>
                    <a:noFill/>
                    <a:ln w="9525">
                      <a:noFill/>
                      <a:miter lim="800000"/>
                      <a:headEnd/>
                      <a:tailEnd/>
                    </a:ln>
                  </pic:spPr>
                </pic:pic>
              </a:graphicData>
            </a:graphic>
          </wp:inline>
        </w:drawing>
      </w:r>
    </w:p>
    <w:p w:rsidR="0061216B" w:rsidRPr="00BC6E21" w:rsidRDefault="0061216B" w:rsidP="0061216B">
      <w:pPr>
        <w:pStyle w:val="JudulGambar"/>
        <w:rPr>
          <w:b/>
        </w:rPr>
      </w:pPr>
      <w:bookmarkStart w:id="450" w:name="_Toc23448835"/>
      <w:bookmarkStart w:id="451" w:name="_Toc23448964"/>
      <w:bookmarkStart w:id="452" w:name="_Toc23449068"/>
      <w:r>
        <w:t xml:space="preserve">Gambar 3. </w:t>
      </w:r>
      <w:fldSimple w:instr=" SEQ Gambar_3. \* ARABIC ">
        <w:r w:rsidR="00814F90">
          <w:t>11</w:t>
        </w:r>
      </w:fldSimple>
      <w:r>
        <w:t xml:space="preserve"> </w:t>
      </w:r>
      <w:r w:rsidRPr="0061216B">
        <w:rPr>
          <w:i/>
        </w:rPr>
        <w:t>Data Flow Diagram</w:t>
      </w:r>
      <w:r>
        <w:t xml:space="preserve"> Lv 0</w:t>
      </w:r>
      <w:bookmarkEnd w:id="450"/>
      <w:bookmarkEnd w:id="451"/>
      <w:bookmarkEnd w:id="452"/>
    </w:p>
    <w:p w:rsidR="00CC4650" w:rsidRDefault="00CC4650" w:rsidP="00CC4650"/>
    <w:p w:rsidR="00CC4650" w:rsidRPr="00BC6E21" w:rsidRDefault="00CC4650" w:rsidP="00CC4650"/>
    <w:p w:rsidR="00CC4650" w:rsidRPr="00BC6E21" w:rsidRDefault="00CC4650" w:rsidP="00CC4650">
      <w:pPr>
        <w:pStyle w:val="JudulGambar"/>
      </w:pPr>
    </w:p>
    <w:p w:rsidR="00CC4650" w:rsidRPr="006D2230" w:rsidRDefault="00CC4650" w:rsidP="00CC4650">
      <w:pPr>
        <w:pStyle w:val="ListParagraph"/>
        <w:tabs>
          <w:tab w:val="left" w:pos="567"/>
          <w:tab w:val="left" w:pos="851"/>
          <w:tab w:val="left" w:pos="1134"/>
        </w:tabs>
        <w:spacing w:after="160"/>
        <w:ind w:left="1134" w:firstLine="0"/>
        <w:rPr>
          <w:szCs w:val="20"/>
          <w:lang w:val="id-ID"/>
        </w:rPr>
      </w:pPr>
    </w:p>
    <w:p w:rsidR="006D2230" w:rsidRPr="00BC6E21" w:rsidRDefault="006D2230" w:rsidP="006D2230">
      <w:pPr>
        <w:pStyle w:val="ListParagraph"/>
        <w:tabs>
          <w:tab w:val="left" w:pos="567"/>
        </w:tabs>
        <w:spacing w:after="160"/>
        <w:ind w:left="426" w:firstLine="0"/>
        <w:contextualSpacing w:val="0"/>
        <w:rPr>
          <w:szCs w:val="20"/>
          <w:lang w:val="id-ID"/>
        </w:rPr>
      </w:pPr>
    </w:p>
    <w:p w:rsidR="00DB37A3" w:rsidRPr="00B470CF" w:rsidRDefault="00DB37A3" w:rsidP="00B470CF">
      <w:pPr>
        <w:ind w:left="567" w:firstLine="0"/>
      </w:pPr>
    </w:p>
    <w:p w:rsidR="0061216B" w:rsidRPr="00BC6E21" w:rsidRDefault="0061216B" w:rsidP="00B470CF">
      <w:pPr>
        <w:pStyle w:val="3X"/>
      </w:pPr>
      <w:bookmarkStart w:id="453" w:name="_Toc14175207"/>
      <w:bookmarkStart w:id="454" w:name="_Toc23284323"/>
      <w:bookmarkStart w:id="455" w:name="_Toc23286878"/>
      <w:bookmarkStart w:id="456" w:name="_Toc23445847"/>
      <w:bookmarkStart w:id="457" w:name="_Toc23446986"/>
      <w:bookmarkStart w:id="458" w:name="_Toc23447664"/>
      <w:r w:rsidRPr="00BC6E21">
        <w:lastRenderedPageBreak/>
        <w:t>Data Flow Diagram Level 1 Data Nasabah</w:t>
      </w:r>
      <w:bookmarkEnd w:id="453"/>
      <w:bookmarkEnd w:id="454"/>
      <w:bookmarkEnd w:id="455"/>
      <w:bookmarkEnd w:id="456"/>
      <w:bookmarkEnd w:id="457"/>
      <w:bookmarkEnd w:id="458"/>
    </w:p>
    <w:p w:rsidR="0061216B" w:rsidRDefault="0061216B" w:rsidP="0061216B">
      <w:pPr>
        <w:pStyle w:val="ListParagraph"/>
        <w:spacing w:after="120"/>
        <w:ind w:left="0"/>
        <w:contextualSpacing w:val="0"/>
        <w:rPr>
          <w:szCs w:val="20"/>
        </w:rPr>
      </w:pPr>
      <w:r w:rsidRPr="00BC6E21">
        <w:rPr>
          <w:i/>
        </w:rPr>
        <w:t xml:space="preserve">Data Flow Diagram Level 1 </w:t>
      </w:r>
      <w:r w:rsidRPr="00BC6E21">
        <w:t>mengelola data nasabah merupakan diagram alir data yang menjelaskan tentang proses pengelolaan data nasabah. Pada proses ini user yang dapat mengelolanya, yaitu petugas</w:t>
      </w:r>
      <w:r w:rsidR="005C6D43">
        <w:t xml:space="preserve"> dan admin. Petugas dan admin dapat menambahkan, mengubah, dan mencari data nasabah</w:t>
      </w:r>
      <w:r w:rsidRPr="00BC6E21">
        <w:rPr>
          <w:szCs w:val="20"/>
        </w:rPr>
        <w:t>.</w:t>
      </w:r>
    </w:p>
    <w:p w:rsidR="00AA4680" w:rsidRDefault="00AA4680" w:rsidP="00AA4680">
      <w:pPr>
        <w:pStyle w:val="Gambar"/>
        <w:keepNext/>
      </w:pPr>
      <w:r>
        <w:drawing>
          <wp:inline distT="0" distB="0" distL="0" distR="0">
            <wp:extent cx="3708400" cy="3878653"/>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
                    <a:srcRect/>
                    <a:stretch>
                      <a:fillRect/>
                    </a:stretch>
                  </pic:blipFill>
                  <pic:spPr bwMode="auto">
                    <a:xfrm>
                      <a:off x="0" y="0"/>
                      <a:ext cx="3708400" cy="3878653"/>
                    </a:xfrm>
                    <a:prstGeom prst="rect">
                      <a:avLst/>
                    </a:prstGeom>
                    <a:noFill/>
                    <a:ln w="9525">
                      <a:noFill/>
                      <a:miter lim="800000"/>
                      <a:headEnd/>
                      <a:tailEnd/>
                    </a:ln>
                  </pic:spPr>
                </pic:pic>
              </a:graphicData>
            </a:graphic>
          </wp:inline>
        </w:drawing>
      </w:r>
    </w:p>
    <w:p w:rsidR="00C11227" w:rsidRPr="00BC6E21" w:rsidRDefault="00AA4680" w:rsidP="00AA4680">
      <w:pPr>
        <w:pStyle w:val="JudulGambar"/>
      </w:pPr>
      <w:bookmarkStart w:id="459" w:name="_Toc23448836"/>
      <w:bookmarkStart w:id="460" w:name="_Toc23448965"/>
      <w:bookmarkStart w:id="461" w:name="_Toc23449069"/>
      <w:r>
        <w:t xml:space="preserve">Gambar 3. </w:t>
      </w:r>
      <w:fldSimple w:instr=" SEQ Gambar_3. \* ARABIC ">
        <w:r w:rsidR="00814F90">
          <w:t>12</w:t>
        </w:r>
      </w:fldSimple>
      <w:r>
        <w:t xml:space="preserve"> </w:t>
      </w:r>
      <w:r w:rsidRPr="00681A17">
        <w:t>DFD Level 1 Mengelola Data Nasabah</w:t>
      </w:r>
      <w:bookmarkEnd w:id="459"/>
      <w:bookmarkEnd w:id="460"/>
      <w:bookmarkEnd w:id="461"/>
    </w:p>
    <w:p w:rsidR="00DB37A3" w:rsidRPr="003234CE" w:rsidRDefault="00DB37A3" w:rsidP="00DB37A3">
      <w:pPr>
        <w:pStyle w:val="JudulGambar"/>
      </w:pPr>
    </w:p>
    <w:p w:rsidR="00B470CF" w:rsidRPr="00BC6E21" w:rsidRDefault="00B470CF" w:rsidP="00B470CF">
      <w:pPr>
        <w:pStyle w:val="3X"/>
      </w:pPr>
      <w:bookmarkStart w:id="462" w:name="_Toc14175208"/>
      <w:bookmarkStart w:id="463" w:name="_Toc23284324"/>
      <w:bookmarkStart w:id="464" w:name="_Toc23286879"/>
      <w:bookmarkStart w:id="465" w:name="_Toc23445848"/>
      <w:bookmarkStart w:id="466" w:name="_Toc23446987"/>
      <w:bookmarkStart w:id="467" w:name="_Toc23447665"/>
      <w:r w:rsidRPr="00BC6E21">
        <w:t>Data Flow Diagram Level 1 Data Petugas</w:t>
      </w:r>
      <w:bookmarkEnd w:id="462"/>
      <w:bookmarkEnd w:id="463"/>
      <w:bookmarkEnd w:id="464"/>
      <w:bookmarkEnd w:id="465"/>
      <w:bookmarkEnd w:id="466"/>
      <w:bookmarkEnd w:id="467"/>
      <w:r w:rsidRPr="00BC6E21">
        <w:t xml:space="preserve"> </w:t>
      </w:r>
    </w:p>
    <w:p w:rsidR="00B470CF" w:rsidRDefault="00B470CF" w:rsidP="00B470CF">
      <w:pPr>
        <w:rPr>
          <w:szCs w:val="20"/>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B470CF" w:rsidRDefault="004D270F" w:rsidP="00B470CF">
      <w:pPr>
        <w:pStyle w:val="Gambar"/>
        <w:keepNext/>
      </w:pPr>
      <w:r>
        <w:lastRenderedPageBreak/>
        <w:drawing>
          <wp:inline distT="0" distB="0" distL="0" distR="0">
            <wp:extent cx="3708400" cy="1469218"/>
            <wp:effectExtent l="19050" t="0" r="6350" b="0"/>
            <wp:docPr id="1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srcRect/>
                    <a:stretch>
                      <a:fillRect/>
                    </a:stretch>
                  </pic:blipFill>
                  <pic:spPr bwMode="auto">
                    <a:xfrm>
                      <a:off x="0" y="0"/>
                      <a:ext cx="3708400" cy="1469218"/>
                    </a:xfrm>
                    <a:prstGeom prst="rect">
                      <a:avLst/>
                    </a:prstGeom>
                    <a:noFill/>
                    <a:ln w="9525">
                      <a:noFill/>
                      <a:miter lim="800000"/>
                      <a:headEnd/>
                      <a:tailEnd/>
                    </a:ln>
                  </pic:spPr>
                </pic:pic>
              </a:graphicData>
            </a:graphic>
          </wp:inline>
        </w:drawing>
      </w:r>
    </w:p>
    <w:p w:rsidR="004D270F" w:rsidRDefault="004D270F" w:rsidP="00B470CF">
      <w:pPr>
        <w:pStyle w:val="JudulGambar"/>
      </w:pPr>
    </w:p>
    <w:p w:rsidR="00B470CF" w:rsidRDefault="00B470CF" w:rsidP="00B470CF">
      <w:pPr>
        <w:pStyle w:val="JudulGambar"/>
      </w:pPr>
      <w:bookmarkStart w:id="468" w:name="_Toc23448837"/>
      <w:bookmarkStart w:id="469" w:name="_Toc23448966"/>
      <w:bookmarkStart w:id="470" w:name="_Toc23449070"/>
      <w:r>
        <w:t xml:space="preserve">Gambar 3. </w:t>
      </w:r>
      <w:fldSimple w:instr=" SEQ Gambar_3. \* ARABIC ">
        <w:r w:rsidR="00814F90">
          <w:t>13</w:t>
        </w:r>
      </w:fldSimple>
      <w:r>
        <w:t xml:space="preserve"> </w:t>
      </w:r>
      <w:r w:rsidRPr="00DC4129">
        <w:t>DFD Level 1 Mengelola Data Petugas</w:t>
      </w:r>
      <w:bookmarkEnd w:id="468"/>
      <w:bookmarkEnd w:id="469"/>
      <w:bookmarkEnd w:id="470"/>
    </w:p>
    <w:p w:rsidR="00B470CF" w:rsidRPr="00BC6E21" w:rsidRDefault="00B470CF" w:rsidP="00B470CF">
      <w:pPr>
        <w:pStyle w:val="3X"/>
      </w:pPr>
      <w:bookmarkStart w:id="471" w:name="_Toc14175209"/>
      <w:bookmarkStart w:id="472" w:name="_Toc23284325"/>
      <w:bookmarkStart w:id="473" w:name="_Toc23286880"/>
      <w:bookmarkStart w:id="474" w:name="_Toc23445849"/>
      <w:bookmarkStart w:id="475" w:name="_Toc23446988"/>
      <w:bookmarkStart w:id="476" w:name="_Toc23447666"/>
      <w:r w:rsidRPr="00BC6E21">
        <w:t>Data Flow Diagram Level 1  Data Sampah</w:t>
      </w:r>
      <w:bookmarkEnd w:id="471"/>
      <w:bookmarkEnd w:id="472"/>
      <w:bookmarkEnd w:id="473"/>
      <w:bookmarkEnd w:id="474"/>
      <w:bookmarkEnd w:id="475"/>
      <w:bookmarkEnd w:id="476"/>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B470CF" w:rsidRDefault="004D270F" w:rsidP="00B470CF">
      <w:pPr>
        <w:pStyle w:val="Gambar"/>
        <w:keepNext/>
      </w:pPr>
      <w:r>
        <w:drawing>
          <wp:inline distT="0" distB="0" distL="0" distR="0">
            <wp:extent cx="3708400" cy="1462927"/>
            <wp:effectExtent l="19050" t="0" r="6350" b="0"/>
            <wp:docPr id="1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srcRect/>
                    <a:stretch>
                      <a:fillRect/>
                    </a:stretch>
                  </pic:blipFill>
                  <pic:spPr bwMode="auto">
                    <a:xfrm>
                      <a:off x="0" y="0"/>
                      <a:ext cx="3708400" cy="1462927"/>
                    </a:xfrm>
                    <a:prstGeom prst="rect">
                      <a:avLst/>
                    </a:prstGeom>
                    <a:noFill/>
                    <a:ln w="9525">
                      <a:noFill/>
                      <a:miter lim="800000"/>
                      <a:headEnd/>
                      <a:tailEnd/>
                    </a:ln>
                  </pic:spPr>
                </pic:pic>
              </a:graphicData>
            </a:graphic>
          </wp:inline>
        </w:drawing>
      </w:r>
    </w:p>
    <w:p w:rsidR="00B470CF" w:rsidRDefault="00B470CF" w:rsidP="00B470CF">
      <w:pPr>
        <w:pStyle w:val="JudulGambar"/>
      </w:pPr>
      <w:bookmarkStart w:id="477" w:name="_Toc23448838"/>
      <w:bookmarkStart w:id="478" w:name="_Toc23448967"/>
      <w:bookmarkStart w:id="479" w:name="_Toc23449071"/>
      <w:r>
        <w:t xml:space="preserve">Gambar 3. </w:t>
      </w:r>
      <w:fldSimple w:instr=" SEQ Gambar_3. \* ARABIC ">
        <w:r w:rsidR="00814F90">
          <w:t>14</w:t>
        </w:r>
      </w:fldSimple>
      <w:r>
        <w:t xml:space="preserve"> </w:t>
      </w:r>
      <w:r w:rsidRPr="00C25CD6">
        <w:t>DFD Level 1 Mengelola Data Sampah</w:t>
      </w:r>
      <w:bookmarkEnd w:id="477"/>
      <w:bookmarkEnd w:id="478"/>
      <w:bookmarkEnd w:id="479"/>
    </w:p>
    <w:p w:rsidR="00B470CF" w:rsidRPr="00BC6E21" w:rsidRDefault="00B470CF" w:rsidP="00B470CF">
      <w:pPr>
        <w:pStyle w:val="3X"/>
      </w:pPr>
      <w:bookmarkStart w:id="480" w:name="_Toc14175210"/>
      <w:bookmarkStart w:id="481" w:name="_Toc23284326"/>
      <w:bookmarkStart w:id="482" w:name="_Toc23286881"/>
      <w:bookmarkStart w:id="483" w:name="_Toc23445850"/>
      <w:bookmarkStart w:id="484" w:name="_Toc23446989"/>
      <w:bookmarkStart w:id="485" w:name="_Toc23447667"/>
      <w:r w:rsidRPr="00BC6E21">
        <w:t>Data Flow Diagram Level 1  Kategori Sampah</w:t>
      </w:r>
      <w:bookmarkEnd w:id="480"/>
      <w:bookmarkEnd w:id="481"/>
      <w:bookmarkEnd w:id="482"/>
      <w:bookmarkEnd w:id="483"/>
      <w:bookmarkEnd w:id="484"/>
      <w:bookmarkEnd w:id="485"/>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kategori sampah merupakan diagram alir data yang menjelaskan tentang proses pengelolaan ka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Pr="00BC6E21">
        <w:t>kategori sampah</w:t>
      </w:r>
      <w:r w:rsidRPr="00BC6E21">
        <w:rPr>
          <w:szCs w:val="20"/>
          <w:lang w:val="id-ID"/>
        </w:rPr>
        <w:t xml:space="preserve">, mengubah data </w:t>
      </w:r>
      <w:r w:rsidRPr="00BC6E21">
        <w:t xml:space="preserve">kategori sampah </w:t>
      </w:r>
      <w:r w:rsidRPr="00BC6E21">
        <w:rPr>
          <w:szCs w:val="20"/>
          <w:lang w:val="id-ID"/>
        </w:rPr>
        <w:t xml:space="preserve">dan mencari data </w:t>
      </w:r>
      <w:r w:rsidRPr="00BC6E21">
        <w:t>kategori sampah</w:t>
      </w:r>
      <w:r w:rsidRPr="00BC6E21">
        <w:rPr>
          <w:szCs w:val="20"/>
        </w:rPr>
        <w:t>.</w:t>
      </w:r>
    </w:p>
    <w:p w:rsidR="00B470CF" w:rsidRDefault="00B470CF" w:rsidP="00B470CF">
      <w:pPr>
        <w:pStyle w:val="Gambar"/>
        <w:keepNext/>
      </w:pPr>
      <w:r>
        <w:lastRenderedPageBreak/>
        <w:drawing>
          <wp:inline distT="0" distB="0" distL="0" distR="0">
            <wp:extent cx="3708400" cy="1544162"/>
            <wp:effectExtent l="19050" t="0" r="635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3708400" cy="1544162"/>
                    </a:xfrm>
                    <a:prstGeom prst="rect">
                      <a:avLst/>
                    </a:prstGeom>
                    <a:noFill/>
                    <a:ln w="9525">
                      <a:noFill/>
                      <a:miter lim="800000"/>
                      <a:headEnd/>
                      <a:tailEnd/>
                    </a:ln>
                  </pic:spPr>
                </pic:pic>
              </a:graphicData>
            </a:graphic>
          </wp:inline>
        </w:drawing>
      </w:r>
    </w:p>
    <w:p w:rsidR="00B470CF" w:rsidRDefault="00B470CF" w:rsidP="00B470CF">
      <w:pPr>
        <w:pStyle w:val="JudulGambar"/>
      </w:pPr>
      <w:bookmarkStart w:id="486" w:name="_Toc23448839"/>
      <w:bookmarkStart w:id="487" w:name="_Toc23448968"/>
      <w:bookmarkStart w:id="488" w:name="_Toc23449072"/>
      <w:r>
        <w:t xml:space="preserve">Gambar 3. </w:t>
      </w:r>
      <w:fldSimple w:instr=" SEQ Gambar_3. \* ARABIC ">
        <w:r w:rsidR="00814F90">
          <w:t>15</w:t>
        </w:r>
      </w:fldSimple>
      <w:r>
        <w:t xml:space="preserve"> </w:t>
      </w:r>
      <w:r w:rsidRPr="00145DCD">
        <w:t>DFD Level 1 Mengelola Kategori Sampah</w:t>
      </w:r>
      <w:bookmarkEnd w:id="486"/>
      <w:bookmarkEnd w:id="487"/>
      <w:bookmarkEnd w:id="488"/>
    </w:p>
    <w:p w:rsidR="00B470CF" w:rsidRPr="00BC6E21" w:rsidRDefault="00B470CF" w:rsidP="00B470CF">
      <w:pPr>
        <w:pStyle w:val="3X"/>
      </w:pPr>
      <w:bookmarkStart w:id="489" w:name="_Toc14175211"/>
      <w:bookmarkStart w:id="490" w:name="_Toc23284327"/>
      <w:bookmarkStart w:id="491" w:name="_Toc23286882"/>
      <w:bookmarkStart w:id="492" w:name="_Toc23445851"/>
      <w:bookmarkStart w:id="493" w:name="_Toc23446990"/>
      <w:bookmarkStart w:id="494" w:name="_Toc23447668"/>
      <w:r w:rsidRPr="00BC6E21">
        <w:t>Data Flow Diagram Level 1  Setoran Sampah</w:t>
      </w:r>
      <w:bookmarkEnd w:id="489"/>
      <w:bookmarkEnd w:id="490"/>
      <w:bookmarkEnd w:id="491"/>
      <w:bookmarkEnd w:id="492"/>
      <w:bookmarkEnd w:id="493"/>
      <w:bookmarkEnd w:id="494"/>
    </w:p>
    <w:p w:rsidR="00B470CF" w:rsidRPr="00B470CF" w:rsidRDefault="00B470CF" w:rsidP="00B470CF">
      <w:pPr>
        <w:pStyle w:val="ListParagraph"/>
        <w:spacing w:after="120"/>
        <w:ind w:left="0"/>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020359" w:rsidP="00B470CF">
      <w:pPr>
        <w:pStyle w:val="JudulGambar"/>
        <w:keepNext/>
      </w:pPr>
      <w:r>
        <w:drawing>
          <wp:inline distT="0" distB="0" distL="0" distR="0">
            <wp:extent cx="3708400" cy="2142264"/>
            <wp:effectExtent l="19050" t="0" r="0" b="0"/>
            <wp:docPr id="1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srcRect/>
                    <a:stretch>
                      <a:fillRect/>
                    </a:stretch>
                  </pic:blipFill>
                  <pic:spPr bwMode="auto">
                    <a:xfrm>
                      <a:off x="0" y="0"/>
                      <a:ext cx="3708400" cy="2142264"/>
                    </a:xfrm>
                    <a:prstGeom prst="rect">
                      <a:avLst/>
                    </a:prstGeom>
                    <a:noFill/>
                    <a:ln w="9525">
                      <a:noFill/>
                      <a:miter lim="800000"/>
                      <a:headEnd/>
                      <a:tailEnd/>
                    </a:ln>
                  </pic:spPr>
                </pic:pic>
              </a:graphicData>
            </a:graphic>
          </wp:inline>
        </w:drawing>
      </w:r>
    </w:p>
    <w:p w:rsidR="00B470CF" w:rsidRDefault="00B470CF" w:rsidP="00B470CF">
      <w:pPr>
        <w:pStyle w:val="JudulGambar"/>
        <w:rPr>
          <w:sz w:val="22"/>
        </w:rPr>
      </w:pPr>
      <w:bookmarkStart w:id="495" w:name="_Toc23448840"/>
      <w:bookmarkStart w:id="496" w:name="_Toc23448969"/>
      <w:bookmarkStart w:id="497" w:name="_Toc23449073"/>
      <w:r>
        <w:t xml:space="preserve">Gambar 3. </w:t>
      </w:r>
      <w:fldSimple w:instr=" SEQ Gambar_3. \* ARABIC ">
        <w:r w:rsidR="00814F90">
          <w:t>16</w:t>
        </w:r>
      </w:fldSimple>
      <w:r>
        <w:t xml:space="preserve"> </w:t>
      </w:r>
      <w:r w:rsidRPr="00242D2A">
        <w:t>DFD Level 1 Mengelola Setoran Sampah</w:t>
      </w:r>
      <w:bookmarkEnd w:id="495"/>
      <w:bookmarkEnd w:id="496"/>
      <w:bookmarkEnd w:id="497"/>
    </w:p>
    <w:p w:rsidR="00B470CF" w:rsidRPr="00BC6E21" w:rsidRDefault="00B470CF" w:rsidP="00B470CF">
      <w:pPr>
        <w:pStyle w:val="3X"/>
      </w:pPr>
      <w:bookmarkStart w:id="498" w:name="_Toc14175212"/>
      <w:bookmarkStart w:id="499" w:name="_Toc23284328"/>
      <w:bookmarkStart w:id="500" w:name="_Toc23286883"/>
      <w:bookmarkStart w:id="501" w:name="_Toc23445852"/>
      <w:bookmarkStart w:id="502" w:name="_Toc23446991"/>
      <w:bookmarkStart w:id="503" w:name="_Toc23447669"/>
      <w:r w:rsidRPr="00BC6E21">
        <w:t>Data Flow Diagram Level 1  Penarikan Saldo</w:t>
      </w:r>
      <w:bookmarkEnd w:id="498"/>
      <w:bookmarkEnd w:id="499"/>
      <w:bookmarkEnd w:id="500"/>
      <w:bookmarkEnd w:id="501"/>
      <w:bookmarkEnd w:id="502"/>
      <w:bookmarkEnd w:id="503"/>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Gambar"/>
        <w:keepNext/>
      </w:pPr>
      <w:r>
        <w:lastRenderedPageBreak/>
        <w:drawing>
          <wp:inline distT="0" distB="0" distL="0" distR="0">
            <wp:extent cx="3705225" cy="1521460"/>
            <wp:effectExtent l="1905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6"/>
                    <a:srcRect/>
                    <a:stretch>
                      <a:fillRect/>
                    </a:stretch>
                  </pic:blipFill>
                  <pic:spPr bwMode="auto">
                    <a:xfrm>
                      <a:off x="0" y="0"/>
                      <a:ext cx="3705225" cy="1521460"/>
                    </a:xfrm>
                    <a:prstGeom prst="rect">
                      <a:avLst/>
                    </a:prstGeom>
                    <a:noFill/>
                    <a:ln w="9525">
                      <a:noFill/>
                      <a:miter lim="800000"/>
                      <a:headEnd/>
                      <a:tailEnd/>
                    </a:ln>
                  </pic:spPr>
                </pic:pic>
              </a:graphicData>
            </a:graphic>
          </wp:inline>
        </w:drawing>
      </w:r>
    </w:p>
    <w:p w:rsidR="00B470CF" w:rsidRPr="00BC6E21" w:rsidRDefault="00B470CF" w:rsidP="000A0BE9">
      <w:pPr>
        <w:pStyle w:val="JudulGambar"/>
        <w:rPr>
          <w:sz w:val="22"/>
        </w:rPr>
      </w:pPr>
      <w:bookmarkStart w:id="504" w:name="_Toc23448339"/>
      <w:bookmarkStart w:id="505" w:name="_Toc23448841"/>
      <w:bookmarkStart w:id="506" w:name="_Toc23448970"/>
      <w:bookmarkStart w:id="507" w:name="_Toc23449074"/>
      <w:r>
        <w:t xml:space="preserve">Gambar 3. </w:t>
      </w:r>
      <w:fldSimple w:instr=" SEQ Gambar_3. \* ARABIC ">
        <w:r w:rsidR="00814F90">
          <w:t>17</w:t>
        </w:r>
      </w:fldSimple>
      <w:r>
        <w:t xml:space="preserve"> </w:t>
      </w:r>
      <w:r w:rsidRPr="00B77910">
        <w:t>DFD Level 1 Mengelola Penarikan Saldo</w:t>
      </w:r>
      <w:bookmarkEnd w:id="504"/>
      <w:bookmarkEnd w:id="505"/>
      <w:bookmarkEnd w:id="506"/>
      <w:bookmarkEnd w:id="507"/>
    </w:p>
    <w:p w:rsidR="00B470CF" w:rsidRPr="00BC6E21" w:rsidRDefault="00B470CF" w:rsidP="00B470CF">
      <w:pPr>
        <w:pStyle w:val="3X"/>
      </w:pPr>
      <w:bookmarkStart w:id="508" w:name="_Toc14175213"/>
      <w:bookmarkStart w:id="509" w:name="_Toc23284329"/>
      <w:bookmarkStart w:id="510" w:name="_Toc23286884"/>
      <w:bookmarkStart w:id="511" w:name="_Toc23445853"/>
      <w:bookmarkStart w:id="512" w:name="_Toc23446992"/>
      <w:bookmarkStart w:id="513" w:name="_Toc23447670"/>
      <w:r w:rsidRPr="00BC6E21">
        <w:t>Data Flow Diagram Level 1  Mengelola Laporan</w:t>
      </w:r>
      <w:bookmarkEnd w:id="508"/>
      <w:bookmarkEnd w:id="509"/>
      <w:bookmarkEnd w:id="510"/>
      <w:bookmarkEnd w:id="511"/>
      <w:bookmarkEnd w:id="512"/>
      <w:bookmarkEnd w:id="513"/>
    </w:p>
    <w:p w:rsidR="00B470CF" w:rsidRDefault="00B470CF" w:rsidP="00B470CF">
      <w:pPr>
        <w:pStyle w:val="ListParagraph"/>
        <w:ind w:left="0"/>
        <w:contextualSpacing w:val="0"/>
        <w:rPr>
          <w:rFonts w:eastAsia="Times New Roman"/>
          <w:szCs w:val="20"/>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w:t>
      </w:r>
      <w:r w:rsidR="00DB6DDF">
        <w:rPr>
          <w:rFonts w:eastAsia="Times New Roman"/>
          <w:szCs w:val="20"/>
        </w:rPr>
        <w:t>5</w:t>
      </w:r>
      <w:r w:rsidRPr="00BC6E21">
        <w:rPr>
          <w:rFonts w:eastAsia="Times New Roman"/>
          <w:szCs w:val="20"/>
        </w:rPr>
        <w:t xml:space="preserve"> proses yaitu proses mengelola laporan sampah, mengelola laporan setoran sampah, mengelola laporan penarikan saldo</w:t>
      </w:r>
      <w:r w:rsidR="00DB6DDF">
        <w:rPr>
          <w:rFonts w:eastAsia="Times New Roman"/>
          <w:szCs w:val="20"/>
        </w:rPr>
        <w:t>,</w:t>
      </w:r>
      <w:r w:rsidRPr="00BC6E21">
        <w:rPr>
          <w:rFonts w:eastAsia="Times New Roman"/>
          <w:szCs w:val="20"/>
        </w:rPr>
        <w:t xml:space="preserve"> mengelola laporan nasabah</w:t>
      </w:r>
      <w:r w:rsidR="00DB6DDF">
        <w:rPr>
          <w:rFonts w:eastAsia="Times New Roman"/>
          <w:szCs w:val="20"/>
        </w:rPr>
        <w:t xml:space="preserve"> dan mengelola laporan tabungan nasabah</w:t>
      </w:r>
      <w:r w:rsidRPr="00BC6E21">
        <w:rPr>
          <w:rFonts w:eastAsia="Times New Roman"/>
          <w:szCs w:val="20"/>
        </w:rPr>
        <w:t xml:space="preserve">. </w:t>
      </w:r>
    </w:p>
    <w:p w:rsidR="00B470CF" w:rsidRDefault="00DB6DDF" w:rsidP="00B470CF">
      <w:pPr>
        <w:pStyle w:val="Gambar"/>
      </w:pPr>
      <w:r>
        <w:drawing>
          <wp:inline distT="0" distB="0" distL="0" distR="0">
            <wp:extent cx="3708400" cy="2077422"/>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3708400" cy="2077422"/>
                    </a:xfrm>
                    <a:prstGeom prst="rect">
                      <a:avLst/>
                    </a:prstGeom>
                    <a:noFill/>
                    <a:ln w="9525">
                      <a:noFill/>
                      <a:miter lim="800000"/>
                      <a:headEnd/>
                      <a:tailEnd/>
                    </a:ln>
                  </pic:spPr>
                </pic:pic>
              </a:graphicData>
            </a:graphic>
          </wp:inline>
        </w:drawing>
      </w:r>
    </w:p>
    <w:p w:rsidR="00B470CF" w:rsidRDefault="00B470CF" w:rsidP="00B470CF">
      <w:pPr>
        <w:pStyle w:val="JudulGambar"/>
      </w:pPr>
      <w:bookmarkStart w:id="514" w:name="_Toc23448842"/>
      <w:bookmarkStart w:id="515" w:name="_Toc23448971"/>
      <w:bookmarkStart w:id="516" w:name="_Toc23449075"/>
      <w:r>
        <w:t xml:space="preserve">Gambar 3. </w:t>
      </w:r>
      <w:fldSimple w:instr=" SEQ Gambar_3. \* ARABIC ">
        <w:r w:rsidR="00814F90">
          <w:t>18</w:t>
        </w:r>
      </w:fldSimple>
      <w:r>
        <w:t xml:space="preserve"> </w:t>
      </w:r>
      <w:r w:rsidRPr="00FF3DFC">
        <w:t>DFD Level 1 Mengelola Laporan</w:t>
      </w:r>
      <w:bookmarkEnd w:id="514"/>
      <w:bookmarkEnd w:id="515"/>
      <w:bookmarkEnd w:id="516"/>
    </w:p>
    <w:p w:rsidR="00B470CF" w:rsidRPr="00BC6E21" w:rsidRDefault="00B470CF" w:rsidP="00B470CF">
      <w:pPr>
        <w:pStyle w:val="JudulGambar"/>
      </w:pPr>
    </w:p>
    <w:p w:rsidR="00B470CF" w:rsidRPr="00BC6E21" w:rsidRDefault="00B470CF" w:rsidP="00B470CF">
      <w:pPr>
        <w:pStyle w:val="3X"/>
      </w:pPr>
      <w:bookmarkStart w:id="517" w:name="_Toc14175214"/>
      <w:bookmarkStart w:id="518" w:name="_Toc23284330"/>
      <w:bookmarkStart w:id="519" w:name="_Toc23286885"/>
      <w:bookmarkStart w:id="520" w:name="_Toc23445854"/>
      <w:bookmarkStart w:id="521" w:name="_Toc23446993"/>
      <w:bookmarkStart w:id="522" w:name="_Toc23447671"/>
      <w:r w:rsidRPr="00BC6E21">
        <w:t>Conceptual Data Model (CDM)</w:t>
      </w:r>
      <w:bookmarkEnd w:id="517"/>
      <w:bookmarkEnd w:id="518"/>
      <w:bookmarkEnd w:id="519"/>
      <w:bookmarkEnd w:id="520"/>
      <w:bookmarkEnd w:id="521"/>
      <w:bookmarkEnd w:id="522"/>
    </w:p>
    <w:p w:rsidR="00B470CF" w:rsidRDefault="00B470CF" w:rsidP="00B470CF">
      <w:pPr>
        <w:pStyle w:val="ListParagraph"/>
        <w:tabs>
          <w:tab w:val="left" w:pos="0"/>
        </w:tabs>
        <w:spacing w:after="120"/>
        <w:ind w:left="0"/>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w:t>
      </w:r>
      <w:r w:rsidRPr="00BC6E21">
        <w:rPr>
          <w:i/>
          <w:szCs w:val="20"/>
        </w:rPr>
        <w:t>Conceptual</w:t>
      </w:r>
      <w:r w:rsidRPr="00BC6E21">
        <w:rPr>
          <w:szCs w:val="20"/>
        </w:rPr>
        <w:t xml:space="preserve"> </w:t>
      </w:r>
      <w:r w:rsidRPr="00BC6E21">
        <w:rPr>
          <w:i/>
          <w:szCs w:val="20"/>
        </w:rPr>
        <w:t>Data Model</w:t>
      </w:r>
      <w:r w:rsidRPr="00BC6E21">
        <w:rPr>
          <w:szCs w:val="20"/>
        </w:rPr>
        <w:t xml:space="preserve"> </w:t>
      </w:r>
      <w:r>
        <w:rPr>
          <w:szCs w:val="20"/>
        </w:rPr>
        <w:t>pada rancangan sistem informasi bank sampah</w:t>
      </w:r>
      <w:r w:rsidRPr="00BC6E21">
        <w:rPr>
          <w:szCs w:val="20"/>
        </w:rPr>
        <w:t xml:space="preserve"> memiliki </w:t>
      </w:r>
      <w:r>
        <w:rPr>
          <w:szCs w:val="20"/>
        </w:rPr>
        <w:t>7</w:t>
      </w:r>
      <w:r w:rsidRPr="00BC6E21">
        <w:rPr>
          <w:szCs w:val="20"/>
        </w:rPr>
        <w:t xml:space="preserve"> entity, </w:t>
      </w:r>
      <w:r w:rsidRPr="00BC6E21">
        <w:rPr>
          <w:szCs w:val="20"/>
        </w:rPr>
        <w:lastRenderedPageBreak/>
        <w:t>yaitu tb_nasabah, tb_petugas, tb_sampah, tb_kategori, tb_</w:t>
      </w:r>
      <w:r>
        <w:rPr>
          <w:szCs w:val="20"/>
        </w:rPr>
        <w:t>transaksi, dan tb_</w:t>
      </w:r>
      <w:r w:rsidR="0039364D" w:rsidRPr="0039364D">
        <w:rPr>
          <w:i/>
          <w:szCs w:val="20"/>
        </w:rPr>
        <w:t>login</w:t>
      </w:r>
      <w:r>
        <w:rPr>
          <w:szCs w:val="20"/>
        </w:rPr>
        <w:t>, dan tb_rekening</w:t>
      </w:r>
      <w:r w:rsidRPr="00BC6E21">
        <w:rPr>
          <w:szCs w:val="20"/>
        </w:rPr>
        <w:t>.</w:t>
      </w:r>
    </w:p>
    <w:p w:rsidR="00B470CF" w:rsidRDefault="00A31A10" w:rsidP="00B470CF">
      <w:pPr>
        <w:pStyle w:val="Gambar"/>
        <w:keepNext/>
      </w:pPr>
      <w:r>
        <w:drawing>
          <wp:inline distT="0" distB="0" distL="0" distR="0">
            <wp:extent cx="3708400" cy="1653016"/>
            <wp:effectExtent l="19050" t="0" r="6350" b="0"/>
            <wp:docPr id="1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3708400" cy="1653016"/>
                    </a:xfrm>
                    <a:prstGeom prst="rect">
                      <a:avLst/>
                    </a:prstGeom>
                    <a:noFill/>
                    <a:ln w="9525">
                      <a:noFill/>
                      <a:miter lim="800000"/>
                      <a:headEnd/>
                      <a:tailEnd/>
                    </a:ln>
                  </pic:spPr>
                </pic:pic>
              </a:graphicData>
            </a:graphic>
          </wp:inline>
        </w:drawing>
      </w:r>
    </w:p>
    <w:p w:rsidR="00B470CF" w:rsidRDefault="00B470CF" w:rsidP="00B470CF">
      <w:pPr>
        <w:pStyle w:val="JudulGambar"/>
        <w:rPr>
          <w:i/>
        </w:rPr>
      </w:pPr>
      <w:bookmarkStart w:id="523" w:name="_Toc23448843"/>
      <w:bookmarkStart w:id="524" w:name="_Toc23448972"/>
      <w:bookmarkStart w:id="525" w:name="_Toc23449076"/>
      <w:r>
        <w:t xml:space="preserve">Gambar 3. </w:t>
      </w:r>
      <w:fldSimple w:instr=" SEQ Gambar_3. \* ARABIC ">
        <w:r w:rsidR="00814F90">
          <w:t>19</w:t>
        </w:r>
      </w:fldSimple>
      <w:r>
        <w:t xml:space="preserve"> </w:t>
      </w:r>
      <w:r w:rsidRPr="00B470CF">
        <w:rPr>
          <w:i/>
        </w:rPr>
        <w:t>Conceptual Data Model</w:t>
      </w:r>
      <w:bookmarkEnd w:id="523"/>
      <w:bookmarkEnd w:id="524"/>
      <w:bookmarkEnd w:id="525"/>
    </w:p>
    <w:p w:rsidR="00B470CF" w:rsidRPr="00BC6E21" w:rsidRDefault="00B470CF" w:rsidP="00B470CF">
      <w:pPr>
        <w:pStyle w:val="3X"/>
      </w:pPr>
      <w:bookmarkStart w:id="526" w:name="_Toc14175215"/>
      <w:bookmarkStart w:id="527" w:name="_Toc23284331"/>
      <w:bookmarkStart w:id="528" w:name="_Toc23286886"/>
      <w:bookmarkStart w:id="529" w:name="_Toc23445855"/>
      <w:bookmarkStart w:id="530" w:name="_Toc23446994"/>
      <w:bookmarkStart w:id="531" w:name="_Toc23447672"/>
      <w:r w:rsidRPr="00BC6E21">
        <w:t>Physical Data Model (P</w:t>
      </w:r>
      <w:r w:rsidRPr="00BC6E21">
        <w:softHyphen/>
      </w:r>
      <w:r w:rsidRPr="00BC6E21">
        <w:softHyphen/>
      </w:r>
      <w:r w:rsidRPr="00BC6E21">
        <w:softHyphen/>
        <w:t>DM)</w:t>
      </w:r>
      <w:bookmarkEnd w:id="526"/>
      <w:bookmarkEnd w:id="527"/>
      <w:bookmarkEnd w:id="528"/>
      <w:bookmarkEnd w:id="529"/>
      <w:bookmarkEnd w:id="530"/>
      <w:bookmarkEnd w:id="531"/>
    </w:p>
    <w:p w:rsidR="00B470CF" w:rsidRDefault="00B470CF" w:rsidP="00B470CF">
      <w:pPr>
        <w:spacing w:after="120"/>
      </w:pPr>
      <w:r w:rsidRPr="00BC6E21">
        <w:t xml:space="preserve">Berikut ini merupakan </w:t>
      </w:r>
      <w:r w:rsidRPr="00BC6E21">
        <w:rPr>
          <w:i/>
        </w:rPr>
        <w:t>Conceptual Data Model</w:t>
      </w:r>
      <w:r w:rsidRPr="00BC6E21">
        <w:t xml:space="preserve"> (CDM) dari Sistem Informasi Bank Sampah Bali Kumara:</w:t>
      </w:r>
    </w:p>
    <w:p w:rsidR="00B470CF" w:rsidRDefault="00A31A10" w:rsidP="00B470CF">
      <w:pPr>
        <w:pStyle w:val="Gambar"/>
        <w:keepNext/>
      </w:pPr>
      <w:r>
        <w:drawing>
          <wp:inline distT="0" distB="0" distL="0" distR="0">
            <wp:extent cx="3708400" cy="1958429"/>
            <wp:effectExtent l="19050" t="0" r="6350" b="0"/>
            <wp:docPr id="1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srcRect/>
                    <a:stretch>
                      <a:fillRect/>
                    </a:stretch>
                  </pic:blipFill>
                  <pic:spPr bwMode="auto">
                    <a:xfrm>
                      <a:off x="0" y="0"/>
                      <a:ext cx="3708400" cy="1958429"/>
                    </a:xfrm>
                    <a:prstGeom prst="rect">
                      <a:avLst/>
                    </a:prstGeom>
                    <a:noFill/>
                    <a:ln w="9525">
                      <a:noFill/>
                      <a:miter lim="800000"/>
                      <a:headEnd/>
                      <a:tailEnd/>
                    </a:ln>
                  </pic:spPr>
                </pic:pic>
              </a:graphicData>
            </a:graphic>
          </wp:inline>
        </w:drawing>
      </w:r>
    </w:p>
    <w:p w:rsidR="00B470CF" w:rsidRDefault="00B470CF" w:rsidP="00B470CF">
      <w:pPr>
        <w:pStyle w:val="JudulGambar"/>
      </w:pPr>
      <w:bookmarkStart w:id="532" w:name="_Toc23448844"/>
      <w:bookmarkStart w:id="533" w:name="_Toc23448973"/>
      <w:bookmarkStart w:id="534" w:name="_Toc23449077"/>
      <w:r>
        <w:t xml:space="preserve">Gambar 3. </w:t>
      </w:r>
      <w:fldSimple w:instr=" SEQ Gambar_3. \* ARABIC ">
        <w:r w:rsidR="00814F90">
          <w:t>20</w:t>
        </w:r>
      </w:fldSimple>
      <w:r>
        <w:t xml:space="preserve"> </w:t>
      </w:r>
      <w:r w:rsidRPr="00A31A10">
        <w:rPr>
          <w:i/>
        </w:rPr>
        <w:t>Physical Data Model</w:t>
      </w:r>
      <w:bookmarkEnd w:id="532"/>
      <w:bookmarkEnd w:id="533"/>
      <w:bookmarkEnd w:id="534"/>
    </w:p>
    <w:p w:rsidR="00B470CF" w:rsidRPr="00B470CF" w:rsidRDefault="00B470CF" w:rsidP="00B470CF">
      <w:pPr>
        <w:pStyle w:val="3X"/>
      </w:pPr>
      <w:bookmarkStart w:id="535" w:name="_Toc14175216"/>
      <w:bookmarkStart w:id="536" w:name="_Toc23284332"/>
      <w:bookmarkStart w:id="537" w:name="_Toc23286887"/>
      <w:bookmarkStart w:id="538" w:name="_Toc23445856"/>
      <w:bookmarkStart w:id="539" w:name="_Toc23446995"/>
      <w:bookmarkStart w:id="540" w:name="_Toc23447673"/>
      <w:r w:rsidRPr="00BC6E21">
        <w:t>Struktur Tabel</w:t>
      </w:r>
      <w:bookmarkEnd w:id="535"/>
      <w:bookmarkEnd w:id="536"/>
      <w:bookmarkEnd w:id="537"/>
      <w:bookmarkEnd w:id="538"/>
      <w:bookmarkEnd w:id="539"/>
      <w:bookmarkEnd w:id="540"/>
    </w:p>
    <w:p w:rsidR="00B470CF" w:rsidRPr="003172EA" w:rsidRDefault="003172EA" w:rsidP="0082152F">
      <w:pPr>
        <w:pStyle w:val="324X"/>
      </w:pPr>
      <w:bookmarkStart w:id="541" w:name="_Toc14175217"/>
      <w:bookmarkStart w:id="542" w:name="_Toc23284333"/>
      <w:bookmarkStart w:id="543" w:name="_Toc23286888"/>
      <w:bookmarkStart w:id="544" w:name="_Toc23445857"/>
      <w:bookmarkStart w:id="545" w:name="_Toc23446996"/>
      <w:bookmarkStart w:id="546" w:name="_Toc23447674"/>
      <w:r w:rsidRPr="003172EA">
        <w:t>Tabel Petugas</w:t>
      </w:r>
      <w:bookmarkEnd w:id="541"/>
      <w:bookmarkEnd w:id="542"/>
      <w:bookmarkEnd w:id="543"/>
      <w:bookmarkEnd w:id="544"/>
      <w:bookmarkEnd w:id="545"/>
      <w:bookmarkEnd w:id="546"/>
    </w:p>
    <w:p w:rsidR="003172EA" w:rsidRDefault="003172EA" w:rsidP="003172EA">
      <w:r w:rsidRPr="00BC6E21">
        <w:t>Tabel Petugas berisi data petugas yang digunakan untuk mengelola data petugas pada Sistem Informasi Bank Sampah Yayasan Bali Kumara. Tabel petugas ditunjukan pada tabel 3.1</w:t>
      </w:r>
    </w:p>
    <w:p w:rsidR="003172EA" w:rsidRDefault="003172EA" w:rsidP="003172EA">
      <w:pPr>
        <w:pStyle w:val="JudulTabel"/>
      </w:pPr>
      <w:bookmarkStart w:id="547" w:name="_Toc23448340"/>
      <w:bookmarkStart w:id="548" w:name="_Toc23448393"/>
      <w:bookmarkStart w:id="549" w:name="_Toc23448779"/>
      <w:r>
        <w:t xml:space="preserve">Tabel 3. </w:t>
      </w:r>
      <w:fldSimple w:instr=" SEQ Tabel_3. \* ARABIC ">
        <w:r w:rsidR="00A31A10">
          <w:t>1</w:t>
        </w:r>
      </w:fldSimple>
      <w:r>
        <w:t xml:space="preserve"> Tabel </w:t>
      </w:r>
      <w:r w:rsidRPr="005604AA">
        <w:t>Data Petugas</w:t>
      </w:r>
      <w:bookmarkEnd w:id="547"/>
      <w:bookmarkEnd w:id="548"/>
      <w:bookmarkEnd w:id="549"/>
    </w:p>
    <w:tbl>
      <w:tblPr>
        <w:tblW w:w="5754" w:type="dxa"/>
        <w:jc w:val="center"/>
        <w:tblInd w:w="84" w:type="dxa"/>
        <w:tblLayout w:type="fixed"/>
        <w:tblLook w:val="0000"/>
      </w:tblPr>
      <w:tblGrid>
        <w:gridCol w:w="1659"/>
        <w:gridCol w:w="1546"/>
        <w:gridCol w:w="1148"/>
        <w:gridCol w:w="1401"/>
      </w:tblGrid>
      <w:tr w:rsidR="003172EA"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lastRenderedPageBreak/>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t>Keterangan</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lang w:val="id-ID"/>
              </w:rPr>
              <w:t>Primary Key</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62306" w:rsidP="003172EA">
            <w:pPr>
              <w:pStyle w:val="Tabel"/>
            </w:pPr>
            <w:r>
              <w:t>5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62306" w:rsidP="003172EA">
            <w:pPr>
              <w:pStyle w:val="Tabel"/>
              <w:rPr>
                <w:i/>
                <w:lang w:val="id-ID"/>
              </w:rPr>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502C4A" w:rsidP="003172EA">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502C4A" w:rsidP="003172EA">
            <w:pPr>
              <w:pStyle w:val="Tabel"/>
              <w:rPr>
                <w:i/>
              </w:rPr>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D56DA7"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rsidRPr="004F47A5">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t>jabatan</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keepNext/>
            </w:pPr>
            <w:r w:rsidRPr="00BC6E21">
              <w:rPr>
                <w:i/>
              </w:rPr>
              <w:t>Not Null</w:t>
            </w:r>
          </w:p>
        </w:tc>
      </w:tr>
    </w:tbl>
    <w:p w:rsidR="00AF5636" w:rsidRPr="00BC6E21" w:rsidRDefault="00AF5636" w:rsidP="0082152F">
      <w:pPr>
        <w:pStyle w:val="324X"/>
      </w:pPr>
      <w:bookmarkStart w:id="550" w:name="_Toc14175218"/>
      <w:bookmarkStart w:id="551" w:name="_Toc23284334"/>
      <w:bookmarkStart w:id="552" w:name="_Toc23286889"/>
      <w:bookmarkStart w:id="553" w:name="_Toc23445858"/>
      <w:bookmarkStart w:id="554" w:name="_Toc23446997"/>
      <w:bookmarkStart w:id="555" w:name="_Toc23447675"/>
      <w:r w:rsidRPr="00BC6E21">
        <w:t>Tabel Nasabah</w:t>
      </w:r>
      <w:bookmarkEnd w:id="550"/>
      <w:bookmarkEnd w:id="551"/>
      <w:bookmarkEnd w:id="552"/>
      <w:bookmarkEnd w:id="553"/>
      <w:bookmarkEnd w:id="554"/>
      <w:bookmarkEnd w:id="555"/>
    </w:p>
    <w:p w:rsidR="00AF5636" w:rsidRDefault="00AF5636" w:rsidP="00AF5636">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AF5636" w:rsidRDefault="00AF5636" w:rsidP="00AF5636">
      <w:pPr>
        <w:pStyle w:val="JudulTabel"/>
      </w:pPr>
      <w:bookmarkStart w:id="556" w:name="_Toc23448341"/>
      <w:bookmarkStart w:id="557" w:name="_Toc23448394"/>
      <w:bookmarkStart w:id="558" w:name="_Toc23448780"/>
      <w:r>
        <w:t xml:space="preserve">Tabel 3. </w:t>
      </w:r>
      <w:fldSimple w:instr=" SEQ Tabel_3. \* ARABIC ">
        <w:r w:rsidR="00A31A10">
          <w:t>2</w:t>
        </w:r>
      </w:fldSimple>
      <w:r>
        <w:t xml:space="preserve"> Tabel Data Nasabah</w:t>
      </w:r>
      <w:bookmarkEnd w:id="556"/>
      <w:bookmarkEnd w:id="557"/>
      <w:bookmarkEnd w:id="558"/>
    </w:p>
    <w:tbl>
      <w:tblPr>
        <w:tblW w:w="5754" w:type="dxa"/>
        <w:jc w:val="center"/>
        <w:tblInd w:w="84" w:type="dxa"/>
        <w:tblLayout w:type="fixed"/>
        <w:tblLook w:val="0000"/>
      </w:tblPr>
      <w:tblGrid>
        <w:gridCol w:w="1659"/>
        <w:gridCol w:w="1546"/>
        <w:gridCol w:w="1148"/>
        <w:gridCol w:w="1401"/>
      </w:tblGrid>
      <w:tr w:rsidR="00AF5636"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502C4A" w:rsidP="00AF5636">
            <w:pPr>
              <w:pStyle w:val="Tabel"/>
              <w:rPr>
                <w:i/>
                <w:lang w:val="id-ID"/>
              </w:rPr>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502C4A" w:rsidP="00AF5636">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502C4A" w:rsidP="00AF5636">
            <w:pPr>
              <w:pStyle w:val="Tabel"/>
              <w:rPr>
                <w:i/>
              </w:rPr>
            </w:pPr>
            <w:r w:rsidRPr="00BC6E21">
              <w:rPr>
                <w:i/>
              </w:rPr>
              <w:t>Not Null</w:t>
            </w:r>
          </w:p>
        </w:tc>
      </w:tr>
      <w:tr w:rsidR="00A31A1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31A10" w:rsidRDefault="00A31A10" w:rsidP="00AF5636">
            <w:pPr>
              <w:pStyle w:val="Tabel"/>
            </w:pPr>
            <w:r>
              <w:t>Email_nasabah</w:t>
            </w:r>
          </w:p>
        </w:tc>
        <w:tc>
          <w:tcPr>
            <w:tcW w:w="1546" w:type="dxa"/>
            <w:tcBorders>
              <w:top w:val="single" w:sz="4" w:space="0" w:color="000000"/>
              <w:left w:val="single" w:sz="4" w:space="0" w:color="000000"/>
              <w:bottom w:val="single" w:sz="4" w:space="0" w:color="000000"/>
            </w:tcBorders>
            <w:shd w:val="clear" w:color="auto" w:fill="auto"/>
            <w:vAlign w:val="center"/>
          </w:tcPr>
          <w:p w:rsidR="00A31A10" w:rsidRPr="00BC6E21" w:rsidRDefault="00A31A10" w:rsidP="00AF5636">
            <w:pPr>
              <w:pStyle w:val="Tabel"/>
              <w:rPr>
                <w:i/>
                <w:lang w:val="id-ID"/>
              </w:rPr>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31A10" w:rsidRDefault="00A31A10" w:rsidP="00AF5636">
            <w:pPr>
              <w:pStyle w:val="Tabel"/>
            </w:pPr>
            <w:r>
              <w:t>10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31A10" w:rsidRPr="00BC6E21" w:rsidRDefault="00A31A10" w:rsidP="00AF5636">
            <w:pPr>
              <w:pStyle w:val="Tabel"/>
              <w:rPr>
                <w:i/>
              </w:rPr>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p</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D56DA7"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4F47A5" w:rsidRDefault="00AF5636" w:rsidP="00AF5636">
            <w:pPr>
              <w:pStyle w:val="Tabel"/>
            </w:pPr>
            <w:r w:rsidRPr="004F47A5">
              <w:t>status</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lastRenderedPageBreak/>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bl>
    <w:p w:rsidR="00AF5636" w:rsidRPr="00BC6E21" w:rsidRDefault="00AF5636" w:rsidP="0082152F">
      <w:pPr>
        <w:pStyle w:val="324X"/>
      </w:pPr>
      <w:bookmarkStart w:id="559" w:name="_Toc14175222"/>
      <w:bookmarkStart w:id="560" w:name="_Toc23284335"/>
      <w:bookmarkStart w:id="561" w:name="_Toc23286890"/>
      <w:bookmarkStart w:id="562" w:name="_Toc23445859"/>
      <w:bookmarkStart w:id="563" w:name="_Toc23446998"/>
      <w:bookmarkStart w:id="564" w:name="_Toc23447676"/>
      <w:r w:rsidRPr="00BC6E21">
        <w:t>Tabel Data Sampah</w:t>
      </w:r>
      <w:bookmarkEnd w:id="559"/>
      <w:bookmarkEnd w:id="560"/>
      <w:bookmarkEnd w:id="561"/>
      <w:bookmarkEnd w:id="562"/>
      <w:bookmarkEnd w:id="563"/>
      <w:bookmarkEnd w:id="564"/>
    </w:p>
    <w:p w:rsidR="00AF5636" w:rsidRDefault="00AF5636" w:rsidP="00AF5636">
      <w:pPr>
        <w:pStyle w:val="ListParagraph"/>
        <w:ind w:left="0"/>
        <w:contextualSpacing w:val="0"/>
        <w:rPr>
          <w:bCs/>
        </w:rPr>
      </w:pPr>
      <w:r w:rsidRPr="00BC6E21">
        <w:rPr>
          <w:bCs/>
        </w:rPr>
        <w:tab/>
        <w:t>Tabel sampah berisi data sampah yang digunakan untuk mengelola data sampah pada Sistem Informasi Bank Sampah Yayasan Bali Kumara. Tabel sampah ditunjukan pada tabel 3.6.</w:t>
      </w:r>
    </w:p>
    <w:p w:rsidR="00AF5636" w:rsidRDefault="00AF5636" w:rsidP="00AF5636">
      <w:pPr>
        <w:pStyle w:val="JudulTabel"/>
      </w:pPr>
      <w:bookmarkStart w:id="565" w:name="_Toc23448342"/>
      <w:bookmarkStart w:id="566" w:name="_Toc23448395"/>
      <w:bookmarkStart w:id="567" w:name="_Toc23448781"/>
      <w:r>
        <w:t xml:space="preserve">Tabel 3. </w:t>
      </w:r>
      <w:fldSimple w:instr=" SEQ Tabel_3. \* ARABIC ">
        <w:r w:rsidR="00A31A10">
          <w:t>3</w:t>
        </w:r>
      </w:fldSimple>
      <w:r>
        <w:t xml:space="preserve"> Tabel Data Sampah</w:t>
      </w:r>
      <w:bookmarkEnd w:id="565"/>
      <w:bookmarkEnd w:id="566"/>
      <w:bookmarkEnd w:id="567"/>
    </w:p>
    <w:tbl>
      <w:tblPr>
        <w:tblW w:w="5699" w:type="dxa"/>
        <w:jc w:val="center"/>
        <w:tblInd w:w="427" w:type="dxa"/>
        <w:tblLayout w:type="fixed"/>
        <w:tblLook w:val="0000"/>
      </w:tblPr>
      <w:tblGrid>
        <w:gridCol w:w="1631"/>
        <w:gridCol w:w="1644"/>
        <w:gridCol w:w="992"/>
        <w:gridCol w:w="1432"/>
      </w:tblGrid>
      <w:tr w:rsidR="00AF5636" w:rsidRPr="00BC6E21" w:rsidTr="00AF5636">
        <w:trPr>
          <w:trHeight w:val="742"/>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Id_kategori</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82152F">
      <w:pPr>
        <w:pStyle w:val="324X"/>
      </w:pPr>
      <w:bookmarkStart w:id="568" w:name="_Toc14175223"/>
      <w:bookmarkStart w:id="569" w:name="_Toc23284336"/>
      <w:bookmarkStart w:id="570" w:name="_Toc23286891"/>
      <w:bookmarkStart w:id="571" w:name="_Toc23445860"/>
      <w:bookmarkStart w:id="572" w:name="_Toc23446999"/>
      <w:bookmarkStart w:id="573" w:name="_Toc23447677"/>
      <w:r w:rsidRPr="00BC6E21">
        <w:t>Tabel Kategori Sampah</w:t>
      </w:r>
      <w:bookmarkEnd w:id="568"/>
      <w:bookmarkEnd w:id="569"/>
      <w:bookmarkEnd w:id="570"/>
      <w:bookmarkEnd w:id="571"/>
      <w:bookmarkEnd w:id="572"/>
      <w:bookmarkEnd w:id="573"/>
    </w:p>
    <w:p w:rsidR="00502C4A" w:rsidRPr="0082152F" w:rsidRDefault="00AF5636" w:rsidP="0082152F">
      <w:pPr>
        <w:pStyle w:val="ListParagraph"/>
        <w:spacing w:after="120"/>
        <w:ind w:left="0"/>
        <w:contextualSpacing w:val="0"/>
        <w:rPr>
          <w:bCs/>
        </w:rPr>
      </w:pPr>
      <w:r w:rsidRPr="00BC6E21">
        <w:rPr>
          <w:bCs/>
        </w:rPr>
        <w:tab/>
        <w:t>Tabel jenis sampah berisi data kategori sampah yang digunakan untuk mengelola data kategori sampah pada Sistem Informasi Bank Sampah Yayasan Bali Kumara. Tabel jenis sampah ditunjukan pada tabel 3.7.</w:t>
      </w:r>
    </w:p>
    <w:p w:rsidR="00AF5636" w:rsidRDefault="00AF5636" w:rsidP="00AF5636">
      <w:pPr>
        <w:pStyle w:val="JudulTabel"/>
      </w:pPr>
      <w:bookmarkStart w:id="574" w:name="_Toc23448343"/>
      <w:bookmarkStart w:id="575" w:name="_Toc23448396"/>
      <w:bookmarkStart w:id="576" w:name="_Toc23448782"/>
      <w:r>
        <w:t xml:space="preserve">Tabel 3. </w:t>
      </w:r>
      <w:fldSimple w:instr=" SEQ Tabel_3. \* ARABIC ">
        <w:r w:rsidR="00A31A10">
          <w:t>4</w:t>
        </w:r>
      </w:fldSimple>
      <w:r>
        <w:t xml:space="preserve"> Tabel Kategori Sampah</w:t>
      </w:r>
      <w:bookmarkEnd w:id="574"/>
      <w:bookmarkEnd w:id="575"/>
      <w:bookmarkEnd w:id="576"/>
    </w:p>
    <w:tbl>
      <w:tblPr>
        <w:tblW w:w="0" w:type="auto"/>
        <w:jc w:val="center"/>
        <w:tblInd w:w="-599" w:type="dxa"/>
        <w:tblLayout w:type="fixed"/>
        <w:tblLook w:val="0000"/>
      </w:tblPr>
      <w:tblGrid>
        <w:gridCol w:w="1447"/>
        <w:gridCol w:w="1758"/>
        <w:gridCol w:w="1016"/>
        <w:gridCol w:w="1675"/>
      </w:tblGrid>
      <w:tr w:rsidR="00AF5636" w:rsidRPr="00BC6E21" w:rsidTr="0076364D">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kategori_</w:t>
            </w:r>
          </w:p>
          <w:p w:rsidR="00AF5636" w:rsidRPr="00BC6E21" w:rsidRDefault="00AF5636" w:rsidP="00AF5636">
            <w:pPr>
              <w:pStyle w:val="Tabel"/>
            </w:pPr>
            <w:r w:rsidRPr="00BC6E21">
              <w:t>sampah</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w:t>
            </w:r>
            <w:r w:rsidRPr="00BC6E21">
              <w:rPr>
                <w:i/>
              </w:rPr>
              <w:t>y</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satuan</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spacing w:after="120"/>
        <w:ind w:left="0"/>
        <w:contextualSpacing w:val="0"/>
        <w:rPr>
          <w:bCs/>
        </w:rPr>
      </w:pPr>
    </w:p>
    <w:p w:rsidR="00AF5636" w:rsidRPr="00BC6E21" w:rsidRDefault="00AF5636" w:rsidP="0082152F">
      <w:pPr>
        <w:pStyle w:val="324X"/>
      </w:pPr>
      <w:bookmarkStart w:id="577" w:name="_Toc14175219"/>
      <w:bookmarkStart w:id="578" w:name="_Toc23284337"/>
      <w:bookmarkStart w:id="579" w:name="_Toc23286892"/>
      <w:bookmarkStart w:id="580" w:name="_Toc23445861"/>
      <w:bookmarkStart w:id="581" w:name="_Toc23447000"/>
      <w:bookmarkStart w:id="582" w:name="_Toc23447678"/>
      <w:r w:rsidRPr="00BC6E21">
        <w:t xml:space="preserve">Tabel </w:t>
      </w:r>
      <w:bookmarkEnd w:id="577"/>
      <w:r>
        <w:t>Transaksi</w:t>
      </w:r>
      <w:bookmarkEnd w:id="578"/>
      <w:bookmarkEnd w:id="579"/>
      <w:bookmarkEnd w:id="580"/>
      <w:bookmarkEnd w:id="581"/>
      <w:bookmarkEnd w:id="582"/>
    </w:p>
    <w:p w:rsidR="00AF5636" w:rsidRDefault="00AF5636" w:rsidP="00AF5636">
      <w:pPr>
        <w:pStyle w:val="ListParagraph"/>
        <w:ind w:left="0"/>
        <w:contextualSpacing w:val="0"/>
        <w:rPr>
          <w:bCs/>
        </w:rPr>
      </w:pPr>
      <w:r w:rsidRPr="00BC6E21">
        <w:rPr>
          <w:bCs/>
        </w:rPr>
        <w:t xml:space="preserve">Tabel </w:t>
      </w:r>
      <w:r>
        <w:rPr>
          <w:bCs/>
        </w:rPr>
        <w:t>transaksi</w:t>
      </w:r>
      <w:r w:rsidRPr="00BC6E21">
        <w:rPr>
          <w:bCs/>
        </w:rPr>
        <w:t xml:space="preserve"> berisi </w:t>
      </w:r>
      <w:r>
        <w:rPr>
          <w:bCs/>
        </w:rPr>
        <w:t>data transaksi setoran sampah maupun penarikan saldo</w:t>
      </w:r>
      <w:r w:rsidRPr="00BC6E21">
        <w:rPr>
          <w:bCs/>
        </w:rPr>
        <w:t xml:space="preserve"> pada Sistem Informasi Bank Sampah Yayasan Bali Kumara. Tabel </w:t>
      </w:r>
      <w:r>
        <w:rPr>
          <w:bCs/>
        </w:rPr>
        <w:t>transaksi</w:t>
      </w:r>
      <w:r w:rsidRPr="00BC6E21">
        <w:rPr>
          <w:bCs/>
        </w:rPr>
        <w:t xml:space="preserve"> sampah ditunjukan pada tabel 3.3</w:t>
      </w:r>
    </w:p>
    <w:p w:rsidR="001E2DA0" w:rsidRDefault="001E2DA0" w:rsidP="001E2DA0">
      <w:pPr>
        <w:pStyle w:val="JudulTabel"/>
      </w:pPr>
      <w:bookmarkStart w:id="583" w:name="_Toc23448344"/>
      <w:bookmarkStart w:id="584" w:name="_Toc23448397"/>
      <w:bookmarkStart w:id="585" w:name="_Toc23448783"/>
      <w:r>
        <w:t xml:space="preserve">Tabel 3. </w:t>
      </w:r>
      <w:fldSimple w:instr=" SEQ Tabel_3. \* ARABIC ">
        <w:r w:rsidR="00A31A10">
          <w:t>5</w:t>
        </w:r>
      </w:fldSimple>
      <w:r>
        <w:t xml:space="preserve"> Tabel Transaksi</w:t>
      </w:r>
      <w:bookmarkEnd w:id="583"/>
      <w:bookmarkEnd w:id="584"/>
      <w:bookmarkEnd w:id="585"/>
    </w:p>
    <w:tbl>
      <w:tblPr>
        <w:tblW w:w="0" w:type="auto"/>
        <w:jc w:val="center"/>
        <w:tblLayout w:type="fixed"/>
        <w:tblLook w:val="0000"/>
      </w:tblPr>
      <w:tblGrid>
        <w:gridCol w:w="1659"/>
        <w:gridCol w:w="1546"/>
        <w:gridCol w:w="1016"/>
        <w:gridCol w:w="1533"/>
      </w:tblGrid>
      <w:tr w:rsidR="00AF5636"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w:t>
            </w:r>
            <w:r>
              <w:t>transaksi</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rekening</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lang w:val="id-ID"/>
              </w:rPr>
            </w:pPr>
            <w:r w:rsidRPr="00BC6E21">
              <w:rPr>
                <w:i/>
              </w:rPr>
              <w:t>Foreign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petugas</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rsidRPr="00BC6E21">
              <w:t>T</w:t>
            </w:r>
            <w:r w:rsidR="00AF5636" w:rsidRPr="00BC6E21">
              <w:t>anggal</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Total_</w:t>
            </w:r>
            <w:r w:rsidR="001E2DA0">
              <w:t>penarik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ind w:left="0"/>
        <w:contextualSpacing w:val="0"/>
        <w:rPr>
          <w:bCs/>
        </w:rPr>
      </w:pPr>
    </w:p>
    <w:p w:rsidR="001E2DA0" w:rsidRPr="00BC6E21" w:rsidRDefault="001E2DA0" w:rsidP="0082152F">
      <w:pPr>
        <w:pStyle w:val="324X"/>
      </w:pPr>
      <w:bookmarkStart w:id="586" w:name="_Toc23284338"/>
      <w:bookmarkStart w:id="587" w:name="_Toc23286893"/>
      <w:bookmarkStart w:id="588" w:name="_Toc23445862"/>
      <w:bookmarkStart w:id="589" w:name="_Toc23447001"/>
      <w:bookmarkStart w:id="590" w:name="_Toc23447679"/>
      <w:r w:rsidRPr="00BC6E21">
        <w:t xml:space="preserve">Tabel </w:t>
      </w:r>
      <w:r>
        <w:t xml:space="preserve"> Detail Transaksi</w:t>
      </w:r>
      <w:bookmarkEnd w:id="586"/>
      <w:bookmarkEnd w:id="587"/>
      <w:bookmarkEnd w:id="588"/>
      <w:bookmarkEnd w:id="589"/>
      <w:bookmarkEnd w:id="590"/>
    </w:p>
    <w:p w:rsidR="001E2DA0" w:rsidRDefault="001E2DA0" w:rsidP="001E2DA0">
      <w:pPr>
        <w:pStyle w:val="ListParagraph"/>
        <w:ind w:left="0"/>
        <w:contextualSpacing w:val="0"/>
        <w:rPr>
          <w:bCs/>
        </w:rPr>
      </w:pPr>
      <w:r w:rsidRPr="00BC6E21">
        <w:rPr>
          <w:bCs/>
        </w:rPr>
        <w:t xml:space="preserve">Tabel </w:t>
      </w:r>
      <w:r>
        <w:rPr>
          <w:bCs/>
        </w:rPr>
        <w:t>detail transaksi</w:t>
      </w:r>
      <w:r w:rsidRPr="00BC6E21">
        <w:rPr>
          <w:bCs/>
        </w:rPr>
        <w:t xml:space="preserve"> </w:t>
      </w:r>
      <w:r>
        <w:rPr>
          <w:bCs/>
        </w:rPr>
        <w:t xml:space="preserve">ada karena pada relasi tb_transaksi dengan tb_sampah memiliki relasi </w:t>
      </w:r>
      <w:r w:rsidRPr="001E2DA0">
        <w:rPr>
          <w:bCs/>
          <w:i/>
        </w:rPr>
        <w:t>many to many</w:t>
      </w:r>
      <w:r w:rsidRPr="00BC6E21">
        <w:rPr>
          <w:bCs/>
        </w:rPr>
        <w:t xml:space="preserve">. Tabel </w:t>
      </w:r>
      <w:r>
        <w:rPr>
          <w:bCs/>
        </w:rPr>
        <w:t>detail transaksi</w:t>
      </w:r>
      <w:r w:rsidRPr="00BC6E21">
        <w:rPr>
          <w:bCs/>
        </w:rPr>
        <w:t xml:space="preserve"> ditunjukan pada tabel 3.3</w:t>
      </w:r>
      <w:r>
        <w:rPr>
          <w:bCs/>
        </w:rPr>
        <w:t>.</w:t>
      </w:r>
    </w:p>
    <w:p w:rsidR="00446548" w:rsidRDefault="00446548" w:rsidP="00446548">
      <w:pPr>
        <w:pStyle w:val="JudulTabel"/>
      </w:pPr>
      <w:bookmarkStart w:id="591" w:name="_Toc23448345"/>
      <w:bookmarkStart w:id="592" w:name="_Toc23448398"/>
      <w:bookmarkStart w:id="593" w:name="_Toc23448784"/>
      <w:r>
        <w:t xml:space="preserve">Tabel 3. </w:t>
      </w:r>
      <w:fldSimple w:instr=" SEQ Tabel_3. \* ARABIC ">
        <w:r w:rsidR="00A31A10">
          <w:t>6</w:t>
        </w:r>
      </w:fldSimple>
      <w:r>
        <w:t xml:space="preserve"> Tabel Detail Transaksi</w:t>
      </w:r>
      <w:bookmarkEnd w:id="591"/>
      <w:bookmarkEnd w:id="592"/>
      <w:bookmarkEnd w:id="593"/>
    </w:p>
    <w:tbl>
      <w:tblPr>
        <w:tblW w:w="0" w:type="auto"/>
        <w:jc w:val="center"/>
        <w:tblLayout w:type="fixed"/>
        <w:tblLook w:val="0000"/>
      </w:tblPr>
      <w:tblGrid>
        <w:gridCol w:w="1659"/>
        <w:gridCol w:w="1546"/>
        <w:gridCol w:w="1016"/>
        <w:gridCol w:w="1533"/>
      </w:tblGrid>
      <w:tr w:rsidR="001E2DA0"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t>Keterangan</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t>id_</w:t>
            </w:r>
            <w:r>
              <w:t>detail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lang w:val="id-ID"/>
              </w:rPr>
              <w:t>Primary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Id_transaks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lang w:val="id-ID"/>
              </w:rPr>
            </w:pPr>
            <w:r w:rsidRPr="00BC6E21">
              <w:rPr>
                <w:i/>
              </w:rPr>
              <w:t>Foreign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t>Id_</w:t>
            </w:r>
            <w:r>
              <w:t>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Foreign Key</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lastRenderedPageBreak/>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harga</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Jumlah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Not Null</w:t>
            </w:r>
          </w:p>
        </w:tc>
      </w:tr>
    </w:tbl>
    <w:p w:rsidR="00446548" w:rsidRPr="00BC6E21" w:rsidRDefault="00446548" w:rsidP="0082152F">
      <w:pPr>
        <w:pStyle w:val="324X"/>
      </w:pPr>
      <w:bookmarkStart w:id="594" w:name="_Toc23284339"/>
      <w:bookmarkStart w:id="595" w:name="_Toc23286894"/>
      <w:bookmarkStart w:id="596" w:name="_Toc23445863"/>
      <w:bookmarkStart w:id="597" w:name="_Toc23447002"/>
      <w:bookmarkStart w:id="598" w:name="_Toc23447680"/>
      <w:r w:rsidRPr="00BC6E21">
        <w:t xml:space="preserve">Tabel </w:t>
      </w:r>
      <w:r>
        <w:t xml:space="preserve"> </w:t>
      </w:r>
      <w:r w:rsidR="0039364D" w:rsidRPr="0039364D">
        <w:rPr>
          <w:i/>
        </w:rPr>
        <w:t>Login</w:t>
      </w:r>
      <w:bookmarkEnd w:id="594"/>
      <w:bookmarkEnd w:id="595"/>
      <w:bookmarkEnd w:id="596"/>
      <w:bookmarkEnd w:id="597"/>
      <w:bookmarkEnd w:id="598"/>
    </w:p>
    <w:p w:rsidR="00446548" w:rsidRDefault="00446548" w:rsidP="00446548">
      <w:pPr>
        <w:pStyle w:val="ListParagraph"/>
        <w:ind w:left="0"/>
        <w:contextualSpacing w:val="0"/>
        <w:rPr>
          <w:bCs/>
        </w:rPr>
      </w:pPr>
      <w:r w:rsidRPr="00BC6E21">
        <w:rPr>
          <w:bCs/>
        </w:rPr>
        <w:t xml:space="preserve">Tabel </w:t>
      </w:r>
      <w:r>
        <w:rPr>
          <w:bCs/>
        </w:rPr>
        <w:t>tb_</w:t>
      </w:r>
      <w:r w:rsidR="0039364D" w:rsidRPr="0039364D">
        <w:rPr>
          <w:bCs/>
          <w:i/>
        </w:rPr>
        <w:t>login</w:t>
      </w:r>
      <w:r>
        <w:rPr>
          <w:bCs/>
        </w:rPr>
        <w:t xml:space="preserve"> digunakan untuk menyimpan data </w:t>
      </w:r>
      <w:r w:rsidR="0039364D" w:rsidRPr="0039364D">
        <w:rPr>
          <w:bCs/>
          <w:i/>
        </w:rPr>
        <w:t>login</w:t>
      </w:r>
      <w:r>
        <w:rPr>
          <w:bCs/>
        </w:rPr>
        <w:t xml:space="preserve"> penggun</w:t>
      </w:r>
      <w:r w:rsidRPr="00BC6E21">
        <w:rPr>
          <w:bCs/>
        </w:rPr>
        <w:t xml:space="preserve">. Tabel </w:t>
      </w:r>
      <w:r w:rsidR="0039364D" w:rsidRPr="0039364D">
        <w:rPr>
          <w:bCs/>
          <w:i/>
        </w:rPr>
        <w:t>login</w:t>
      </w:r>
      <w:r w:rsidRPr="00BC6E21">
        <w:rPr>
          <w:bCs/>
        </w:rPr>
        <w:t xml:space="preserve"> ditunjukan pada tabel 3.</w:t>
      </w:r>
      <w:r w:rsidR="008E62CE">
        <w:rPr>
          <w:bCs/>
        </w:rPr>
        <w:t>7</w:t>
      </w:r>
      <w:r>
        <w:rPr>
          <w:bCs/>
        </w:rPr>
        <w:t>.</w:t>
      </w:r>
    </w:p>
    <w:p w:rsidR="00446548" w:rsidRDefault="00446548" w:rsidP="00446548">
      <w:pPr>
        <w:pStyle w:val="JudulTabel"/>
      </w:pPr>
      <w:bookmarkStart w:id="599" w:name="_Toc23448346"/>
      <w:bookmarkStart w:id="600" w:name="_Toc23448399"/>
      <w:bookmarkStart w:id="601" w:name="_Toc23448785"/>
      <w:r>
        <w:t xml:space="preserve">Tabel 3. </w:t>
      </w:r>
      <w:fldSimple w:instr=" SEQ Tabel_3. \* ARABIC ">
        <w:r w:rsidR="00A31A10">
          <w:t>7</w:t>
        </w:r>
      </w:fldSimple>
      <w:r>
        <w:t xml:space="preserve"> Tabel </w:t>
      </w:r>
      <w:r w:rsidR="0039364D" w:rsidRPr="0039364D">
        <w:rPr>
          <w:i/>
        </w:rPr>
        <w:t>Login</w:t>
      </w:r>
      <w:bookmarkEnd w:id="599"/>
      <w:bookmarkEnd w:id="600"/>
      <w:bookmarkEnd w:id="601"/>
    </w:p>
    <w:tbl>
      <w:tblPr>
        <w:tblW w:w="0" w:type="auto"/>
        <w:jc w:val="center"/>
        <w:tblLayout w:type="fixed"/>
        <w:tblLook w:val="0000"/>
      </w:tblPr>
      <w:tblGrid>
        <w:gridCol w:w="1659"/>
        <w:gridCol w:w="1546"/>
        <w:gridCol w:w="1016"/>
        <w:gridCol w:w="1533"/>
      </w:tblGrid>
      <w:tr w:rsidR="00446548"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t>Keterangan</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t>id_</w:t>
            </w:r>
            <w:r w:rsidR="0039364D" w:rsidRPr="0039364D">
              <w:rPr>
                <w:i/>
              </w:rPr>
              <w:t>login</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lang w:val="id-ID"/>
              </w:rPr>
              <w:t>Primary Key</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AE5A8C" w:rsidP="0076364D">
            <w:pPr>
              <w:pStyle w:val="Tabel"/>
            </w:pPr>
            <w:r w:rsidRPr="00AE5A8C">
              <w:rPr>
                <w:i/>
              </w:rPr>
              <w:t>username</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lang w:val="id-ID"/>
              </w:rPr>
            </w:pPr>
            <w:r w:rsidRPr="00BC6E21">
              <w:rPr>
                <w:i/>
              </w:rPr>
              <w:t>Not Null</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AE5A8C" w:rsidP="0076364D">
            <w:pPr>
              <w:pStyle w:val="Tabel"/>
            </w:pPr>
            <w:r w:rsidRPr="00AE5A8C">
              <w:rPr>
                <w:i/>
              </w:rPr>
              <w:t>passwor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255</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rPr>
            </w:pPr>
            <w:r w:rsidRPr="00BC6E21">
              <w:rPr>
                <w:i/>
              </w:rPr>
              <w:t>Not Null</w:t>
            </w:r>
          </w:p>
        </w:tc>
      </w:tr>
      <w:tr w:rsidR="00446548"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akses</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rPr>
              <w:t>Not Null</w:t>
            </w:r>
          </w:p>
        </w:tc>
      </w:tr>
    </w:tbl>
    <w:p w:rsidR="00B25AE8" w:rsidRPr="00B25AE8" w:rsidRDefault="00B25AE8" w:rsidP="0082152F">
      <w:pPr>
        <w:pStyle w:val="324X"/>
      </w:pPr>
      <w:bookmarkStart w:id="602" w:name="_Toc23284340"/>
      <w:bookmarkStart w:id="603" w:name="_Toc23286895"/>
      <w:bookmarkStart w:id="604" w:name="_Toc23445864"/>
      <w:bookmarkStart w:id="605" w:name="_Toc23447003"/>
      <w:bookmarkStart w:id="606" w:name="_Toc23447681"/>
      <w:r w:rsidRPr="00B25AE8">
        <w:t xml:space="preserve">Tabel  </w:t>
      </w:r>
      <w:r>
        <w:t>Rekening</w:t>
      </w:r>
      <w:bookmarkEnd w:id="602"/>
      <w:bookmarkEnd w:id="603"/>
      <w:bookmarkEnd w:id="604"/>
      <w:bookmarkEnd w:id="605"/>
      <w:bookmarkEnd w:id="606"/>
    </w:p>
    <w:p w:rsidR="008E62CE" w:rsidRDefault="00B25AE8" w:rsidP="00B25AE8">
      <w:pPr>
        <w:pStyle w:val="ListParagraph"/>
        <w:ind w:left="0"/>
        <w:contextualSpacing w:val="0"/>
        <w:rPr>
          <w:bCs/>
        </w:rPr>
      </w:pPr>
      <w:r w:rsidRPr="00BC6E21">
        <w:rPr>
          <w:bCs/>
        </w:rPr>
        <w:t xml:space="preserve">Tabel </w:t>
      </w:r>
      <w:r>
        <w:rPr>
          <w:bCs/>
        </w:rPr>
        <w:t>tb_rekening digunakan untuk menyimpan data saldo nasabah</w:t>
      </w:r>
      <w:r w:rsidRPr="00BC6E21">
        <w:rPr>
          <w:bCs/>
        </w:rPr>
        <w:t xml:space="preserve">. Tabel </w:t>
      </w:r>
      <w:r w:rsidR="008E62CE">
        <w:rPr>
          <w:bCs/>
        </w:rPr>
        <w:t>tb_</w:t>
      </w:r>
      <w:r w:rsidR="0039364D" w:rsidRPr="0039364D">
        <w:rPr>
          <w:bCs/>
          <w:i/>
        </w:rPr>
        <w:t>login</w:t>
      </w:r>
      <w:r w:rsidRPr="00BC6E21">
        <w:rPr>
          <w:bCs/>
        </w:rPr>
        <w:t xml:space="preserve"> ditunjukan pada tabel 3.3</w:t>
      </w:r>
      <w:r>
        <w:rPr>
          <w:bCs/>
        </w:rPr>
        <w:t>.</w:t>
      </w:r>
    </w:p>
    <w:p w:rsidR="00A31A10" w:rsidRDefault="00A31A10" w:rsidP="00A31A10">
      <w:pPr>
        <w:pStyle w:val="JudulTabel"/>
      </w:pPr>
      <w:bookmarkStart w:id="607" w:name="_Toc23448347"/>
      <w:bookmarkStart w:id="608" w:name="_Toc23448400"/>
      <w:bookmarkStart w:id="609" w:name="_Toc23448786"/>
      <w:r>
        <w:t xml:space="preserve">Tabel 3. </w:t>
      </w:r>
      <w:fldSimple w:instr=" SEQ Tabel_3. \* ARABIC ">
        <w:r>
          <w:t>8</w:t>
        </w:r>
      </w:fldSimple>
      <w:r>
        <w:t xml:space="preserve"> </w:t>
      </w:r>
      <w:r w:rsidRPr="00140A2E">
        <w:t xml:space="preserve">Tabel </w:t>
      </w:r>
      <w:r>
        <w:t>Rekening</w:t>
      </w:r>
      <w:bookmarkEnd w:id="607"/>
      <w:bookmarkEnd w:id="608"/>
      <w:bookmarkEnd w:id="609"/>
    </w:p>
    <w:tbl>
      <w:tblPr>
        <w:tblW w:w="0" w:type="auto"/>
        <w:jc w:val="center"/>
        <w:tblLayout w:type="fixed"/>
        <w:tblLook w:val="0000"/>
      </w:tblPr>
      <w:tblGrid>
        <w:gridCol w:w="1659"/>
        <w:gridCol w:w="1546"/>
        <w:gridCol w:w="1016"/>
        <w:gridCol w:w="1533"/>
      </w:tblGrid>
      <w:tr w:rsidR="008E62CE"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t>Keterangan</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rekening</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rPr>
                <w:i/>
                <w:lang w:val="id-ID"/>
              </w:rPr>
              <w:t>Primary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lang w:val="id-ID"/>
              </w:rPr>
            </w:pPr>
            <w:r w:rsidRPr="00BC6E21">
              <w:rPr>
                <w:i/>
              </w:rPr>
              <w:t>Foreign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Saldo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rPr>
            </w:pPr>
            <w:r w:rsidRPr="00BC6E21">
              <w:rPr>
                <w:i/>
              </w:rPr>
              <w:t>Not Null</w:t>
            </w:r>
          </w:p>
        </w:tc>
      </w:tr>
    </w:tbl>
    <w:p w:rsidR="00446548" w:rsidRPr="00446548" w:rsidRDefault="00446548" w:rsidP="00446548">
      <w:pPr>
        <w:pStyle w:val="3X"/>
      </w:pPr>
      <w:bookmarkStart w:id="610" w:name="_Toc14175224"/>
      <w:bookmarkStart w:id="611" w:name="_Toc23284341"/>
      <w:bookmarkStart w:id="612" w:name="_Toc23286896"/>
      <w:bookmarkStart w:id="613" w:name="_Toc23445865"/>
      <w:bookmarkStart w:id="614" w:name="_Toc23447004"/>
      <w:bookmarkStart w:id="615" w:name="_Toc23447682"/>
      <w:r w:rsidRPr="00446548">
        <w:lastRenderedPageBreak/>
        <w:t>User Interface Admin</w:t>
      </w:r>
      <w:bookmarkEnd w:id="610"/>
      <w:bookmarkEnd w:id="611"/>
      <w:bookmarkEnd w:id="612"/>
      <w:bookmarkEnd w:id="613"/>
      <w:bookmarkEnd w:id="614"/>
      <w:bookmarkEnd w:id="615"/>
    </w:p>
    <w:p w:rsidR="00446548" w:rsidRPr="00446548" w:rsidRDefault="00446548" w:rsidP="0082152F">
      <w:pPr>
        <w:pStyle w:val="325X"/>
      </w:pPr>
      <w:bookmarkStart w:id="616" w:name="_Toc23284342"/>
      <w:bookmarkStart w:id="617" w:name="_Toc23286897"/>
      <w:bookmarkStart w:id="618" w:name="_Toc23445866"/>
      <w:bookmarkStart w:id="619" w:name="_Toc23447005"/>
      <w:bookmarkStart w:id="620" w:name="_Toc23447683"/>
      <w:r>
        <w:t xml:space="preserve">Halaman </w:t>
      </w:r>
      <w:r w:rsidR="0039364D" w:rsidRPr="0039364D">
        <w:rPr>
          <w:i/>
        </w:rPr>
        <w:t>Login</w:t>
      </w:r>
      <w:bookmarkEnd w:id="616"/>
      <w:bookmarkEnd w:id="617"/>
      <w:bookmarkEnd w:id="618"/>
      <w:bookmarkEnd w:id="619"/>
      <w:bookmarkEnd w:id="620"/>
    </w:p>
    <w:p w:rsidR="00446548" w:rsidRDefault="00446548" w:rsidP="00446548">
      <w:r w:rsidRPr="00BC6E21">
        <w:t xml:space="preserve">Sebelum menggunakan sistem, admin harus </w:t>
      </w:r>
      <w:r w:rsidR="0039364D" w:rsidRPr="0039364D">
        <w:rPr>
          <w:i/>
        </w:rPr>
        <w:t>login</w:t>
      </w:r>
      <w:r w:rsidRPr="00BC6E21">
        <w:t xml:space="preserve"> terlebih dahulu. Terdapat dua text input dan satu </w:t>
      </w:r>
      <w:r w:rsidR="006952D9" w:rsidRPr="006952D9">
        <w:rPr>
          <w:i/>
        </w:rPr>
        <w:t>button</w:t>
      </w:r>
      <w:r w:rsidRPr="00BC6E21">
        <w:t xml:space="preserve"> yaitu </w:t>
      </w:r>
      <w:r w:rsidR="006952D9" w:rsidRPr="006952D9">
        <w:rPr>
          <w:i/>
        </w:rPr>
        <w:t>button</w:t>
      </w:r>
      <w:r w:rsidRPr="00BC6E21">
        <w:t xml:space="preserve"> masuk untuk masuk ke halaman menu utama. Halaman </w:t>
      </w:r>
      <w:r w:rsidR="0039364D" w:rsidRPr="0039364D">
        <w:rPr>
          <w:i/>
        </w:rPr>
        <w:t>login</w:t>
      </w:r>
      <w:r w:rsidRPr="00BC6E21">
        <w:t xml:space="preserve"> dapat dilihat pada gambar 3.20.</w:t>
      </w:r>
    </w:p>
    <w:p w:rsidR="00DC3F5A" w:rsidRDefault="00446548" w:rsidP="00DC3F5A">
      <w:pPr>
        <w:pStyle w:val="Gambar"/>
        <w:keepNext/>
      </w:pPr>
      <w:r>
        <w:drawing>
          <wp:inline distT="0" distB="0" distL="0" distR="0">
            <wp:extent cx="3708400" cy="2280285"/>
            <wp:effectExtent l="19050" t="0" r="6350" b="0"/>
            <wp:docPr id="3" name="Picture 2" desc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ogin.png"/>
                    <pic:cNvPicPr/>
                  </pic:nvPicPr>
                  <pic:blipFill>
                    <a:blip r:embed="rId40"/>
                    <a:stretch>
                      <a:fillRect/>
                    </a:stretch>
                  </pic:blipFill>
                  <pic:spPr>
                    <a:xfrm>
                      <a:off x="0" y="0"/>
                      <a:ext cx="3708400" cy="2280285"/>
                    </a:xfrm>
                    <a:prstGeom prst="rect">
                      <a:avLst/>
                    </a:prstGeom>
                  </pic:spPr>
                </pic:pic>
              </a:graphicData>
            </a:graphic>
          </wp:inline>
        </w:drawing>
      </w:r>
    </w:p>
    <w:p w:rsidR="00446548" w:rsidRDefault="00DC3F5A" w:rsidP="00DC3F5A">
      <w:pPr>
        <w:pStyle w:val="JudulGambar"/>
      </w:pPr>
      <w:bookmarkStart w:id="621" w:name="_Toc23448845"/>
      <w:bookmarkStart w:id="622" w:name="_Toc23448974"/>
      <w:bookmarkStart w:id="623" w:name="_Toc23449078"/>
      <w:r>
        <w:t xml:space="preserve">Gambar 3. </w:t>
      </w:r>
      <w:fldSimple w:instr=" SEQ Gambar_3. \* ARABIC ">
        <w:r w:rsidR="00814F90">
          <w:t>21</w:t>
        </w:r>
      </w:fldSimple>
      <w:r>
        <w:t xml:space="preserve"> </w:t>
      </w:r>
      <w:r w:rsidRPr="003F31CE">
        <w:t xml:space="preserve">Halaman </w:t>
      </w:r>
      <w:r w:rsidR="0039364D" w:rsidRPr="0039364D">
        <w:rPr>
          <w:i/>
        </w:rPr>
        <w:t>Login</w:t>
      </w:r>
      <w:bookmarkEnd w:id="621"/>
      <w:bookmarkEnd w:id="622"/>
      <w:bookmarkEnd w:id="623"/>
    </w:p>
    <w:p w:rsidR="00DC3F5A" w:rsidRPr="00BC6E21" w:rsidRDefault="00DC3F5A" w:rsidP="0082152F">
      <w:pPr>
        <w:pStyle w:val="325X"/>
      </w:pPr>
      <w:bookmarkStart w:id="624" w:name="_Toc14175226"/>
      <w:bookmarkStart w:id="625" w:name="_Toc23284343"/>
      <w:bookmarkStart w:id="626" w:name="_Toc23286898"/>
      <w:bookmarkStart w:id="627" w:name="_Toc23445867"/>
      <w:bookmarkStart w:id="628" w:name="_Toc23447006"/>
      <w:bookmarkStart w:id="629" w:name="_Toc23447684"/>
      <w:r w:rsidRPr="00BC6E21">
        <w:t>Halaman Kelola Petugas</w:t>
      </w:r>
      <w:bookmarkEnd w:id="624"/>
      <w:bookmarkEnd w:id="625"/>
      <w:bookmarkEnd w:id="626"/>
      <w:bookmarkEnd w:id="627"/>
      <w:bookmarkEnd w:id="628"/>
      <w:bookmarkEnd w:id="629"/>
    </w:p>
    <w:p w:rsidR="00DC3F5A" w:rsidRDefault="00DC3F5A" w:rsidP="00DC3F5A">
      <w:pPr>
        <w:pStyle w:val="ListParagraph"/>
        <w:spacing w:after="120"/>
        <w:ind w:left="0"/>
        <w:contextualSpacing w:val="0"/>
        <w:rPr>
          <w:bC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digunakan untuk mencari data petugas. Halaman ini hanya bisa diakses oleh admin. Halaman kelola  petug</w:t>
      </w:r>
      <w:r w:rsidR="0053317A">
        <w:rPr>
          <w:bCs/>
        </w:rPr>
        <w:t>as bisa dilihat pada gambar 3.22</w:t>
      </w:r>
    </w:p>
    <w:p w:rsidR="00DC3F5A" w:rsidRDefault="00DC3F5A" w:rsidP="00DC3F5A">
      <w:pPr>
        <w:pStyle w:val="Gambar"/>
        <w:keepNext/>
      </w:pPr>
      <w:r>
        <w:lastRenderedPageBreak/>
        <w:drawing>
          <wp:inline distT="0" distB="0" distL="0" distR="0">
            <wp:extent cx="3704662" cy="2090420"/>
            <wp:effectExtent l="19050" t="0" r="0" b="0"/>
            <wp:docPr id="4" name="Picture 3"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4662" cy="2090420"/>
                    </a:xfrm>
                    <a:prstGeom prst="rect">
                      <a:avLst/>
                    </a:prstGeom>
                  </pic:spPr>
                </pic:pic>
              </a:graphicData>
            </a:graphic>
          </wp:inline>
        </w:drawing>
      </w:r>
    </w:p>
    <w:p w:rsidR="00DC3F5A" w:rsidRDefault="00DC3F5A" w:rsidP="00DC3F5A">
      <w:pPr>
        <w:pStyle w:val="JudulGambar"/>
      </w:pPr>
      <w:bookmarkStart w:id="630" w:name="_Toc23448846"/>
      <w:bookmarkStart w:id="631" w:name="_Toc23448975"/>
      <w:bookmarkStart w:id="632" w:name="_Toc23449079"/>
      <w:r>
        <w:t xml:space="preserve">Gambar 3. </w:t>
      </w:r>
      <w:fldSimple w:instr=" SEQ Gambar_3. \* ARABIC ">
        <w:r w:rsidR="00814F90">
          <w:t>22</w:t>
        </w:r>
      </w:fldSimple>
      <w:r>
        <w:t xml:space="preserve"> Halaman Kelola Petugas</w:t>
      </w:r>
      <w:bookmarkEnd w:id="630"/>
      <w:bookmarkEnd w:id="631"/>
      <w:bookmarkEnd w:id="632"/>
    </w:p>
    <w:p w:rsidR="00DC3F5A" w:rsidRPr="00BC6E21" w:rsidRDefault="00DC3F5A" w:rsidP="0082152F">
      <w:pPr>
        <w:pStyle w:val="325X"/>
      </w:pPr>
      <w:bookmarkStart w:id="633" w:name="_Toc23284344"/>
      <w:bookmarkStart w:id="634" w:name="_Toc23286899"/>
      <w:bookmarkStart w:id="635" w:name="_Toc23445868"/>
      <w:bookmarkStart w:id="636" w:name="_Toc23447007"/>
      <w:bookmarkStart w:id="637" w:name="_Toc23447685"/>
      <w:r w:rsidRPr="00BC6E21">
        <w:t>Halaman Tambah Petugas</w:t>
      </w:r>
      <w:bookmarkEnd w:id="633"/>
      <w:bookmarkEnd w:id="634"/>
      <w:bookmarkEnd w:id="635"/>
      <w:bookmarkEnd w:id="636"/>
      <w:bookmarkEnd w:id="637"/>
    </w:p>
    <w:p w:rsidR="00DC3F5A" w:rsidRDefault="00DC3F5A" w:rsidP="00DC3F5A">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00AE5A8C" w:rsidRPr="00AE5A8C">
        <w:rPr>
          <w:bCs/>
          <w:i/>
          <w:szCs w:val="20"/>
        </w:rPr>
        <w:t>password</w:t>
      </w:r>
      <w:r w:rsidRPr="00BC6E21">
        <w:rPr>
          <w:bCs/>
          <w:i/>
          <w:szCs w:val="20"/>
        </w:rPr>
        <w:t xml:space="preserve">  </w:t>
      </w:r>
      <w:r w:rsidRPr="00BC6E21">
        <w:rPr>
          <w:bCs/>
          <w:szCs w:val="20"/>
        </w:rPr>
        <w:t xml:space="preserve"> dan </w:t>
      </w:r>
      <w:r w:rsidR="00AE5A8C" w:rsidRPr="00AE5A8C">
        <w:rPr>
          <w:bCs/>
          <w:i/>
          <w:szCs w:val="20"/>
        </w:rPr>
        <w:t>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w:t>
      </w:r>
      <w:r w:rsidR="006952D9">
        <w:rPr>
          <w:bCs/>
          <w:i/>
          <w:szCs w:val="20"/>
        </w:rPr>
        <w:t>button</w:t>
      </w:r>
      <w:r w:rsidRPr="00BC6E21">
        <w:rPr>
          <w:bCs/>
          <w:i/>
          <w:szCs w:val="20"/>
        </w:rPr>
        <w:t xml:space="preserve"> </w:t>
      </w:r>
      <w:r w:rsidRPr="00BC6E21">
        <w:rPr>
          <w:bCs/>
          <w:szCs w:val="20"/>
        </w:rPr>
        <w:t>untuk menyimpan data petugas</w:t>
      </w:r>
      <w:r w:rsidRPr="00BC6E21">
        <w:rPr>
          <w:bCs/>
          <w:i/>
          <w:szCs w:val="20"/>
        </w:rPr>
        <w:t>.</w:t>
      </w:r>
      <w:r w:rsidRPr="00BC6E21">
        <w:rPr>
          <w:bCs/>
          <w:szCs w:val="20"/>
        </w:rPr>
        <w:t>. Halaman tambah petug</w:t>
      </w:r>
      <w:r w:rsidR="0053317A">
        <w:rPr>
          <w:bCs/>
          <w:szCs w:val="20"/>
        </w:rPr>
        <w:t>as bisa dilihat pada gambar 3.23</w:t>
      </w:r>
      <w:r w:rsidRPr="00BC6E21">
        <w:rPr>
          <w:bCs/>
          <w:szCs w:val="20"/>
        </w:rPr>
        <w:t>.</w:t>
      </w:r>
    </w:p>
    <w:p w:rsidR="00DC3F5A" w:rsidRDefault="00DC3F5A" w:rsidP="00DC3F5A">
      <w:pPr>
        <w:pStyle w:val="Gambar"/>
        <w:keepNext/>
      </w:pPr>
      <w:r>
        <w:drawing>
          <wp:inline distT="0" distB="0" distL="0" distR="0">
            <wp:extent cx="3701574" cy="2001328"/>
            <wp:effectExtent l="19050" t="0" r="0" b="0"/>
            <wp:docPr id="5" name="Picture 4" descr="2petugas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stambah.png"/>
                    <pic:cNvPicPr/>
                  </pic:nvPicPr>
                  <pic:blipFill>
                    <a:blip r:embed="rId42"/>
                    <a:stretch>
                      <a:fillRect/>
                    </a:stretch>
                  </pic:blipFill>
                  <pic:spPr>
                    <a:xfrm>
                      <a:off x="0" y="0"/>
                      <a:ext cx="3708400" cy="2005019"/>
                    </a:xfrm>
                    <a:prstGeom prst="rect">
                      <a:avLst/>
                    </a:prstGeom>
                  </pic:spPr>
                </pic:pic>
              </a:graphicData>
            </a:graphic>
          </wp:inline>
        </w:drawing>
      </w:r>
    </w:p>
    <w:p w:rsidR="00DC3F5A" w:rsidRPr="00BC6E21" w:rsidRDefault="00DC3F5A" w:rsidP="00DC3F5A">
      <w:pPr>
        <w:pStyle w:val="JudulGambar"/>
      </w:pPr>
      <w:bookmarkStart w:id="638" w:name="_Toc23448847"/>
      <w:bookmarkStart w:id="639" w:name="_Toc23448976"/>
      <w:bookmarkStart w:id="640" w:name="_Toc23449080"/>
      <w:r>
        <w:t xml:space="preserve">Gambar 3. </w:t>
      </w:r>
      <w:fldSimple w:instr=" SEQ Gambar_3. \* ARABIC ">
        <w:r w:rsidR="00814F90">
          <w:t>23</w:t>
        </w:r>
      </w:fldSimple>
      <w:r>
        <w:t xml:space="preserve"> Data Petugas Tambah</w:t>
      </w:r>
      <w:bookmarkEnd w:id="638"/>
      <w:bookmarkEnd w:id="639"/>
      <w:bookmarkEnd w:id="640"/>
    </w:p>
    <w:p w:rsidR="00DC3F5A" w:rsidRPr="00BC6E21" w:rsidRDefault="00DC3F5A" w:rsidP="0082152F">
      <w:pPr>
        <w:pStyle w:val="325X"/>
      </w:pPr>
      <w:bookmarkStart w:id="641" w:name="_Toc14175228"/>
      <w:bookmarkStart w:id="642" w:name="_Toc23284345"/>
      <w:bookmarkStart w:id="643" w:name="_Toc23286900"/>
      <w:bookmarkStart w:id="644" w:name="_Toc23445869"/>
      <w:bookmarkStart w:id="645" w:name="_Toc23447008"/>
      <w:bookmarkStart w:id="646" w:name="_Toc23447686"/>
      <w:r w:rsidRPr="00BC6E21">
        <w:t>Halaman Ubah Petugas</w:t>
      </w:r>
      <w:bookmarkEnd w:id="641"/>
      <w:bookmarkEnd w:id="642"/>
      <w:bookmarkEnd w:id="643"/>
      <w:bookmarkEnd w:id="644"/>
      <w:bookmarkEnd w:id="645"/>
      <w:bookmarkEnd w:id="646"/>
    </w:p>
    <w:p w:rsidR="00DC3F5A" w:rsidRPr="00BC6E21" w:rsidRDefault="00DC3F5A" w:rsidP="0076364D">
      <w:r w:rsidRPr="00BC6E21">
        <w:t xml:space="preserve">Pada halaman ini terdapat empat </w:t>
      </w:r>
      <w:r w:rsidRPr="00BC6E21">
        <w:rPr>
          <w:i/>
        </w:rPr>
        <w:t xml:space="preserve">text input </w:t>
      </w:r>
      <w:r w:rsidRPr="00BC6E21">
        <w:t xml:space="preserve">untuk memasukkan nama petugas, nomor hp, </w:t>
      </w:r>
      <w:r w:rsidR="00AE5A8C" w:rsidRPr="00AE5A8C">
        <w:rPr>
          <w:i/>
        </w:rPr>
        <w:t>password</w:t>
      </w:r>
      <w:r w:rsidRPr="00BC6E21">
        <w:rPr>
          <w:i/>
        </w:rPr>
        <w:t xml:space="preserve"> </w:t>
      </w:r>
      <w:r w:rsidRPr="00BC6E21">
        <w:t xml:space="preserve"> dan </w:t>
      </w:r>
      <w:r w:rsidR="00AE5A8C" w:rsidRPr="00AE5A8C">
        <w:rPr>
          <w:i/>
        </w:rPr>
        <w:t>username</w:t>
      </w:r>
      <w:r w:rsidRPr="00BC6E21">
        <w:rPr>
          <w:i/>
        </w:rPr>
        <w:t xml:space="preserve">, </w:t>
      </w:r>
      <w:r w:rsidRPr="00BC6E21">
        <w:t>dua</w:t>
      </w:r>
      <w:r w:rsidRPr="00BC6E21">
        <w:rPr>
          <w:i/>
        </w:rPr>
        <w:t xml:space="preserve"> combobox </w:t>
      </w:r>
      <w:r w:rsidRPr="00BC6E21">
        <w:t xml:space="preserve">untuk </w:t>
      </w:r>
      <w:r w:rsidRPr="00BC6E21">
        <w:lastRenderedPageBreak/>
        <w:t>memasukkan status dan jabatan</w:t>
      </w:r>
      <w:r w:rsidRPr="00BC6E21">
        <w:rPr>
          <w:i/>
        </w:rPr>
        <w:t xml:space="preserve">, </w:t>
      </w:r>
      <w:r w:rsidRPr="00BC6E21">
        <w:t>dan satu</w:t>
      </w:r>
      <w:r w:rsidRPr="00BC6E21">
        <w:rPr>
          <w:i/>
        </w:rPr>
        <w:t xml:space="preserve"> </w:t>
      </w:r>
      <w:r w:rsidR="006952D9">
        <w:rPr>
          <w:i/>
        </w:rPr>
        <w:t>button</w:t>
      </w:r>
      <w:r w:rsidRPr="00BC6E21">
        <w:rPr>
          <w:i/>
        </w:rPr>
        <w:t xml:space="preserve"> </w:t>
      </w:r>
      <w:r w:rsidRPr="00BC6E21">
        <w:t>untuk menyimpan data petugas</w:t>
      </w:r>
      <w:r w:rsidRPr="00BC6E21">
        <w:rPr>
          <w:i/>
        </w:rPr>
        <w:t>.</w:t>
      </w:r>
      <w:r w:rsidRPr="00BC6E21">
        <w:t>. Halaman tambah petug</w:t>
      </w:r>
      <w:r w:rsidR="0053317A">
        <w:t>as bisa dilihat pada gambar 3.24</w:t>
      </w:r>
      <w:r w:rsidRPr="00BC6E21">
        <w:t>.</w:t>
      </w:r>
    </w:p>
    <w:p w:rsidR="00DC3F5A" w:rsidRDefault="00DC3F5A" w:rsidP="00DC3F5A">
      <w:pPr>
        <w:pStyle w:val="Gambar"/>
        <w:keepNext/>
      </w:pPr>
      <w:r>
        <w:drawing>
          <wp:inline distT="0" distB="0" distL="0" distR="0">
            <wp:extent cx="3708400" cy="2080260"/>
            <wp:effectExtent l="19050" t="0" r="6350" b="0"/>
            <wp:docPr id="6" name="Picture 5" descr="2.petuga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edit.png"/>
                    <pic:cNvPicPr/>
                  </pic:nvPicPr>
                  <pic:blipFill>
                    <a:blip r:embed="rId43"/>
                    <a:stretch>
                      <a:fillRect/>
                    </a:stretch>
                  </pic:blipFill>
                  <pic:spPr>
                    <a:xfrm>
                      <a:off x="0" y="0"/>
                      <a:ext cx="3708400" cy="2080260"/>
                    </a:xfrm>
                    <a:prstGeom prst="rect">
                      <a:avLst/>
                    </a:prstGeom>
                  </pic:spPr>
                </pic:pic>
              </a:graphicData>
            </a:graphic>
          </wp:inline>
        </w:drawing>
      </w:r>
    </w:p>
    <w:p w:rsidR="00DC3F5A" w:rsidRDefault="00DC3F5A" w:rsidP="00DC3F5A">
      <w:pPr>
        <w:pStyle w:val="JudulGambar"/>
      </w:pPr>
      <w:bookmarkStart w:id="647" w:name="_Toc23448848"/>
      <w:bookmarkStart w:id="648" w:name="_Toc23448977"/>
      <w:bookmarkStart w:id="649" w:name="_Toc23449081"/>
      <w:r>
        <w:t xml:space="preserve">Gambar 3. </w:t>
      </w:r>
      <w:fldSimple w:instr=" SEQ Gambar_3. \* ARABIC ">
        <w:r w:rsidR="00814F90">
          <w:t>24</w:t>
        </w:r>
      </w:fldSimple>
      <w:r>
        <w:t xml:space="preserve"> Halaman Edit Petugas</w:t>
      </w:r>
      <w:bookmarkEnd w:id="647"/>
      <w:bookmarkEnd w:id="648"/>
      <w:bookmarkEnd w:id="649"/>
    </w:p>
    <w:p w:rsidR="00DC3F5A" w:rsidRPr="00BC6E21" w:rsidRDefault="00DC3F5A" w:rsidP="0082152F">
      <w:pPr>
        <w:pStyle w:val="325X"/>
      </w:pPr>
      <w:bookmarkStart w:id="650" w:name="_Toc14175237"/>
      <w:bookmarkStart w:id="651" w:name="_Toc23284346"/>
      <w:bookmarkStart w:id="652" w:name="_Toc23286901"/>
      <w:bookmarkStart w:id="653" w:name="_Toc23445870"/>
      <w:bookmarkStart w:id="654" w:name="_Toc23447009"/>
      <w:bookmarkStart w:id="655" w:name="_Toc23447687"/>
      <w:r w:rsidRPr="00BC6E21">
        <w:t>Halaman Mengelola Data Nasabah</w:t>
      </w:r>
      <w:bookmarkEnd w:id="650"/>
      <w:bookmarkEnd w:id="651"/>
      <w:bookmarkEnd w:id="652"/>
      <w:bookmarkEnd w:id="653"/>
      <w:bookmarkEnd w:id="654"/>
      <w:bookmarkEnd w:id="655"/>
    </w:p>
    <w:p w:rsidR="00DC3F5A" w:rsidRDefault="00DC3F5A" w:rsidP="00DC3F5A">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2</w:t>
      </w:r>
      <w:r w:rsidR="0053317A">
        <w:rPr>
          <w:bCs/>
          <w:szCs w:val="20"/>
        </w:rPr>
        <w:t>5</w:t>
      </w:r>
      <w:r w:rsidRPr="00BC6E21">
        <w:rPr>
          <w:bCs/>
          <w:szCs w:val="20"/>
        </w:rPr>
        <w:t>.</w:t>
      </w:r>
    </w:p>
    <w:p w:rsidR="00DC3F5A" w:rsidRDefault="00DC3F5A" w:rsidP="00DC3F5A">
      <w:pPr>
        <w:pStyle w:val="Gambar"/>
        <w:keepNext/>
      </w:pPr>
      <w:r>
        <w:drawing>
          <wp:inline distT="0" distB="0" distL="0" distR="0">
            <wp:extent cx="3705225" cy="1770770"/>
            <wp:effectExtent l="19050" t="0" r="9525" b="0"/>
            <wp:docPr id="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4"/>
                    <a:stretch>
                      <a:fillRect/>
                    </a:stretch>
                  </pic:blipFill>
                  <pic:spPr>
                    <a:xfrm>
                      <a:off x="0" y="0"/>
                      <a:ext cx="3708400" cy="1772287"/>
                    </a:xfrm>
                    <a:prstGeom prst="rect">
                      <a:avLst/>
                    </a:prstGeom>
                  </pic:spPr>
                </pic:pic>
              </a:graphicData>
            </a:graphic>
          </wp:inline>
        </w:drawing>
      </w:r>
    </w:p>
    <w:p w:rsidR="00DC3F5A" w:rsidRPr="00446548" w:rsidRDefault="00DC3F5A" w:rsidP="00DC3F5A">
      <w:pPr>
        <w:pStyle w:val="JudulGambar"/>
      </w:pPr>
      <w:bookmarkStart w:id="656" w:name="_Toc23448849"/>
      <w:bookmarkStart w:id="657" w:name="_Toc23448978"/>
      <w:bookmarkStart w:id="658" w:name="_Toc23449082"/>
      <w:r>
        <w:t xml:space="preserve">Gambar 3. </w:t>
      </w:r>
      <w:fldSimple w:instr=" SEQ Gambar_3. \* ARABIC ">
        <w:r w:rsidR="00814F90">
          <w:t>25</w:t>
        </w:r>
      </w:fldSimple>
      <w:r>
        <w:t xml:space="preserve"> Halaman Data Nasabah</w:t>
      </w:r>
      <w:bookmarkEnd w:id="656"/>
      <w:bookmarkEnd w:id="657"/>
      <w:bookmarkEnd w:id="658"/>
    </w:p>
    <w:p w:rsidR="00DC3F5A" w:rsidRPr="00BC6E21" w:rsidRDefault="00DC3F5A" w:rsidP="0082152F">
      <w:pPr>
        <w:pStyle w:val="325X"/>
      </w:pPr>
      <w:bookmarkStart w:id="659" w:name="_Toc14175238"/>
      <w:bookmarkStart w:id="660" w:name="_Toc23284347"/>
      <w:bookmarkStart w:id="661" w:name="_Toc23286902"/>
      <w:bookmarkStart w:id="662" w:name="_Toc23445871"/>
      <w:bookmarkStart w:id="663" w:name="_Toc23447010"/>
      <w:bookmarkStart w:id="664" w:name="_Toc23447688"/>
      <w:r w:rsidRPr="00BC6E21">
        <w:lastRenderedPageBreak/>
        <w:t>Halaman Tambah Nasabah</w:t>
      </w:r>
      <w:bookmarkEnd w:id="659"/>
      <w:bookmarkEnd w:id="660"/>
      <w:bookmarkEnd w:id="661"/>
      <w:bookmarkEnd w:id="662"/>
      <w:bookmarkEnd w:id="663"/>
      <w:bookmarkEnd w:id="664"/>
    </w:p>
    <w:p w:rsidR="00DC3F5A" w:rsidRDefault="00DC3F5A" w:rsidP="007C2C41">
      <w:pPr>
        <w:pStyle w:val="ListParagraph"/>
        <w:ind w:left="0"/>
      </w:pPr>
      <w:r w:rsidRPr="00BC6E21">
        <w:rPr>
          <w:bCs/>
          <w:szCs w:val="20"/>
        </w:rPr>
        <w:tab/>
      </w:r>
      <w:r w:rsidR="007C2C41" w:rsidRPr="00353104">
        <w:t xml:space="preserve">Pada halaman tambah data nasabah, pengguna dapat menambahkan data seperti nama nasabah, jenis kelamin, nomor hp, dan alamat. Terdapat </w:t>
      </w:r>
      <w:r w:rsidR="006952D9">
        <w:rPr>
          <w:i/>
        </w:rPr>
        <w:t>button</w:t>
      </w:r>
      <w:r w:rsidR="007C2C41" w:rsidRPr="00353104">
        <w:t xml:space="preserve"> simpan berfungsi untuk menyimpan data nasabah, </w:t>
      </w:r>
      <w:r w:rsidR="006952D9">
        <w:rPr>
          <w:i/>
        </w:rPr>
        <w:t>button</w:t>
      </w:r>
      <w:r w:rsidR="007C2C41" w:rsidRPr="00353104">
        <w:t xml:space="preserve"> hapus berfungsi untuk menghapus semua data yang ada di dalam </w:t>
      </w:r>
      <w:r w:rsidR="00AE5A8C" w:rsidRPr="00AE5A8C">
        <w:rPr>
          <w:i/>
        </w:rPr>
        <w:t>Textbox</w:t>
      </w:r>
      <w:r w:rsidR="007C2C41" w:rsidRPr="00353104">
        <w:t>.</w:t>
      </w:r>
      <w:r w:rsidRPr="00BC6E21">
        <w:rPr>
          <w:bCs/>
          <w:szCs w:val="20"/>
        </w:rPr>
        <w:t>. Halaman tambah nasabah bisa dilihat pada gambar 3.</w:t>
      </w:r>
      <w:r w:rsidR="0053317A">
        <w:rPr>
          <w:bCs/>
          <w:szCs w:val="20"/>
        </w:rPr>
        <w:t>26</w:t>
      </w:r>
      <w:r w:rsidRPr="00BC6E21">
        <w:rPr>
          <w:bCs/>
          <w:szCs w:val="20"/>
        </w:rPr>
        <w:t>.</w:t>
      </w:r>
      <w:r>
        <w:rPr>
          <w:bCs/>
        </w:rPr>
        <w:drawing>
          <wp:inline distT="0" distB="0" distL="0" distR="0">
            <wp:extent cx="3708000" cy="1851950"/>
            <wp:effectExtent l="19050" t="0" r="6750" b="0"/>
            <wp:docPr id="8"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5"/>
                    <a:stretch>
                      <a:fillRect/>
                    </a:stretch>
                  </pic:blipFill>
                  <pic:spPr>
                    <a:xfrm>
                      <a:off x="0" y="0"/>
                      <a:ext cx="3708400" cy="1852150"/>
                    </a:xfrm>
                    <a:prstGeom prst="rect">
                      <a:avLst/>
                    </a:prstGeom>
                  </pic:spPr>
                </pic:pic>
              </a:graphicData>
            </a:graphic>
          </wp:inline>
        </w:drawing>
      </w:r>
    </w:p>
    <w:p w:rsidR="00DC3F5A" w:rsidRPr="00BC6E21" w:rsidRDefault="00DC3F5A" w:rsidP="00DC3F5A">
      <w:pPr>
        <w:pStyle w:val="JudulGambar"/>
      </w:pPr>
      <w:bookmarkStart w:id="665" w:name="_Toc23448850"/>
      <w:bookmarkStart w:id="666" w:name="_Toc23448979"/>
      <w:bookmarkStart w:id="667" w:name="_Toc23449083"/>
      <w:r>
        <w:t xml:space="preserve">Gambar 3. </w:t>
      </w:r>
      <w:fldSimple w:instr=" SEQ Gambar_3. \* ARABIC ">
        <w:r w:rsidR="00814F90">
          <w:t>26</w:t>
        </w:r>
      </w:fldSimple>
      <w:r>
        <w:t xml:space="preserve"> Halaman Tambah Nasabah</w:t>
      </w:r>
      <w:bookmarkEnd w:id="665"/>
      <w:bookmarkEnd w:id="666"/>
      <w:bookmarkEnd w:id="667"/>
    </w:p>
    <w:p w:rsidR="007C2C41" w:rsidRPr="007C2C41" w:rsidRDefault="007C2C41" w:rsidP="0082152F">
      <w:pPr>
        <w:pStyle w:val="325X"/>
      </w:pPr>
      <w:bookmarkStart w:id="668" w:name="_Toc23284348"/>
      <w:bookmarkStart w:id="669" w:name="_Toc23286903"/>
      <w:bookmarkStart w:id="670" w:name="_Toc23445872"/>
      <w:bookmarkStart w:id="671" w:name="_Toc23447011"/>
      <w:bookmarkStart w:id="672" w:name="_Toc23447689"/>
      <w:r w:rsidRPr="007C2C41">
        <w:t xml:space="preserve">Halaman </w:t>
      </w:r>
      <w:r>
        <w:t>Ubah Data</w:t>
      </w:r>
      <w:r w:rsidRPr="007C2C41">
        <w:t xml:space="preserve"> Nasabah</w:t>
      </w:r>
      <w:bookmarkEnd w:id="668"/>
      <w:bookmarkEnd w:id="669"/>
      <w:bookmarkEnd w:id="670"/>
      <w:bookmarkEnd w:id="671"/>
      <w:bookmarkEnd w:id="672"/>
    </w:p>
    <w:p w:rsidR="007C2C41" w:rsidRDefault="007C2C41" w:rsidP="007C2C41">
      <w:pPr>
        <w:ind w:firstLine="450"/>
      </w:pPr>
      <w:r>
        <w:t xml:space="preserve">Pada halaman ubah data nasabah, pengguna dapat mengubah data nasabah.seperti </w:t>
      </w:r>
      <w:r w:rsidRPr="00353104">
        <w:t>nama nasabah, jenis kelamin, nomor hp, dan alamat.</w:t>
      </w:r>
      <w:r>
        <w:t xml:space="preserve"> Terdapat </w:t>
      </w:r>
      <w:r w:rsidR="006952D9">
        <w:rPr>
          <w:i/>
        </w:rPr>
        <w:t>button</w:t>
      </w:r>
      <w:r>
        <w:t xml:space="preserve"> simpan yang berfungsi untuk menyimpan data nasabah. Halaman ubah data nasab</w:t>
      </w:r>
      <w:r w:rsidR="0053317A">
        <w:t>ah dapat dilihat pada gambar 4.7</w:t>
      </w:r>
      <w:r>
        <w:t>.</w:t>
      </w:r>
    </w:p>
    <w:p w:rsidR="007C2C41" w:rsidRDefault="007C2C41" w:rsidP="007C2C41">
      <w:pPr>
        <w:pStyle w:val="Gambar"/>
        <w:keepNext/>
      </w:pPr>
      <w:r>
        <w:drawing>
          <wp:inline distT="0" distB="0" distL="0" distR="0">
            <wp:extent cx="3710676" cy="1875099"/>
            <wp:effectExtent l="19050" t="0" r="4074" b="0"/>
            <wp:docPr id="9"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6"/>
                    <a:stretch>
                      <a:fillRect/>
                    </a:stretch>
                  </pic:blipFill>
                  <pic:spPr>
                    <a:xfrm>
                      <a:off x="0" y="0"/>
                      <a:ext cx="3708400" cy="1873949"/>
                    </a:xfrm>
                    <a:prstGeom prst="rect">
                      <a:avLst/>
                    </a:prstGeom>
                  </pic:spPr>
                </pic:pic>
              </a:graphicData>
            </a:graphic>
          </wp:inline>
        </w:drawing>
      </w:r>
    </w:p>
    <w:p w:rsidR="007C2C41" w:rsidRDefault="007C2C41" w:rsidP="007C2C41">
      <w:pPr>
        <w:pStyle w:val="JudulGambar"/>
      </w:pPr>
      <w:bookmarkStart w:id="673" w:name="_Toc23448851"/>
      <w:bookmarkStart w:id="674" w:name="_Toc23448980"/>
      <w:bookmarkStart w:id="675" w:name="_Toc23449084"/>
      <w:r>
        <w:t xml:space="preserve">Gambar 3. </w:t>
      </w:r>
      <w:fldSimple w:instr=" SEQ Gambar_3. \* ARABIC ">
        <w:r w:rsidR="00814F90">
          <w:t>27</w:t>
        </w:r>
      </w:fldSimple>
      <w:r>
        <w:t xml:space="preserve"> Halaman Edit Data Nasabah</w:t>
      </w:r>
      <w:bookmarkEnd w:id="673"/>
      <w:bookmarkEnd w:id="674"/>
      <w:bookmarkEnd w:id="675"/>
    </w:p>
    <w:p w:rsidR="007C2C41" w:rsidRPr="00BC6E21" w:rsidRDefault="007C2C41" w:rsidP="0082152F">
      <w:pPr>
        <w:pStyle w:val="325X"/>
      </w:pPr>
      <w:bookmarkStart w:id="676" w:name="_Toc14175229"/>
      <w:bookmarkStart w:id="677" w:name="_Toc23284349"/>
      <w:bookmarkStart w:id="678" w:name="_Toc23286904"/>
      <w:bookmarkStart w:id="679" w:name="_Toc23445873"/>
      <w:bookmarkStart w:id="680" w:name="_Toc23447012"/>
      <w:bookmarkStart w:id="681" w:name="_Toc23447690"/>
      <w:r w:rsidRPr="00BC6E21">
        <w:lastRenderedPageBreak/>
        <w:t>Halaman Mengelola Data Sampah</w:t>
      </w:r>
      <w:bookmarkEnd w:id="676"/>
      <w:bookmarkEnd w:id="677"/>
      <w:bookmarkEnd w:id="678"/>
      <w:bookmarkEnd w:id="679"/>
      <w:bookmarkEnd w:id="680"/>
      <w:bookmarkEnd w:id="681"/>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w:t>
      </w:r>
      <w:r w:rsidR="0053317A">
        <w:rPr>
          <w:bCs/>
          <w:szCs w:val="20"/>
        </w:rPr>
        <w:t>ah bisa dilihat pada gambar 3.28</w:t>
      </w:r>
      <w:r w:rsidRPr="00BC6E21">
        <w:rPr>
          <w:bCs/>
          <w:szCs w:val="20"/>
        </w:rPr>
        <w:t>.</w:t>
      </w:r>
    </w:p>
    <w:p w:rsidR="007C2C41" w:rsidRDefault="007C2C41" w:rsidP="007C2C41">
      <w:pPr>
        <w:pStyle w:val="Gambar"/>
        <w:keepNext/>
      </w:pPr>
      <w:r>
        <w:drawing>
          <wp:inline distT="0" distB="0" distL="0" distR="0">
            <wp:extent cx="3713223" cy="1759352"/>
            <wp:effectExtent l="19050" t="0" r="1527" b="0"/>
            <wp:docPr id="10" name="Picture 9" descr="3.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png"/>
                    <pic:cNvPicPr/>
                  </pic:nvPicPr>
                  <pic:blipFill>
                    <a:blip r:embed="rId47"/>
                    <a:srcRect b="15556"/>
                    <a:stretch>
                      <a:fillRect/>
                    </a:stretch>
                  </pic:blipFill>
                  <pic:spPr>
                    <a:xfrm>
                      <a:off x="0" y="0"/>
                      <a:ext cx="3713223" cy="1759352"/>
                    </a:xfrm>
                    <a:prstGeom prst="rect">
                      <a:avLst/>
                    </a:prstGeom>
                  </pic:spPr>
                </pic:pic>
              </a:graphicData>
            </a:graphic>
          </wp:inline>
        </w:drawing>
      </w:r>
    </w:p>
    <w:p w:rsidR="007C2C41" w:rsidRDefault="007C2C41" w:rsidP="007C2C41">
      <w:pPr>
        <w:pStyle w:val="JudulGambar"/>
      </w:pPr>
      <w:bookmarkStart w:id="682" w:name="_Toc23448852"/>
      <w:bookmarkStart w:id="683" w:name="_Toc23448981"/>
      <w:bookmarkStart w:id="684" w:name="_Toc23449085"/>
      <w:r>
        <w:t xml:space="preserve">Gambar 3. </w:t>
      </w:r>
      <w:fldSimple w:instr=" SEQ Gambar_3. \* ARABIC ">
        <w:r w:rsidR="00814F90">
          <w:t>28</w:t>
        </w:r>
      </w:fldSimple>
      <w:r>
        <w:t xml:space="preserve"> Halaman Data Sampah</w:t>
      </w:r>
      <w:bookmarkEnd w:id="682"/>
      <w:bookmarkEnd w:id="683"/>
      <w:bookmarkEnd w:id="684"/>
    </w:p>
    <w:p w:rsidR="007C2C41" w:rsidRPr="00BC6E21" w:rsidRDefault="007C2C41" w:rsidP="0082152F">
      <w:pPr>
        <w:pStyle w:val="325X"/>
      </w:pPr>
      <w:bookmarkStart w:id="685" w:name="_Toc14175230"/>
      <w:bookmarkStart w:id="686" w:name="_Toc23284350"/>
      <w:bookmarkStart w:id="687" w:name="_Toc23286905"/>
      <w:bookmarkStart w:id="688" w:name="_Toc23445874"/>
      <w:bookmarkStart w:id="689" w:name="_Toc23447013"/>
      <w:bookmarkStart w:id="690" w:name="_Toc23447691"/>
      <w:r w:rsidRPr="00BC6E21">
        <w:t>Halaman Tambah Data Sampah</w:t>
      </w:r>
      <w:bookmarkEnd w:id="685"/>
      <w:bookmarkEnd w:id="686"/>
      <w:bookmarkEnd w:id="687"/>
      <w:bookmarkEnd w:id="688"/>
      <w:bookmarkEnd w:id="689"/>
      <w:bookmarkEnd w:id="690"/>
    </w:p>
    <w:p w:rsidR="007C2C41" w:rsidRDefault="007C2C41" w:rsidP="007C2C41">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w:t>
      </w:r>
      <w:r w:rsidR="006952D9">
        <w:rPr>
          <w:bCs/>
          <w:i/>
          <w:szCs w:val="20"/>
        </w:rPr>
        <w:t>button</w:t>
      </w:r>
      <w:r w:rsidRPr="00BC6E21">
        <w:rPr>
          <w:bCs/>
          <w:i/>
          <w:szCs w:val="20"/>
        </w:rPr>
        <w:t xml:space="preserve">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w:t>
      </w:r>
      <w:r w:rsidR="0053317A">
        <w:rPr>
          <w:bCs/>
          <w:szCs w:val="20"/>
        </w:rPr>
        <w:t xml:space="preserve"> bisa dilihat   pada gambar 3.29</w:t>
      </w:r>
      <w:r w:rsidRPr="00BC6E21">
        <w:rPr>
          <w:bCs/>
          <w:szCs w:val="20"/>
        </w:rPr>
        <w:t>.</w:t>
      </w:r>
    </w:p>
    <w:p w:rsidR="007C2C41" w:rsidRDefault="007C2C41" w:rsidP="007C2C41">
      <w:pPr>
        <w:pStyle w:val="Gambar"/>
        <w:keepNext/>
      </w:pPr>
      <w:r>
        <w:drawing>
          <wp:inline distT="0" distB="0" distL="0" distR="0">
            <wp:extent cx="3713223" cy="1840375"/>
            <wp:effectExtent l="19050" t="0" r="1527" b="0"/>
            <wp:docPr id="11" name="Picture 10" descr="3.samp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mpahtambah.png"/>
                    <pic:cNvPicPr/>
                  </pic:nvPicPr>
                  <pic:blipFill>
                    <a:blip r:embed="rId48"/>
                    <a:stretch>
                      <a:fillRect/>
                    </a:stretch>
                  </pic:blipFill>
                  <pic:spPr>
                    <a:xfrm>
                      <a:off x="0" y="0"/>
                      <a:ext cx="3708400" cy="1837985"/>
                    </a:xfrm>
                    <a:prstGeom prst="rect">
                      <a:avLst/>
                    </a:prstGeom>
                  </pic:spPr>
                </pic:pic>
              </a:graphicData>
            </a:graphic>
          </wp:inline>
        </w:drawing>
      </w:r>
    </w:p>
    <w:p w:rsidR="007C2C41" w:rsidRDefault="007C2C41" w:rsidP="007C2C41">
      <w:pPr>
        <w:pStyle w:val="JudulGambar"/>
      </w:pPr>
      <w:bookmarkStart w:id="691" w:name="_Toc23448853"/>
      <w:bookmarkStart w:id="692" w:name="_Toc23448982"/>
      <w:bookmarkStart w:id="693" w:name="_Toc23449086"/>
      <w:r>
        <w:t xml:space="preserve">Gambar 3. </w:t>
      </w:r>
      <w:fldSimple w:instr=" SEQ Gambar_3. \* ARABIC ">
        <w:r w:rsidR="00814F90">
          <w:t>29</w:t>
        </w:r>
      </w:fldSimple>
      <w:r>
        <w:t xml:space="preserve"> Halaman Tambah Data Sampah</w:t>
      </w:r>
      <w:bookmarkEnd w:id="691"/>
      <w:bookmarkEnd w:id="692"/>
      <w:bookmarkEnd w:id="693"/>
    </w:p>
    <w:p w:rsidR="007C2C41" w:rsidRPr="00BC6E21" w:rsidRDefault="007C2C41" w:rsidP="0082152F">
      <w:pPr>
        <w:pStyle w:val="325X"/>
      </w:pPr>
      <w:bookmarkStart w:id="694" w:name="_Toc14175231"/>
      <w:bookmarkStart w:id="695" w:name="_Toc23284351"/>
      <w:bookmarkStart w:id="696" w:name="_Toc23286906"/>
      <w:bookmarkStart w:id="697" w:name="_Toc23445875"/>
      <w:bookmarkStart w:id="698" w:name="_Toc23447014"/>
      <w:bookmarkStart w:id="699" w:name="_Toc23447692"/>
      <w:r w:rsidRPr="00BC6E21">
        <w:lastRenderedPageBreak/>
        <w:t>Halaman Ubah Data Sampah</w:t>
      </w:r>
      <w:bookmarkEnd w:id="694"/>
      <w:bookmarkEnd w:id="695"/>
      <w:bookmarkEnd w:id="696"/>
      <w:bookmarkEnd w:id="697"/>
      <w:bookmarkEnd w:id="698"/>
      <w:bookmarkEnd w:id="699"/>
    </w:p>
    <w:p w:rsidR="007C2C41" w:rsidRDefault="007C2C41" w:rsidP="0076364D">
      <w:r w:rsidRPr="00BC6E21">
        <w:t xml:space="preserve">Pada halaman ini terdapat dua </w:t>
      </w:r>
      <w:r w:rsidRPr="00BC6E21">
        <w:rPr>
          <w:i/>
        </w:rPr>
        <w:t xml:space="preserve">text input </w:t>
      </w:r>
      <w:r w:rsidRPr="00BC6E21">
        <w:t>untuk memasukkan nama sampah dan harga</w:t>
      </w:r>
      <w:r w:rsidRPr="00BC6E21">
        <w:rPr>
          <w:i/>
        </w:rPr>
        <w:t xml:space="preserve">, </w:t>
      </w:r>
      <w:r w:rsidRPr="00BC6E21">
        <w:t>satu</w:t>
      </w:r>
      <w:r w:rsidRPr="00BC6E21">
        <w:rPr>
          <w:i/>
        </w:rPr>
        <w:t xml:space="preserve"> combobox </w:t>
      </w:r>
      <w:r w:rsidRPr="00BC6E21">
        <w:t>untuk memasukkan kategori sampah</w:t>
      </w:r>
      <w:r w:rsidRPr="00BC6E21">
        <w:rPr>
          <w:i/>
        </w:rPr>
        <w:t xml:space="preserve">, </w:t>
      </w:r>
      <w:r w:rsidRPr="00BC6E21">
        <w:t>satu</w:t>
      </w:r>
      <w:r w:rsidRPr="00BC6E21">
        <w:rPr>
          <w:i/>
        </w:rPr>
        <w:t xml:space="preserve"> </w:t>
      </w:r>
      <w:r w:rsidR="006952D9">
        <w:rPr>
          <w:i/>
        </w:rPr>
        <w:t>button</w:t>
      </w:r>
      <w:r w:rsidRPr="00BC6E21">
        <w:rPr>
          <w:i/>
        </w:rPr>
        <w:t xml:space="preserve"> </w:t>
      </w:r>
      <w:r w:rsidRPr="00BC6E21">
        <w:t>untuk menyimpan data sampah dan satu text area untuk memasukkan keterangan</w:t>
      </w:r>
      <w:r w:rsidRPr="00BC6E21">
        <w:rPr>
          <w:i/>
        </w:rPr>
        <w:t xml:space="preserve">. </w:t>
      </w:r>
      <w:r w:rsidRPr="00BC6E21">
        <w:t>Halaman tambah sampah bisa dilihat   pada gambar 3.</w:t>
      </w:r>
      <w:r w:rsidR="0053317A">
        <w:t>30</w:t>
      </w:r>
      <w:r w:rsidRPr="00BC6E21">
        <w:t>.</w:t>
      </w:r>
      <w:r>
        <w:t xml:space="preserve"> </w:t>
      </w:r>
    </w:p>
    <w:p w:rsidR="007C2C41" w:rsidRDefault="007C2C41" w:rsidP="007C2C41">
      <w:pPr>
        <w:pStyle w:val="Gambar"/>
        <w:keepNext/>
      </w:pPr>
      <w:r>
        <w:drawing>
          <wp:inline distT="0" distB="0" distL="0" distR="0">
            <wp:extent cx="3702840" cy="1790700"/>
            <wp:effectExtent l="19050" t="0" r="0" b="0"/>
            <wp:docPr id="12" name="Picture 11" descr="3.data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edit.png"/>
                    <pic:cNvPicPr/>
                  </pic:nvPicPr>
                  <pic:blipFill>
                    <a:blip r:embed="rId49"/>
                    <a:stretch>
                      <a:fillRect/>
                    </a:stretch>
                  </pic:blipFill>
                  <pic:spPr>
                    <a:xfrm>
                      <a:off x="0" y="0"/>
                      <a:ext cx="3708400" cy="1793389"/>
                    </a:xfrm>
                    <a:prstGeom prst="rect">
                      <a:avLst/>
                    </a:prstGeom>
                  </pic:spPr>
                </pic:pic>
              </a:graphicData>
            </a:graphic>
          </wp:inline>
        </w:drawing>
      </w:r>
    </w:p>
    <w:p w:rsidR="007C2C41" w:rsidRDefault="007C2C41" w:rsidP="007C2C41">
      <w:pPr>
        <w:pStyle w:val="JudulGambar"/>
      </w:pPr>
      <w:bookmarkStart w:id="700" w:name="_Toc23448854"/>
      <w:bookmarkStart w:id="701" w:name="_Toc23448983"/>
      <w:bookmarkStart w:id="702" w:name="_Toc23449087"/>
      <w:r>
        <w:t xml:space="preserve">Gambar 3. </w:t>
      </w:r>
      <w:fldSimple w:instr=" SEQ Gambar_3. \* ARABIC ">
        <w:r w:rsidR="00814F90">
          <w:t>30</w:t>
        </w:r>
      </w:fldSimple>
      <w:r>
        <w:t xml:space="preserve"> Halaman Edit Data Sampah</w:t>
      </w:r>
      <w:bookmarkEnd w:id="700"/>
      <w:bookmarkEnd w:id="701"/>
      <w:bookmarkEnd w:id="702"/>
    </w:p>
    <w:p w:rsidR="007C2C41" w:rsidRPr="0082152F" w:rsidRDefault="007C2C41" w:rsidP="0082152F">
      <w:pPr>
        <w:pStyle w:val="325X"/>
      </w:pPr>
      <w:bookmarkStart w:id="703" w:name="_Toc14175232"/>
      <w:bookmarkStart w:id="704" w:name="_Toc23284352"/>
      <w:bookmarkStart w:id="705" w:name="_Toc23286907"/>
      <w:bookmarkStart w:id="706" w:name="_Toc23445876"/>
      <w:bookmarkStart w:id="707" w:name="_Toc23447015"/>
      <w:bookmarkStart w:id="708" w:name="_Toc23447693"/>
      <w:r w:rsidRPr="0082152F">
        <w:t>Halaman Mengelola Kategori Sampah</w:t>
      </w:r>
      <w:bookmarkEnd w:id="703"/>
      <w:bookmarkEnd w:id="704"/>
      <w:bookmarkEnd w:id="705"/>
      <w:bookmarkEnd w:id="706"/>
      <w:bookmarkEnd w:id="707"/>
      <w:bookmarkEnd w:id="708"/>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data jenis sampah. Halaman ini hanya bisa diakses oleh admin. Halaman kelola  sampah bisa dilihat pada gambar 3.</w:t>
      </w:r>
      <w:r w:rsidR="0053317A">
        <w:rPr>
          <w:bCs/>
          <w:szCs w:val="20"/>
        </w:rPr>
        <w:t>31</w:t>
      </w:r>
      <w:r w:rsidRPr="00BC6E21">
        <w:rPr>
          <w:bCs/>
          <w:szCs w:val="20"/>
        </w:rPr>
        <w:t>.</w:t>
      </w:r>
    </w:p>
    <w:p w:rsidR="007C2C41" w:rsidRDefault="007C2C41" w:rsidP="007C2C41">
      <w:pPr>
        <w:pStyle w:val="Gambar"/>
        <w:keepNext/>
      </w:pPr>
      <w:r>
        <w:drawing>
          <wp:inline distT="0" distB="0" distL="0" distR="0">
            <wp:extent cx="3708400" cy="1847850"/>
            <wp:effectExtent l="19050" t="0" r="6350" b="0"/>
            <wp:docPr id="14" name="Picture 13" descr="4.kategori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gorisampah.png"/>
                    <pic:cNvPicPr/>
                  </pic:nvPicPr>
                  <pic:blipFill>
                    <a:blip r:embed="rId50"/>
                    <a:stretch>
                      <a:fillRect/>
                    </a:stretch>
                  </pic:blipFill>
                  <pic:spPr>
                    <a:xfrm>
                      <a:off x="0" y="0"/>
                      <a:ext cx="3708400" cy="1847850"/>
                    </a:xfrm>
                    <a:prstGeom prst="rect">
                      <a:avLst/>
                    </a:prstGeom>
                  </pic:spPr>
                </pic:pic>
              </a:graphicData>
            </a:graphic>
          </wp:inline>
        </w:drawing>
      </w:r>
    </w:p>
    <w:p w:rsidR="007C2C41" w:rsidRPr="00BC6E21" w:rsidRDefault="007C2C41" w:rsidP="007C2C41">
      <w:pPr>
        <w:pStyle w:val="JudulGambar"/>
      </w:pPr>
      <w:bookmarkStart w:id="709" w:name="_Toc23448855"/>
      <w:bookmarkStart w:id="710" w:name="_Toc23448984"/>
      <w:bookmarkStart w:id="711" w:name="_Toc23449088"/>
      <w:r>
        <w:t xml:space="preserve">Gambar 3. </w:t>
      </w:r>
      <w:fldSimple w:instr=" SEQ Gambar_3. \* ARABIC ">
        <w:r w:rsidR="00814F90">
          <w:t>31</w:t>
        </w:r>
      </w:fldSimple>
      <w:r>
        <w:t xml:space="preserve"> Halaman Kategori Sampah</w:t>
      </w:r>
      <w:bookmarkEnd w:id="709"/>
      <w:bookmarkEnd w:id="710"/>
      <w:bookmarkEnd w:id="711"/>
    </w:p>
    <w:p w:rsidR="007C2C41" w:rsidRPr="00FB71F6" w:rsidRDefault="007C2C41" w:rsidP="007C2C41">
      <w:pPr>
        <w:pStyle w:val="JudulGambar"/>
      </w:pPr>
    </w:p>
    <w:p w:rsidR="007C2C41" w:rsidRPr="00BC6E21" w:rsidRDefault="007C2C41" w:rsidP="0082152F">
      <w:pPr>
        <w:pStyle w:val="325X"/>
      </w:pPr>
      <w:bookmarkStart w:id="712" w:name="_Toc14175233"/>
      <w:bookmarkStart w:id="713" w:name="_Toc23284353"/>
      <w:bookmarkStart w:id="714" w:name="_Toc23286908"/>
      <w:bookmarkStart w:id="715" w:name="_Toc23445877"/>
      <w:bookmarkStart w:id="716" w:name="_Toc23447016"/>
      <w:bookmarkStart w:id="717" w:name="_Toc23447694"/>
      <w:r w:rsidRPr="00BC6E21">
        <w:t>Halaman Tambah Kategori Sampah</w:t>
      </w:r>
      <w:bookmarkEnd w:id="712"/>
      <w:bookmarkEnd w:id="713"/>
      <w:bookmarkEnd w:id="714"/>
      <w:bookmarkEnd w:id="715"/>
      <w:bookmarkEnd w:id="716"/>
      <w:bookmarkEnd w:id="717"/>
    </w:p>
    <w:p w:rsidR="007C2C41" w:rsidRDefault="007C2C41" w:rsidP="007C2C41">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w:t>
      </w:r>
      <w:r w:rsidR="0053317A">
        <w:rPr>
          <w:bCs/>
          <w:szCs w:val="20"/>
        </w:rPr>
        <w:t>32</w:t>
      </w:r>
      <w:r w:rsidRPr="00BC6E21">
        <w:rPr>
          <w:bCs/>
          <w:szCs w:val="20"/>
        </w:rPr>
        <w:t>.</w:t>
      </w:r>
    </w:p>
    <w:p w:rsidR="007C2C41" w:rsidRDefault="007C2C41" w:rsidP="007C2C41">
      <w:pPr>
        <w:pStyle w:val="Gambar"/>
        <w:keepNext/>
      </w:pPr>
      <w:r>
        <w:drawing>
          <wp:inline distT="0" distB="0" distL="0" distR="0">
            <wp:extent cx="3714087" cy="1801504"/>
            <wp:effectExtent l="19050" t="0" r="663" b="0"/>
            <wp:docPr id="15" name="Picture 14" descr="4.kateog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ogitambah.png"/>
                    <pic:cNvPicPr/>
                  </pic:nvPicPr>
                  <pic:blipFill>
                    <a:blip r:embed="rId51"/>
                    <a:srcRect b="13725"/>
                    <a:stretch>
                      <a:fillRect/>
                    </a:stretch>
                  </pic:blipFill>
                  <pic:spPr>
                    <a:xfrm>
                      <a:off x="0" y="0"/>
                      <a:ext cx="3714087" cy="1801504"/>
                    </a:xfrm>
                    <a:prstGeom prst="rect">
                      <a:avLst/>
                    </a:prstGeom>
                  </pic:spPr>
                </pic:pic>
              </a:graphicData>
            </a:graphic>
          </wp:inline>
        </w:drawing>
      </w:r>
    </w:p>
    <w:p w:rsidR="007C2C41" w:rsidRPr="00BC6E21" w:rsidRDefault="007C2C41" w:rsidP="007C2C41">
      <w:pPr>
        <w:pStyle w:val="JudulGambar"/>
      </w:pPr>
      <w:bookmarkStart w:id="718" w:name="_Toc23448856"/>
      <w:bookmarkStart w:id="719" w:name="_Toc23448985"/>
      <w:bookmarkStart w:id="720" w:name="_Toc23449089"/>
      <w:r>
        <w:t xml:space="preserve">Gambar 3. </w:t>
      </w:r>
      <w:fldSimple w:instr=" SEQ Gambar_3. \* ARABIC ">
        <w:r w:rsidR="00814F90">
          <w:t>32</w:t>
        </w:r>
      </w:fldSimple>
      <w:r>
        <w:t xml:space="preserve"> Halaman Ubah Kategori Sampah</w:t>
      </w:r>
      <w:bookmarkEnd w:id="718"/>
      <w:bookmarkEnd w:id="719"/>
      <w:bookmarkEnd w:id="720"/>
    </w:p>
    <w:p w:rsidR="0076364D" w:rsidRPr="00BC6E21" w:rsidRDefault="0076364D" w:rsidP="0082152F">
      <w:pPr>
        <w:pStyle w:val="325X"/>
      </w:pPr>
      <w:bookmarkStart w:id="721" w:name="_Toc14175234"/>
      <w:bookmarkStart w:id="722" w:name="_Toc23284354"/>
      <w:bookmarkStart w:id="723" w:name="_Toc23286909"/>
      <w:bookmarkStart w:id="724" w:name="_Toc23445878"/>
      <w:bookmarkStart w:id="725" w:name="_Toc23447017"/>
      <w:bookmarkStart w:id="726" w:name="_Toc23447695"/>
      <w:r w:rsidRPr="00BC6E21">
        <w:t>Halaman Ubah Kategori Sampah</w:t>
      </w:r>
      <w:bookmarkEnd w:id="721"/>
      <w:bookmarkEnd w:id="722"/>
      <w:bookmarkEnd w:id="723"/>
      <w:bookmarkEnd w:id="724"/>
      <w:bookmarkEnd w:id="725"/>
      <w:bookmarkEnd w:id="726"/>
    </w:p>
    <w:p w:rsidR="0076364D" w:rsidRDefault="0076364D" w:rsidP="0076364D">
      <w:r w:rsidRPr="00BC6E21">
        <w:t>Pada halaman ini terdapat dua text input untuk memasukkan nama kategori sampah dan satuan, satu text area untuk memasukkan keterangan kategori sampah. Halaman tambah kategori sampah bisa dilihat pada gambar 3.</w:t>
      </w:r>
      <w:r w:rsidR="0053317A">
        <w:t>33</w:t>
      </w:r>
      <w:r w:rsidRPr="00BC6E21">
        <w:t>.</w:t>
      </w:r>
    </w:p>
    <w:p w:rsidR="0076364D" w:rsidRDefault="0076364D" w:rsidP="0076364D">
      <w:pPr>
        <w:pStyle w:val="Gambar"/>
        <w:keepNext/>
      </w:pPr>
      <w:r>
        <w:drawing>
          <wp:inline distT="0" distB="0" distL="0" distR="0">
            <wp:extent cx="3708400" cy="2075180"/>
            <wp:effectExtent l="19050" t="0" r="6350" b="0"/>
            <wp:docPr id="16" name="Picture 15" descr="4.ktegori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tegoriedit.png"/>
                    <pic:cNvPicPr/>
                  </pic:nvPicPr>
                  <pic:blipFill>
                    <a:blip r:embed="rId52"/>
                    <a:stretch>
                      <a:fillRect/>
                    </a:stretch>
                  </pic:blipFill>
                  <pic:spPr>
                    <a:xfrm>
                      <a:off x="0" y="0"/>
                      <a:ext cx="3708400" cy="2075180"/>
                    </a:xfrm>
                    <a:prstGeom prst="rect">
                      <a:avLst/>
                    </a:prstGeom>
                  </pic:spPr>
                </pic:pic>
              </a:graphicData>
            </a:graphic>
          </wp:inline>
        </w:drawing>
      </w:r>
    </w:p>
    <w:p w:rsidR="0076364D" w:rsidRDefault="0076364D" w:rsidP="0076364D">
      <w:pPr>
        <w:pStyle w:val="JudulGambar"/>
      </w:pPr>
      <w:bookmarkStart w:id="727" w:name="_Toc23448857"/>
      <w:bookmarkStart w:id="728" w:name="_Toc23448986"/>
      <w:bookmarkStart w:id="729" w:name="_Toc23449090"/>
      <w:r>
        <w:t xml:space="preserve">Gambar 3. </w:t>
      </w:r>
      <w:fldSimple w:instr=" SEQ Gambar_3. \* ARABIC ">
        <w:r w:rsidR="00814F90">
          <w:t>33</w:t>
        </w:r>
      </w:fldSimple>
      <w:r>
        <w:t xml:space="preserve"> Halaman Edit Kategori Sampah</w:t>
      </w:r>
      <w:bookmarkEnd w:id="727"/>
      <w:bookmarkEnd w:id="728"/>
      <w:bookmarkEnd w:id="729"/>
    </w:p>
    <w:p w:rsidR="0076364D" w:rsidRPr="0076364D" w:rsidRDefault="0076364D" w:rsidP="00670E53">
      <w:pPr>
        <w:pStyle w:val="3X"/>
        <w:spacing w:before="0"/>
      </w:pPr>
      <w:bookmarkStart w:id="730" w:name="_Toc14175236"/>
      <w:bookmarkStart w:id="731" w:name="_Toc23284355"/>
      <w:bookmarkStart w:id="732" w:name="_Toc23286910"/>
      <w:bookmarkStart w:id="733" w:name="_Toc23445879"/>
      <w:bookmarkStart w:id="734" w:name="_Toc23447018"/>
      <w:bookmarkStart w:id="735" w:name="_Toc23447696"/>
      <w:r w:rsidRPr="00124084">
        <w:lastRenderedPageBreak/>
        <w:t>User Interface Petugas</w:t>
      </w:r>
      <w:bookmarkEnd w:id="730"/>
      <w:bookmarkEnd w:id="731"/>
      <w:bookmarkEnd w:id="732"/>
      <w:bookmarkEnd w:id="733"/>
      <w:bookmarkEnd w:id="734"/>
      <w:bookmarkEnd w:id="735"/>
    </w:p>
    <w:p w:rsidR="0076364D" w:rsidRPr="00BC6E21" w:rsidRDefault="0076364D" w:rsidP="00670E53">
      <w:pPr>
        <w:pStyle w:val="326X"/>
        <w:spacing w:before="0"/>
      </w:pPr>
      <w:bookmarkStart w:id="736" w:name="_Toc23284356"/>
      <w:bookmarkStart w:id="737" w:name="_Toc23286911"/>
      <w:bookmarkStart w:id="738" w:name="_Toc23445880"/>
      <w:bookmarkStart w:id="739" w:name="_Toc23447019"/>
      <w:bookmarkStart w:id="740" w:name="_Toc23447697"/>
      <w:r w:rsidRPr="00BC6E21">
        <w:t>Halaman Mengelola Data Nasabah</w:t>
      </w:r>
      <w:bookmarkEnd w:id="736"/>
      <w:bookmarkEnd w:id="737"/>
      <w:bookmarkEnd w:id="738"/>
      <w:bookmarkEnd w:id="739"/>
      <w:bookmarkEnd w:id="740"/>
    </w:p>
    <w:p w:rsidR="0076364D" w:rsidRDefault="0076364D" w:rsidP="0076364D">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sidR="00654311">
        <w:rPr>
          <w:bCs/>
          <w:szCs w:val="20"/>
        </w:rPr>
        <w:t>3</w:t>
      </w:r>
      <w:r w:rsidR="0053317A">
        <w:rPr>
          <w:bCs/>
          <w:szCs w:val="20"/>
        </w:rPr>
        <w:t>4</w:t>
      </w:r>
      <w:r w:rsidRPr="00BC6E21">
        <w:rPr>
          <w:bCs/>
          <w:szCs w:val="20"/>
        </w:rPr>
        <w:t>.</w:t>
      </w:r>
    </w:p>
    <w:p w:rsidR="0076364D" w:rsidRDefault="0076364D" w:rsidP="0076364D">
      <w:pPr>
        <w:pStyle w:val="Gambar"/>
        <w:keepNext/>
      </w:pPr>
      <w:r>
        <w:drawing>
          <wp:inline distT="0" distB="0" distL="0" distR="0">
            <wp:extent cx="3710048" cy="1585732"/>
            <wp:effectExtent l="19050" t="0" r="4702" b="0"/>
            <wp:docPr id="1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4"/>
                    <a:srcRect b="14493"/>
                    <a:stretch>
                      <a:fillRect/>
                    </a:stretch>
                  </pic:blipFill>
                  <pic:spPr>
                    <a:xfrm>
                      <a:off x="0" y="0"/>
                      <a:ext cx="3710048" cy="1585732"/>
                    </a:xfrm>
                    <a:prstGeom prst="rect">
                      <a:avLst/>
                    </a:prstGeom>
                  </pic:spPr>
                </pic:pic>
              </a:graphicData>
            </a:graphic>
          </wp:inline>
        </w:drawing>
      </w:r>
    </w:p>
    <w:p w:rsidR="0076364D" w:rsidRDefault="0076364D" w:rsidP="0076364D">
      <w:pPr>
        <w:pStyle w:val="JudulGambar"/>
      </w:pPr>
      <w:bookmarkStart w:id="741" w:name="_Toc23448858"/>
      <w:bookmarkStart w:id="742" w:name="_Toc23448987"/>
      <w:bookmarkStart w:id="743" w:name="_Toc23449091"/>
      <w:r>
        <w:t xml:space="preserve">Gambar 3. </w:t>
      </w:r>
      <w:fldSimple w:instr=" SEQ Gambar_3. \* ARABIC ">
        <w:r w:rsidR="00814F90">
          <w:t>34</w:t>
        </w:r>
      </w:fldSimple>
      <w:r>
        <w:t xml:space="preserve"> </w:t>
      </w:r>
      <w:r w:rsidRPr="00D261F8">
        <w:t>Halaman Data Nasabah</w:t>
      </w:r>
      <w:bookmarkEnd w:id="741"/>
      <w:bookmarkEnd w:id="742"/>
      <w:bookmarkEnd w:id="743"/>
    </w:p>
    <w:p w:rsidR="0076364D" w:rsidRPr="00BC6E21" w:rsidRDefault="0076364D" w:rsidP="0082152F">
      <w:pPr>
        <w:pStyle w:val="326X"/>
      </w:pPr>
      <w:bookmarkStart w:id="744" w:name="_Toc23284357"/>
      <w:bookmarkStart w:id="745" w:name="_Toc23286912"/>
      <w:bookmarkStart w:id="746" w:name="_Toc23445881"/>
      <w:bookmarkStart w:id="747" w:name="_Toc23447020"/>
      <w:bookmarkStart w:id="748" w:name="_Toc23447698"/>
      <w:r w:rsidRPr="00BC6E21">
        <w:t>Halaman Tambah Nasabah</w:t>
      </w:r>
      <w:bookmarkEnd w:id="744"/>
      <w:bookmarkEnd w:id="745"/>
      <w:bookmarkEnd w:id="746"/>
      <w:bookmarkEnd w:id="747"/>
      <w:bookmarkEnd w:id="748"/>
    </w:p>
    <w:p w:rsidR="0076364D" w:rsidRDefault="0076364D" w:rsidP="0076364D">
      <w:pPr>
        <w:pStyle w:val="ListParagraph"/>
        <w:keepNext/>
        <w:ind w:left="0"/>
      </w:pPr>
      <w:r w:rsidRPr="00BC6E21">
        <w:rPr>
          <w:bCs/>
          <w:szCs w:val="20"/>
        </w:rPr>
        <w:tab/>
      </w:r>
      <w:r w:rsidRPr="00353104">
        <w:t xml:space="preserve">Pada halaman tambah data nasabah, pengguna dapat menambahkan data seperti nama nasabah, jenis kelamin, nomor hp, dan alamat. Terdapat </w:t>
      </w:r>
      <w:r w:rsidR="006952D9">
        <w:rPr>
          <w:i/>
        </w:rPr>
        <w:t>button</w:t>
      </w:r>
      <w:r w:rsidRPr="00353104">
        <w:t xml:space="preserve"> simpan berfungsi untuk menyimpan data nasabah, </w:t>
      </w:r>
      <w:r w:rsidR="006952D9">
        <w:rPr>
          <w:i/>
        </w:rPr>
        <w:t>button</w:t>
      </w:r>
      <w:r w:rsidRPr="00353104">
        <w:t xml:space="preserve"> hapus berfungsi untuk menghapus semua data yang ada di dalam </w:t>
      </w:r>
      <w:r w:rsidR="00AE5A8C" w:rsidRPr="00AE5A8C">
        <w:rPr>
          <w:i/>
        </w:rPr>
        <w:t>Textbox</w:t>
      </w:r>
      <w:r w:rsidRPr="00353104">
        <w:t>.</w:t>
      </w:r>
      <w:r w:rsidRPr="00BC6E21">
        <w:rPr>
          <w:bCs/>
          <w:szCs w:val="20"/>
        </w:rPr>
        <w:t>. Halaman tambah nasabah bisa dilihat pada gambar 3.</w:t>
      </w:r>
      <w:r w:rsidR="00654311">
        <w:rPr>
          <w:bCs/>
          <w:szCs w:val="20"/>
        </w:rPr>
        <w:t>3</w:t>
      </w:r>
      <w:r w:rsidR="0053317A">
        <w:rPr>
          <w:bCs/>
          <w:szCs w:val="20"/>
        </w:rPr>
        <w:t>5</w:t>
      </w:r>
      <w:r w:rsidRPr="00BC6E21">
        <w:rPr>
          <w:bCs/>
          <w:szCs w:val="20"/>
        </w:rPr>
        <w:t>.</w:t>
      </w:r>
      <w:r>
        <w:rPr>
          <w:bCs/>
        </w:rPr>
        <w:drawing>
          <wp:inline distT="0" distB="0" distL="0" distR="0">
            <wp:extent cx="3708400" cy="1863725"/>
            <wp:effectExtent l="19050" t="0" r="6350" b="0"/>
            <wp:docPr id="19"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5"/>
                    <a:stretch>
                      <a:fillRect/>
                    </a:stretch>
                  </pic:blipFill>
                  <pic:spPr>
                    <a:xfrm>
                      <a:off x="0" y="0"/>
                      <a:ext cx="3708400" cy="1863725"/>
                    </a:xfrm>
                    <a:prstGeom prst="rect">
                      <a:avLst/>
                    </a:prstGeom>
                  </pic:spPr>
                </pic:pic>
              </a:graphicData>
            </a:graphic>
          </wp:inline>
        </w:drawing>
      </w:r>
    </w:p>
    <w:p w:rsidR="0076364D" w:rsidRDefault="0076364D" w:rsidP="0076364D">
      <w:pPr>
        <w:pStyle w:val="JudulGambar"/>
      </w:pPr>
      <w:bookmarkStart w:id="749" w:name="_Toc23448859"/>
      <w:bookmarkStart w:id="750" w:name="_Toc23448988"/>
      <w:bookmarkStart w:id="751" w:name="_Toc23449092"/>
      <w:r>
        <w:t xml:space="preserve">Gambar 3. </w:t>
      </w:r>
      <w:fldSimple w:instr=" SEQ Gambar_3. \* ARABIC ">
        <w:r w:rsidR="00814F90">
          <w:t>35</w:t>
        </w:r>
      </w:fldSimple>
      <w:r>
        <w:t xml:space="preserve"> </w:t>
      </w:r>
      <w:r w:rsidRPr="00BE4E3D">
        <w:t>Halaman Tambah Nasabah</w:t>
      </w:r>
      <w:bookmarkEnd w:id="749"/>
      <w:bookmarkEnd w:id="750"/>
      <w:bookmarkEnd w:id="751"/>
    </w:p>
    <w:p w:rsidR="0076364D" w:rsidRPr="007C2C41" w:rsidRDefault="0076364D" w:rsidP="0082152F">
      <w:pPr>
        <w:pStyle w:val="326X"/>
      </w:pPr>
      <w:bookmarkStart w:id="752" w:name="_Toc23284358"/>
      <w:bookmarkStart w:id="753" w:name="_Toc23286913"/>
      <w:bookmarkStart w:id="754" w:name="_Toc23445882"/>
      <w:bookmarkStart w:id="755" w:name="_Toc23447021"/>
      <w:bookmarkStart w:id="756" w:name="_Toc23447699"/>
      <w:r w:rsidRPr="007C2C41">
        <w:lastRenderedPageBreak/>
        <w:t xml:space="preserve">Halaman </w:t>
      </w:r>
      <w:r>
        <w:t>Ubah Data</w:t>
      </w:r>
      <w:r w:rsidRPr="007C2C41">
        <w:t xml:space="preserve"> Nasabah</w:t>
      </w:r>
      <w:bookmarkEnd w:id="752"/>
      <w:bookmarkEnd w:id="753"/>
      <w:bookmarkEnd w:id="754"/>
      <w:bookmarkEnd w:id="755"/>
      <w:bookmarkEnd w:id="756"/>
    </w:p>
    <w:p w:rsidR="0076364D" w:rsidRDefault="0076364D" w:rsidP="0076364D">
      <w:pPr>
        <w:ind w:firstLine="450"/>
      </w:pPr>
      <w:r>
        <w:t xml:space="preserve">Pada halaman ubah data nasabah, pengguna dapat mengubah data nasabah.seperti </w:t>
      </w:r>
      <w:r w:rsidRPr="00353104">
        <w:t>nama nasabah, jenis kelamin, nomor hp, dan alamat.</w:t>
      </w:r>
      <w:r>
        <w:t xml:space="preserve"> Terdapat </w:t>
      </w:r>
      <w:r w:rsidR="006952D9">
        <w:rPr>
          <w:i/>
        </w:rPr>
        <w:t>button</w:t>
      </w:r>
      <w:r>
        <w:t xml:space="preserve"> simpan yang berfungsi untuk menyimpan data nasabah. Halaman ubah data nasabah dapat dilihat pada gambar </w:t>
      </w:r>
      <w:r w:rsidR="00654311">
        <w:t>3.3</w:t>
      </w:r>
      <w:r w:rsidR="0053317A">
        <w:t>6</w:t>
      </w:r>
      <w:r>
        <w:t>.</w:t>
      </w:r>
    </w:p>
    <w:p w:rsidR="0076364D" w:rsidRDefault="0076364D" w:rsidP="0076364D">
      <w:pPr>
        <w:pStyle w:val="Gambar"/>
        <w:keepNext/>
      </w:pPr>
      <w:r>
        <w:drawing>
          <wp:inline distT="0" distB="0" distL="0" distR="0">
            <wp:extent cx="3563538" cy="1770927"/>
            <wp:effectExtent l="19050" t="0" r="0" b="0"/>
            <wp:docPr id="20"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6"/>
                    <a:srcRect b="3571"/>
                    <a:stretch>
                      <a:fillRect/>
                    </a:stretch>
                  </pic:blipFill>
                  <pic:spPr>
                    <a:xfrm>
                      <a:off x="0" y="0"/>
                      <a:ext cx="3564000" cy="1771157"/>
                    </a:xfrm>
                    <a:prstGeom prst="rect">
                      <a:avLst/>
                    </a:prstGeom>
                  </pic:spPr>
                </pic:pic>
              </a:graphicData>
            </a:graphic>
          </wp:inline>
        </w:drawing>
      </w:r>
    </w:p>
    <w:p w:rsidR="0076364D" w:rsidRDefault="0076364D" w:rsidP="0076364D">
      <w:pPr>
        <w:pStyle w:val="JudulGambar"/>
      </w:pPr>
      <w:bookmarkStart w:id="757" w:name="_Toc23448860"/>
      <w:bookmarkStart w:id="758" w:name="_Toc23448989"/>
      <w:bookmarkStart w:id="759" w:name="_Toc23449093"/>
      <w:r>
        <w:t xml:space="preserve">Gambar 3. </w:t>
      </w:r>
      <w:fldSimple w:instr=" SEQ Gambar_3. \* ARABIC ">
        <w:r w:rsidR="00814F90">
          <w:t>36</w:t>
        </w:r>
      </w:fldSimple>
      <w:r>
        <w:t xml:space="preserve"> </w:t>
      </w:r>
      <w:r w:rsidRPr="001E25B8">
        <w:t>Halaman Edit Data Nasabah</w:t>
      </w:r>
      <w:bookmarkEnd w:id="757"/>
      <w:bookmarkEnd w:id="758"/>
      <w:bookmarkEnd w:id="759"/>
    </w:p>
    <w:p w:rsidR="002F7788" w:rsidRPr="007C2C41" w:rsidRDefault="002F7788" w:rsidP="0082152F">
      <w:pPr>
        <w:pStyle w:val="326X"/>
      </w:pPr>
      <w:bookmarkStart w:id="760" w:name="_Toc23284359"/>
      <w:bookmarkStart w:id="761" w:name="_Toc23286914"/>
      <w:bookmarkStart w:id="762" w:name="_Toc23445883"/>
      <w:bookmarkStart w:id="763" w:name="_Toc23447022"/>
      <w:bookmarkStart w:id="764" w:name="_Toc23447700"/>
      <w:r w:rsidRPr="007C2C41">
        <w:t xml:space="preserve">Halaman </w:t>
      </w:r>
      <w:r>
        <w:t xml:space="preserve"> </w:t>
      </w:r>
      <w:r w:rsidR="006703FF">
        <w:t xml:space="preserve">Tambah </w:t>
      </w:r>
      <w:r>
        <w:t>Setoran Sampah</w:t>
      </w:r>
      <w:bookmarkEnd w:id="760"/>
      <w:bookmarkEnd w:id="761"/>
      <w:bookmarkEnd w:id="762"/>
      <w:bookmarkEnd w:id="763"/>
      <w:bookmarkEnd w:id="764"/>
    </w:p>
    <w:p w:rsidR="007C2C41" w:rsidRDefault="006D4F69" w:rsidP="006703FF">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006952D9">
        <w:rPr>
          <w:i/>
        </w:rPr>
        <w:t>button</w:t>
      </w:r>
      <w:r w:rsidRPr="00353104">
        <w:t xml:space="preserve"> </w:t>
      </w:r>
      <w:r>
        <w:t>tambah</w:t>
      </w:r>
      <w:r w:rsidRPr="00353104">
        <w:t xml:space="preserve"> berfungsi untuk </w:t>
      </w:r>
      <w:r>
        <w:t xml:space="preserve">menambahkan data sampah ke darftar sampah untuk disetorkan. </w:t>
      </w:r>
      <w:r w:rsidR="006952D9">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3.3</w:t>
      </w:r>
      <w:r w:rsidR="0053317A">
        <w:t>7</w:t>
      </w:r>
      <w:r w:rsidR="006703FF" w:rsidRPr="00CC773B">
        <w:rPr>
          <w:szCs w:val="20"/>
        </w:rPr>
        <w:t>.</w:t>
      </w:r>
    </w:p>
    <w:p w:rsidR="006703FF" w:rsidRDefault="006703FF" w:rsidP="006703FF">
      <w:pPr>
        <w:pStyle w:val="Gambar"/>
        <w:keepNext/>
      </w:pPr>
      <w:r>
        <w:drawing>
          <wp:inline distT="0" distB="0" distL="0" distR="0">
            <wp:extent cx="3713223" cy="1932972"/>
            <wp:effectExtent l="19050" t="0" r="1527" b="0"/>
            <wp:docPr id="22" name="Picture 21" descr="5.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etoran.png"/>
                    <pic:cNvPicPr/>
                  </pic:nvPicPr>
                  <pic:blipFill>
                    <a:blip r:embed="rId53"/>
                    <a:srcRect b="7735"/>
                    <a:stretch>
                      <a:fillRect/>
                    </a:stretch>
                  </pic:blipFill>
                  <pic:spPr>
                    <a:xfrm>
                      <a:off x="0" y="0"/>
                      <a:ext cx="3713223" cy="1932972"/>
                    </a:xfrm>
                    <a:prstGeom prst="rect">
                      <a:avLst/>
                    </a:prstGeom>
                  </pic:spPr>
                </pic:pic>
              </a:graphicData>
            </a:graphic>
          </wp:inline>
        </w:drawing>
      </w:r>
    </w:p>
    <w:p w:rsidR="006703FF" w:rsidRPr="00BC6E21" w:rsidRDefault="006703FF" w:rsidP="006703FF">
      <w:pPr>
        <w:pStyle w:val="JudulGambar"/>
      </w:pPr>
      <w:bookmarkStart w:id="765" w:name="_Toc23448861"/>
      <w:bookmarkStart w:id="766" w:name="_Toc23448990"/>
      <w:bookmarkStart w:id="767" w:name="_Toc23449094"/>
      <w:r>
        <w:t xml:space="preserve">Gambar 3. </w:t>
      </w:r>
      <w:fldSimple w:instr=" SEQ Gambar_3. \* ARABIC ">
        <w:r w:rsidR="00814F90">
          <w:t>37</w:t>
        </w:r>
      </w:fldSimple>
      <w:r>
        <w:t xml:space="preserve"> Halaman Tambah Setoran Sampah</w:t>
      </w:r>
      <w:bookmarkEnd w:id="765"/>
      <w:bookmarkEnd w:id="766"/>
      <w:bookmarkEnd w:id="767"/>
    </w:p>
    <w:p w:rsidR="006703FF" w:rsidRDefault="006703FF" w:rsidP="0082152F">
      <w:pPr>
        <w:pStyle w:val="326X"/>
        <w:rPr>
          <w:i/>
        </w:rPr>
      </w:pPr>
      <w:bookmarkStart w:id="768" w:name="_Toc23284360"/>
      <w:bookmarkStart w:id="769" w:name="_Toc23286915"/>
      <w:bookmarkStart w:id="770" w:name="_Toc23445884"/>
      <w:bookmarkStart w:id="771" w:name="_Toc23447023"/>
      <w:bookmarkStart w:id="772" w:name="_Toc23447701"/>
      <w:r>
        <w:lastRenderedPageBreak/>
        <w:t>Halaman Penarikan Saldo</w:t>
      </w:r>
      <w:bookmarkEnd w:id="768"/>
      <w:bookmarkEnd w:id="769"/>
      <w:bookmarkEnd w:id="770"/>
      <w:bookmarkEnd w:id="771"/>
      <w:bookmarkEnd w:id="772"/>
    </w:p>
    <w:p w:rsidR="006703FF" w:rsidRDefault="006703FF" w:rsidP="006703FF">
      <w:pPr>
        <w:pStyle w:val="ListParagraph"/>
        <w:spacing w:after="120"/>
        <w:ind w:left="0" w:firstLine="450"/>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00AE5A8C" w:rsidRPr="00AE5A8C">
        <w:rPr>
          <w:i/>
        </w:rPr>
        <w:t>Textbox</w:t>
      </w:r>
      <w:r>
        <w:t xml:space="preserve"> tarik</w:t>
      </w:r>
      <w:r w:rsidRPr="00353104">
        <w:t xml:space="preserve">. Terdapat </w:t>
      </w:r>
      <w:r w:rsidR="006952D9">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3.3</w:t>
      </w:r>
      <w:r w:rsidR="0053317A">
        <w:t>8</w:t>
      </w:r>
      <w:r w:rsidRPr="00CC773B">
        <w:rPr>
          <w:szCs w:val="20"/>
        </w:rPr>
        <w:t>.</w:t>
      </w:r>
    </w:p>
    <w:p w:rsidR="006703FF" w:rsidRDefault="006703FF" w:rsidP="006703FF">
      <w:pPr>
        <w:pStyle w:val="Gambar"/>
        <w:keepNext/>
      </w:pPr>
      <w:r>
        <w:drawing>
          <wp:inline distT="0" distB="0" distL="0" distR="0">
            <wp:extent cx="3708400" cy="1746250"/>
            <wp:effectExtent l="19050" t="0" r="6350" b="0"/>
            <wp:docPr id="24" name="Picture 23" descr="5.penarila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enarilanm.png"/>
                    <pic:cNvPicPr/>
                  </pic:nvPicPr>
                  <pic:blipFill>
                    <a:blip r:embed="rId54"/>
                    <a:srcRect b="15515"/>
                    <a:stretch>
                      <a:fillRect/>
                    </a:stretch>
                  </pic:blipFill>
                  <pic:spPr>
                    <a:xfrm>
                      <a:off x="0" y="0"/>
                      <a:ext cx="3708400" cy="1746250"/>
                    </a:xfrm>
                    <a:prstGeom prst="rect">
                      <a:avLst/>
                    </a:prstGeom>
                  </pic:spPr>
                </pic:pic>
              </a:graphicData>
            </a:graphic>
          </wp:inline>
        </w:drawing>
      </w:r>
    </w:p>
    <w:p w:rsidR="006703FF" w:rsidRPr="00CC773B" w:rsidRDefault="006703FF" w:rsidP="006703FF">
      <w:pPr>
        <w:pStyle w:val="JudulGambar"/>
      </w:pPr>
      <w:bookmarkStart w:id="773" w:name="_Toc23448862"/>
      <w:bookmarkStart w:id="774" w:name="_Toc23448991"/>
      <w:bookmarkStart w:id="775" w:name="_Toc23449095"/>
      <w:r>
        <w:t xml:space="preserve">Gambar 3. </w:t>
      </w:r>
      <w:fldSimple w:instr=" SEQ Gambar_3. \* ARABIC ">
        <w:r w:rsidR="00814F90">
          <w:t>38</w:t>
        </w:r>
      </w:fldSimple>
      <w:r>
        <w:t xml:space="preserve"> </w:t>
      </w:r>
      <w:r w:rsidRPr="00AD5135">
        <w:t>Halaman Penarikan Saldo</w:t>
      </w:r>
      <w:bookmarkEnd w:id="773"/>
      <w:bookmarkEnd w:id="774"/>
      <w:bookmarkEnd w:id="775"/>
    </w:p>
    <w:p w:rsidR="006047BE" w:rsidRDefault="006047BE" w:rsidP="0082152F">
      <w:pPr>
        <w:pStyle w:val="326X"/>
        <w:rPr>
          <w:i/>
        </w:rPr>
      </w:pPr>
      <w:bookmarkStart w:id="776" w:name="_Toc23284361"/>
      <w:bookmarkStart w:id="777" w:name="_Toc23286916"/>
      <w:bookmarkStart w:id="778" w:name="_Toc23445885"/>
      <w:bookmarkStart w:id="779" w:name="_Toc23447024"/>
      <w:bookmarkStart w:id="780" w:name="_Toc23447702"/>
      <w:r>
        <w:t>Halaman Data Rekening</w:t>
      </w:r>
      <w:bookmarkEnd w:id="776"/>
      <w:bookmarkEnd w:id="777"/>
      <w:bookmarkEnd w:id="778"/>
      <w:bookmarkEnd w:id="779"/>
      <w:bookmarkEnd w:id="780"/>
    </w:p>
    <w:p w:rsidR="006047BE" w:rsidRDefault="006047BE" w:rsidP="006047BE">
      <w:pPr>
        <w:spacing w:after="120"/>
        <w:ind w:firstLine="448"/>
        <w:rPr>
          <w:szCs w:val="20"/>
        </w:rPr>
      </w:pPr>
      <w:r>
        <w:rPr>
          <w:szCs w:val="20"/>
        </w:rPr>
        <w:t xml:space="preserve">Pada halaman data rekening terdapat informasi yang ditampilkan seperti </w:t>
      </w:r>
      <w:r w:rsidRPr="0098362B">
        <w:rPr>
          <w:szCs w:val="20"/>
        </w:rPr>
        <w:t>nomor rekening</w:t>
      </w:r>
      <w:r>
        <w:rPr>
          <w:szCs w:val="20"/>
        </w:rPr>
        <w:t xml:space="preserve">, nama nasabah dan saldo nasabah. Terdapat </w:t>
      </w:r>
      <w:r w:rsidR="006952D9">
        <w:rPr>
          <w:i/>
          <w:szCs w:val="20"/>
        </w:rPr>
        <w:t>button</w:t>
      </w:r>
      <w:r>
        <w:rPr>
          <w:szCs w:val="20"/>
        </w:rPr>
        <w:t xml:space="preserve"> lihat  yang berfungsi untuk menampilkan halaman detail rekening nasabah, </w:t>
      </w:r>
      <w:r w:rsidRPr="004E0796">
        <w:rPr>
          <w:i/>
          <w:szCs w:val="20"/>
        </w:rPr>
        <w:t>searchbox</w:t>
      </w:r>
      <w:r>
        <w:rPr>
          <w:szCs w:val="20"/>
        </w:rPr>
        <w:t xml:space="preserve"> berfungsi untuk mencari data rekening Halaman kategori rekening dapat dilihat pada gambar 3.3</w:t>
      </w:r>
      <w:r w:rsidR="0053317A">
        <w:rPr>
          <w:szCs w:val="20"/>
        </w:rPr>
        <w:t>9</w:t>
      </w:r>
      <w:r>
        <w:rPr>
          <w:szCs w:val="20"/>
        </w:rPr>
        <w:t>.</w:t>
      </w:r>
    </w:p>
    <w:p w:rsidR="006047BE" w:rsidRDefault="006047BE" w:rsidP="006047BE">
      <w:pPr>
        <w:pStyle w:val="Gambar"/>
        <w:keepNext/>
      </w:pPr>
      <w:r>
        <w:drawing>
          <wp:inline distT="0" distB="0" distL="0" distR="0">
            <wp:extent cx="3708400" cy="1949450"/>
            <wp:effectExtent l="19050" t="0" r="6350" b="0"/>
            <wp:docPr id="25" name="Picture 24" descr="6.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ekening.png"/>
                    <pic:cNvPicPr/>
                  </pic:nvPicPr>
                  <pic:blipFill>
                    <a:blip r:embed="rId55"/>
                    <a:stretch>
                      <a:fillRect/>
                    </a:stretch>
                  </pic:blipFill>
                  <pic:spPr>
                    <a:xfrm>
                      <a:off x="0" y="0"/>
                      <a:ext cx="3708400" cy="1949450"/>
                    </a:xfrm>
                    <a:prstGeom prst="rect">
                      <a:avLst/>
                    </a:prstGeom>
                  </pic:spPr>
                </pic:pic>
              </a:graphicData>
            </a:graphic>
          </wp:inline>
        </w:drawing>
      </w:r>
    </w:p>
    <w:p w:rsidR="006047BE" w:rsidRDefault="006047BE" w:rsidP="006047BE">
      <w:pPr>
        <w:pStyle w:val="JudulGambar"/>
      </w:pPr>
      <w:bookmarkStart w:id="781" w:name="_Toc23448863"/>
      <w:bookmarkStart w:id="782" w:name="_Toc23448992"/>
      <w:bookmarkStart w:id="783" w:name="_Toc23449096"/>
      <w:r>
        <w:t xml:space="preserve">Gambar 3. </w:t>
      </w:r>
      <w:fldSimple w:instr=" SEQ Gambar_3. \* ARABIC ">
        <w:r w:rsidR="00814F90">
          <w:t>39</w:t>
        </w:r>
      </w:fldSimple>
      <w:r>
        <w:t xml:space="preserve"> </w:t>
      </w:r>
      <w:r w:rsidRPr="00966820">
        <w:t>Halaman Data Rekening</w:t>
      </w:r>
      <w:bookmarkEnd w:id="781"/>
      <w:bookmarkEnd w:id="782"/>
      <w:bookmarkEnd w:id="783"/>
    </w:p>
    <w:p w:rsidR="00646C49" w:rsidRDefault="00646C49" w:rsidP="0082152F">
      <w:pPr>
        <w:pStyle w:val="326X"/>
        <w:rPr>
          <w:i/>
        </w:rPr>
      </w:pPr>
      <w:bookmarkStart w:id="784" w:name="_Toc23284362"/>
      <w:bookmarkStart w:id="785" w:name="_Toc23286917"/>
      <w:bookmarkStart w:id="786" w:name="_Toc23445886"/>
      <w:bookmarkStart w:id="787" w:name="_Toc23447025"/>
      <w:bookmarkStart w:id="788" w:name="_Toc23447703"/>
      <w:r>
        <w:lastRenderedPageBreak/>
        <w:t>Halaman Data  Sampah</w:t>
      </w:r>
      <w:bookmarkEnd w:id="784"/>
      <w:bookmarkEnd w:id="785"/>
      <w:bookmarkEnd w:id="786"/>
      <w:bookmarkEnd w:id="787"/>
      <w:bookmarkEnd w:id="788"/>
    </w:p>
    <w:p w:rsidR="00646C49" w:rsidRDefault="00646C49" w:rsidP="00646C49">
      <w:pPr>
        <w:spacing w:after="120"/>
        <w:ind w:firstLine="448"/>
        <w:rPr>
          <w:szCs w:val="20"/>
        </w:rPr>
      </w:pPr>
      <w:r>
        <w:rPr>
          <w:szCs w:val="20"/>
        </w:rPr>
        <w:t xml:space="preserve">Pada halaman data sampah terdapat informasi yang ditampilkan seperti nama sampah, harga sampah, dan keterangan. Terdapat </w:t>
      </w:r>
      <w:r w:rsidRPr="004E0796">
        <w:rPr>
          <w:i/>
          <w:szCs w:val="20"/>
        </w:rPr>
        <w:t>searchbox</w:t>
      </w:r>
      <w:r>
        <w:rPr>
          <w:szCs w:val="20"/>
        </w:rPr>
        <w:t xml:space="preserve"> berfungsi untuk mencari data sampah. Halaman harga sampah  dapat dilihat pada gambar </w:t>
      </w:r>
      <w:r w:rsidR="00215392">
        <w:rPr>
          <w:szCs w:val="20"/>
        </w:rPr>
        <w:t>3.</w:t>
      </w:r>
      <w:r w:rsidR="0053317A">
        <w:rPr>
          <w:szCs w:val="20"/>
        </w:rPr>
        <w:t>40</w:t>
      </w:r>
      <w:r>
        <w:rPr>
          <w:szCs w:val="20"/>
        </w:rPr>
        <w:t>.</w:t>
      </w:r>
    </w:p>
    <w:p w:rsidR="002D0B8E" w:rsidRDefault="002D0B8E" w:rsidP="002D0B8E">
      <w:pPr>
        <w:pStyle w:val="Gambar"/>
        <w:keepNext/>
      </w:pPr>
      <w:r>
        <w:drawing>
          <wp:inline distT="0" distB="0" distL="0" distR="0">
            <wp:extent cx="3697926" cy="1603169"/>
            <wp:effectExtent l="19050" t="0" r="0" b="0"/>
            <wp:docPr id="27" name="Picture 26" descr="6.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atasampah.png"/>
                    <pic:cNvPicPr/>
                  </pic:nvPicPr>
                  <pic:blipFill>
                    <a:blip r:embed="rId56"/>
                    <a:srcRect b="14612"/>
                    <a:stretch>
                      <a:fillRect/>
                    </a:stretch>
                  </pic:blipFill>
                  <pic:spPr>
                    <a:xfrm>
                      <a:off x="0" y="0"/>
                      <a:ext cx="3708400" cy="1607710"/>
                    </a:xfrm>
                    <a:prstGeom prst="rect">
                      <a:avLst/>
                    </a:prstGeom>
                  </pic:spPr>
                </pic:pic>
              </a:graphicData>
            </a:graphic>
          </wp:inline>
        </w:drawing>
      </w:r>
    </w:p>
    <w:p w:rsidR="002D0B8E" w:rsidRDefault="002D0B8E" w:rsidP="002D0B8E">
      <w:pPr>
        <w:pStyle w:val="JudulGambar"/>
      </w:pPr>
      <w:bookmarkStart w:id="789" w:name="_Toc23448864"/>
      <w:bookmarkStart w:id="790" w:name="_Toc23448993"/>
      <w:bookmarkStart w:id="791" w:name="_Toc23449097"/>
      <w:r>
        <w:t xml:space="preserve">Gambar 3. </w:t>
      </w:r>
      <w:fldSimple w:instr=" SEQ Gambar_3. \* ARABIC ">
        <w:r w:rsidR="00814F90">
          <w:t>40</w:t>
        </w:r>
      </w:fldSimple>
      <w:r>
        <w:t xml:space="preserve"> Halaman Data Sampah</w:t>
      </w:r>
      <w:bookmarkEnd w:id="789"/>
      <w:bookmarkEnd w:id="790"/>
      <w:bookmarkEnd w:id="791"/>
    </w:p>
    <w:p w:rsidR="002D0B8E" w:rsidRPr="002D0B8E" w:rsidRDefault="002D0B8E" w:rsidP="002D0B8E">
      <w:pPr>
        <w:pStyle w:val="3X"/>
      </w:pPr>
      <w:bookmarkStart w:id="792" w:name="_Toc23284363"/>
      <w:bookmarkStart w:id="793" w:name="_Toc23286918"/>
      <w:bookmarkStart w:id="794" w:name="_Toc23445887"/>
      <w:bookmarkStart w:id="795" w:name="_Toc23447026"/>
      <w:bookmarkStart w:id="796" w:name="_Toc23447704"/>
      <w:r w:rsidRPr="00124084">
        <w:t xml:space="preserve">User Interface </w:t>
      </w:r>
      <w:r>
        <w:t>Nasabah</w:t>
      </w:r>
      <w:bookmarkEnd w:id="792"/>
      <w:bookmarkEnd w:id="793"/>
      <w:bookmarkEnd w:id="794"/>
      <w:bookmarkEnd w:id="795"/>
      <w:bookmarkEnd w:id="796"/>
    </w:p>
    <w:p w:rsidR="002D0B8E" w:rsidRDefault="002D0B8E" w:rsidP="0082152F">
      <w:pPr>
        <w:pStyle w:val="327X"/>
      </w:pPr>
      <w:bookmarkStart w:id="797" w:name="_Toc23284364"/>
      <w:bookmarkStart w:id="798" w:name="_Toc23286919"/>
      <w:bookmarkStart w:id="799" w:name="_Toc23445888"/>
      <w:bookmarkStart w:id="800" w:name="_Toc23447027"/>
      <w:bookmarkStart w:id="801" w:name="_Toc23447705"/>
      <w:r>
        <w:t>Halaman Utama Nasabah</w:t>
      </w:r>
      <w:bookmarkEnd w:id="797"/>
      <w:bookmarkEnd w:id="798"/>
      <w:bookmarkEnd w:id="799"/>
      <w:bookmarkEnd w:id="800"/>
      <w:bookmarkEnd w:id="801"/>
    </w:p>
    <w:p w:rsidR="002D0B8E" w:rsidRDefault="002D0B8E" w:rsidP="002D0B8E">
      <w:pPr>
        <w:pStyle w:val="ListParagraph"/>
        <w:spacing w:after="120"/>
        <w:ind w:left="0" w:firstLine="448"/>
        <w:contextualSpacing w:val="0"/>
        <w:rPr>
          <w:szCs w:val="20"/>
        </w:rPr>
      </w:pPr>
      <w:r w:rsidRPr="009057D4">
        <w:rPr>
          <w:szCs w:val="20"/>
        </w:rPr>
        <w:t xml:space="preserve">Halaman utama </w:t>
      </w:r>
      <w:r>
        <w:rPr>
          <w:szCs w:val="20"/>
        </w:rPr>
        <w:t>nasabah</w:t>
      </w:r>
      <w:r w:rsidRPr="009057D4">
        <w:rPr>
          <w:szCs w:val="20"/>
        </w:rPr>
        <w:t xml:space="preserve"> merupakan tampilan awal saat </w:t>
      </w:r>
      <w:r w:rsidRPr="009057D4">
        <w:rPr>
          <w:i/>
          <w:szCs w:val="20"/>
        </w:rPr>
        <w:t>user</w:t>
      </w:r>
      <w:r w:rsidRPr="009057D4">
        <w:rPr>
          <w:szCs w:val="20"/>
        </w:rPr>
        <w:t xml:space="preserve"> melakukan </w:t>
      </w:r>
      <w:r w:rsidR="0039364D" w:rsidRPr="0039364D">
        <w:rPr>
          <w:i/>
          <w:szCs w:val="20"/>
        </w:rPr>
        <w:t>login</w:t>
      </w:r>
      <w:r w:rsidRPr="009057D4">
        <w:rPr>
          <w:szCs w:val="20"/>
        </w:rPr>
        <w:t xml:space="preserve"> dengan hak akses </w:t>
      </w:r>
      <w:r>
        <w:rPr>
          <w:szCs w:val="20"/>
        </w:rPr>
        <w:t>nasabah</w:t>
      </w:r>
      <w:r w:rsidRPr="009057D4">
        <w:rPr>
          <w:szCs w:val="20"/>
        </w:rPr>
        <w:t xml:space="preserve">. Tampilan halaman utama </w:t>
      </w:r>
      <w:r>
        <w:rPr>
          <w:szCs w:val="20"/>
        </w:rPr>
        <w:t>nasabah</w:t>
      </w:r>
      <w:r w:rsidRPr="009057D4">
        <w:rPr>
          <w:szCs w:val="20"/>
        </w:rPr>
        <w:t xml:space="preserve"> ini terdapat grafik, </w:t>
      </w:r>
      <w:r>
        <w:rPr>
          <w:szCs w:val="20"/>
        </w:rPr>
        <w:t>menu tabungan, harga sampah dan pengraturan</w:t>
      </w:r>
      <w:r w:rsidRPr="009057D4">
        <w:rPr>
          <w:szCs w:val="20"/>
        </w:rPr>
        <w:t>.</w:t>
      </w:r>
      <w:r w:rsidR="00500546">
        <w:rPr>
          <w:szCs w:val="20"/>
        </w:rPr>
        <w:t xml:space="preserve"> Pada gambar 3</w:t>
      </w:r>
      <w:r>
        <w:rPr>
          <w:szCs w:val="20"/>
        </w:rPr>
        <w:t>.</w:t>
      </w:r>
      <w:r w:rsidR="00500546">
        <w:rPr>
          <w:szCs w:val="20"/>
        </w:rPr>
        <w:t>4</w:t>
      </w:r>
      <w:r w:rsidR="0053317A">
        <w:rPr>
          <w:szCs w:val="20"/>
        </w:rPr>
        <w:t>1</w:t>
      </w:r>
      <w:r w:rsidRPr="009057D4">
        <w:rPr>
          <w:szCs w:val="20"/>
        </w:rPr>
        <w:t xml:space="preserve"> merupakan halaman utama </w:t>
      </w:r>
      <w:r>
        <w:rPr>
          <w:szCs w:val="20"/>
        </w:rPr>
        <w:t>petugas</w:t>
      </w:r>
      <w:r w:rsidRPr="009057D4">
        <w:rPr>
          <w:szCs w:val="20"/>
        </w:rPr>
        <w:t>.</w:t>
      </w:r>
    </w:p>
    <w:p w:rsidR="002D0B8E" w:rsidRDefault="002D0B8E" w:rsidP="002D0B8E">
      <w:pPr>
        <w:pStyle w:val="Gambar"/>
        <w:keepNext/>
      </w:pPr>
      <w:r>
        <w:drawing>
          <wp:inline distT="0" distB="0" distL="0" distR="0">
            <wp:extent cx="3699889" cy="1947553"/>
            <wp:effectExtent l="19050" t="0" r="0" b="0"/>
            <wp:docPr id="28" name="Picture 27" descr="7.nasabh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adasboard.png"/>
                    <pic:cNvPicPr/>
                  </pic:nvPicPr>
                  <pic:blipFill>
                    <a:blip r:embed="rId57"/>
                    <a:stretch>
                      <a:fillRect/>
                    </a:stretch>
                  </pic:blipFill>
                  <pic:spPr>
                    <a:xfrm>
                      <a:off x="0" y="0"/>
                      <a:ext cx="3708400" cy="1952033"/>
                    </a:xfrm>
                    <a:prstGeom prst="rect">
                      <a:avLst/>
                    </a:prstGeom>
                  </pic:spPr>
                </pic:pic>
              </a:graphicData>
            </a:graphic>
          </wp:inline>
        </w:drawing>
      </w:r>
    </w:p>
    <w:p w:rsidR="002D0B8E" w:rsidRDefault="002D0B8E" w:rsidP="002D0B8E">
      <w:pPr>
        <w:pStyle w:val="JudulGambar"/>
      </w:pPr>
      <w:bookmarkStart w:id="802" w:name="_Toc23448865"/>
      <w:bookmarkStart w:id="803" w:name="_Toc23448994"/>
      <w:bookmarkStart w:id="804" w:name="_Toc23449098"/>
      <w:r>
        <w:t xml:space="preserve">Gambar 3. </w:t>
      </w:r>
      <w:fldSimple w:instr=" SEQ Gambar_3. \* ARABIC ">
        <w:r w:rsidR="00814F90">
          <w:t>41</w:t>
        </w:r>
      </w:fldSimple>
      <w:r>
        <w:t xml:space="preserve"> Halaman UItama N</w:t>
      </w:r>
      <w:r w:rsidRPr="008B05B0">
        <w:t>asabah</w:t>
      </w:r>
      <w:bookmarkEnd w:id="802"/>
      <w:bookmarkEnd w:id="803"/>
      <w:bookmarkEnd w:id="804"/>
    </w:p>
    <w:p w:rsidR="00500546" w:rsidRDefault="00500546" w:rsidP="0082152F">
      <w:pPr>
        <w:pStyle w:val="327X"/>
        <w:rPr>
          <w:i/>
        </w:rPr>
      </w:pPr>
      <w:bookmarkStart w:id="805" w:name="_Toc23284365"/>
      <w:bookmarkStart w:id="806" w:name="_Toc23286920"/>
      <w:bookmarkStart w:id="807" w:name="_Toc23445889"/>
      <w:bookmarkStart w:id="808" w:name="_Toc23447028"/>
      <w:bookmarkStart w:id="809" w:name="_Toc23447706"/>
      <w:r>
        <w:lastRenderedPageBreak/>
        <w:t>Halaman Tabungan</w:t>
      </w:r>
      <w:bookmarkEnd w:id="805"/>
      <w:bookmarkEnd w:id="806"/>
      <w:bookmarkEnd w:id="807"/>
      <w:bookmarkEnd w:id="808"/>
      <w:bookmarkEnd w:id="809"/>
    </w:p>
    <w:p w:rsidR="00500546" w:rsidRDefault="00500546" w:rsidP="00500546">
      <w:pPr>
        <w:spacing w:after="120"/>
        <w:ind w:firstLine="448"/>
        <w:rPr>
          <w:szCs w:val="20"/>
        </w:rPr>
      </w:pPr>
      <w:r>
        <w:rPr>
          <w:szCs w:val="20"/>
        </w:rP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3.4</w:t>
      </w:r>
      <w:r w:rsidR="0053317A">
        <w:rPr>
          <w:szCs w:val="20"/>
        </w:rPr>
        <w:t>2</w:t>
      </w:r>
      <w:r>
        <w:rPr>
          <w:szCs w:val="20"/>
        </w:rPr>
        <w:t>.</w:t>
      </w:r>
    </w:p>
    <w:p w:rsidR="00500546" w:rsidRDefault="00500546" w:rsidP="00500546">
      <w:pPr>
        <w:pStyle w:val="Gambar"/>
        <w:keepNext/>
      </w:pPr>
      <w:r>
        <w:drawing>
          <wp:inline distT="0" distB="0" distL="0" distR="0">
            <wp:extent cx="3697926" cy="1617844"/>
            <wp:effectExtent l="19050" t="0" r="0" b="0"/>
            <wp:docPr id="30" name="Picture 29" descr="7.nasabhbuktabun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buktabunga.png"/>
                    <pic:cNvPicPr/>
                  </pic:nvPicPr>
                  <pic:blipFill>
                    <a:blip r:embed="rId58"/>
                    <a:srcRect b="22593"/>
                    <a:stretch>
                      <a:fillRect/>
                    </a:stretch>
                  </pic:blipFill>
                  <pic:spPr>
                    <a:xfrm>
                      <a:off x="0" y="0"/>
                      <a:ext cx="3697926" cy="1617844"/>
                    </a:xfrm>
                    <a:prstGeom prst="rect">
                      <a:avLst/>
                    </a:prstGeom>
                  </pic:spPr>
                </pic:pic>
              </a:graphicData>
            </a:graphic>
          </wp:inline>
        </w:drawing>
      </w:r>
    </w:p>
    <w:p w:rsidR="00500546" w:rsidRDefault="00500546" w:rsidP="00500546">
      <w:pPr>
        <w:pStyle w:val="JudulGambar"/>
      </w:pPr>
      <w:bookmarkStart w:id="810" w:name="_Toc23448866"/>
      <w:bookmarkStart w:id="811" w:name="_Toc23448995"/>
      <w:bookmarkStart w:id="812" w:name="_Toc23449099"/>
      <w:r>
        <w:t xml:space="preserve">Gambar 3. </w:t>
      </w:r>
      <w:fldSimple w:instr=" SEQ Gambar_3. \* ARABIC ">
        <w:r w:rsidR="00814F90">
          <w:t>42</w:t>
        </w:r>
      </w:fldSimple>
      <w:r>
        <w:t xml:space="preserve">  Halaman T</w:t>
      </w:r>
      <w:r w:rsidRPr="00554F06">
        <w:t>abungan</w:t>
      </w:r>
      <w:bookmarkEnd w:id="810"/>
      <w:bookmarkEnd w:id="811"/>
      <w:bookmarkEnd w:id="812"/>
    </w:p>
    <w:p w:rsidR="00215392" w:rsidRDefault="00215392" w:rsidP="0082152F">
      <w:pPr>
        <w:pStyle w:val="327X"/>
        <w:rPr>
          <w:i/>
        </w:rPr>
      </w:pPr>
      <w:bookmarkStart w:id="813" w:name="_Toc23284366"/>
      <w:bookmarkStart w:id="814" w:name="_Toc23286921"/>
      <w:bookmarkStart w:id="815" w:name="_Toc23445890"/>
      <w:bookmarkStart w:id="816" w:name="_Toc23447029"/>
      <w:bookmarkStart w:id="817" w:name="_Toc23447707"/>
      <w:r>
        <w:t>Halaman Harga Sampah</w:t>
      </w:r>
      <w:bookmarkEnd w:id="813"/>
      <w:bookmarkEnd w:id="814"/>
      <w:bookmarkEnd w:id="815"/>
      <w:bookmarkEnd w:id="816"/>
      <w:bookmarkEnd w:id="817"/>
    </w:p>
    <w:p w:rsidR="00215392" w:rsidRDefault="00215392" w:rsidP="00215392">
      <w:pPr>
        <w:spacing w:after="120"/>
        <w:ind w:firstLine="448"/>
        <w:rPr>
          <w:szCs w:val="20"/>
        </w:rPr>
      </w:pPr>
      <w:r>
        <w:rPr>
          <w:szCs w:val="20"/>
        </w:rPr>
        <w:t xml:space="preserve">Pada halaman harga sampah, nasabah dapat melihat harga sampah terbaru. Terdapat </w:t>
      </w:r>
      <w:r w:rsidRPr="004E0796">
        <w:rPr>
          <w:i/>
          <w:szCs w:val="20"/>
        </w:rPr>
        <w:t>searchbox</w:t>
      </w:r>
      <w:r>
        <w:rPr>
          <w:szCs w:val="20"/>
        </w:rPr>
        <w:t xml:space="preserve"> berfungsi untuk mencari data sampah. Halaman harga sampah  dapat dilihat pada gambar 3.4</w:t>
      </w:r>
      <w:r w:rsidR="0053317A">
        <w:rPr>
          <w:szCs w:val="20"/>
        </w:rPr>
        <w:t>3</w:t>
      </w:r>
      <w:r>
        <w:rPr>
          <w:szCs w:val="20"/>
        </w:rPr>
        <w:t>.</w:t>
      </w:r>
    </w:p>
    <w:p w:rsidR="00215392" w:rsidRDefault="00215392" w:rsidP="00215392">
      <w:pPr>
        <w:pStyle w:val="Gambar"/>
        <w:keepNext/>
      </w:pPr>
      <w:r>
        <w:drawing>
          <wp:inline distT="0" distB="0" distL="0" distR="0">
            <wp:extent cx="3708400" cy="2099945"/>
            <wp:effectExtent l="19050" t="0" r="6350" b="0"/>
            <wp:docPr id="34" name="Picture 33" descr="9nas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nasasampah.png"/>
                    <pic:cNvPicPr/>
                  </pic:nvPicPr>
                  <pic:blipFill>
                    <a:blip r:embed="rId59"/>
                    <a:stretch>
                      <a:fillRect/>
                    </a:stretch>
                  </pic:blipFill>
                  <pic:spPr>
                    <a:xfrm>
                      <a:off x="0" y="0"/>
                      <a:ext cx="3708400" cy="2099945"/>
                    </a:xfrm>
                    <a:prstGeom prst="rect">
                      <a:avLst/>
                    </a:prstGeom>
                  </pic:spPr>
                </pic:pic>
              </a:graphicData>
            </a:graphic>
          </wp:inline>
        </w:drawing>
      </w:r>
    </w:p>
    <w:p w:rsidR="00215392" w:rsidRDefault="00215392" w:rsidP="00215392">
      <w:pPr>
        <w:pStyle w:val="JudulGambar"/>
      </w:pPr>
      <w:bookmarkStart w:id="818" w:name="_Toc23448867"/>
      <w:bookmarkStart w:id="819" w:name="_Toc23448996"/>
      <w:bookmarkStart w:id="820" w:name="_Toc23449100"/>
      <w:r>
        <w:t xml:space="preserve">Gambar 3. </w:t>
      </w:r>
      <w:fldSimple w:instr=" SEQ Gambar_3. \* ARABIC ">
        <w:r w:rsidR="00814F90">
          <w:t>43</w:t>
        </w:r>
      </w:fldSimple>
      <w:r>
        <w:t xml:space="preserve"> </w:t>
      </w:r>
      <w:r w:rsidRPr="00A249CB">
        <w:t>Halaman Harga Sampah</w:t>
      </w:r>
      <w:bookmarkEnd w:id="818"/>
      <w:bookmarkEnd w:id="819"/>
      <w:bookmarkEnd w:id="820"/>
    </w:p>
    <w:p w:rsidR="00215392" w:rsidRPr="00215392" w:rsidRDefault="00215392" w:rsidP="00215392">
      <w:pPr>
        <w:pStyle w:val="3X"/>
        <w:rPr>
          <w:szCs w:val="20"/>
        </w:rPr>
      </w:pPr>
      <w:bookmarkStart w:id="821" w:name="_Toc23284367"/>
      <w:bookmarkStart w:id="822" w:name="_Toc23286922"/>
      <w:bookmarkStart w:id="823" w:name="_Toc23445891"/>
      <w:bookmarkStart w:id="824" w:name="_Toc23447030"/>
      <w:bookmarkStart w:id="825" w:name="_Toc23447708"/>
      <w:r w:rsidRPr="00215392">
        <w:rPr>
          <w:szCs w:val="20"/>
        </w:rPr>
        <w:lastRenderedPageBreak/>
        <w:t>Halaman Utama Ketua</w:t>
      </w:r>
      <w:bookmarkEnd w:id="821"/>
      <w:bookmarkEnd w:id="822"/>
      <w:bookmarkEnd w:id="823"/>
      <w:bookmarkEnd w:id="824"/>
      <w:bookmarkEnd w:id="825"/>
    </w:p>
    <w:p w:rsidR="00215392" w:rsidRDefault="00215392" w:rsidP="00215392">
      <w:pPr>
        <w:spacing w:after="120"/>
      </w:pPr>
      <w:r w:rsidRPr="009057D4">
        <w:t xml:space="preserve">Halaman utama </w:t>
      </w:r>
      <w:r>
        <w:t>ketua</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3.4</w:t>
      </w:r>
      <w:r w:rsidR="0053317A">
        <w:t>4</w:t>
      </w:r>
      <w:r w:rsidRPr="009057D4">
        <w:t>.</w:t>
      </w:r>
    </w:p>
    <w:p w:rsidR="00215392" w:rsidRDefault="00215392" w:rsidP="00215392">
      <w:pPr>
        <w:pStyle w:val="Gambar"/>
        <w:keepNext/>
      </w:pPr>
      <w:r>
        <w:drawing>
          <wp:inline distT="0" distB="0" distL="0" distR="0">
            <wp:extent cx="3709838" cy="1820174"/>
            <wp:effectExtent l="19050" t="0" r="4912" b="0"/>
            <wp:docPr id="36" name="Picture 35" descr="8.ketugas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ketugasadasboard.png"/>
                    <pic:cNvPicPr/>
                  </pic:nvPicPr>
                  <pic:blipFill>
                    <a:blip r:embed="rId60"/>
                    <a:srcRect b="6612"/>
                    <a:stretch>
                      <a:fillRect/>
                    </a:stretch>
                  </pic:blipFill>
                  <pic:spPr>
                    <a:xfrm>
                      <a:off x="0" y="0"/>
                      <a:ext cx="3709838" cy="1820174"/>
                    </a:xfrm>
                    <a:prstGeom prst="rect">
                      <a:avLst/>
                    </a:prstGeom>
                  </pic:spPr>
                </pic:pic>
              </a:graphicData>
            </a:graphic>
          </wp:inline>
        </w:drawing>
      </w:r>
    </w:p>
    <w:p w:rsidR="00215392" w:rsidRDefault="00215392" w:rsidP="00215392">
      <w:pPr>
        <w:pStyle w:val="JudulGambar"/>
      </w:pPr>
      <w:bookmarkStart w:id="826" w:name="_Toc23448868"/>
      <w:bookmarkStart w:id="827" w:name="_Toc23448997"/>
      <w:bookmarkStart w:id="828" w:name="_Toc23449101"/>
      <w:r>
        <w:t xml:space="preserve">Gambar 3. </w:t>
      </w:r>
      <w:fldSimple w:instr=" SEQ Gambar_3. \* ARABIC ">
        <w:r w:rsidR="00814F90">
          <w:t>44</w:t>
        </w:r>
      </w:fldSimple>
      <w:r>
        <w:t xml:space="preserve"> Halaman Utama Ketua</w:t>
      </w:r>
      <w:bookmarkEnd w:id="826"/>
      <w:bookmarkEnd w:id="827"/>
      <w:bookmarkEnd w:id="828"/>
    </w:p>
    <w:p w:rsidR="00215392" w:rsidRDefault="00215392" w:rsidP="0082152F">
      <w:pPr>
        <w:pStyle w:val="328X"/>
        <w:rPr>
          <w:i/>
        </w:rPr>
      </w:pPr>
      <w:bookmarkStart w:id="829" w:name="_Toc23284368"/>
      <w:bookmarkStart w:id="830" w:name="_Toc23286923"/>
      <w:bookmarkStart w:id="831" w:name="_Toc23445892"/>
      <w:bookmarkStart w:id="832" w:name="_Toc23447031"/>
      <w:bookmarkStart w:id="833" w:name="_Toc23447709"/>
      <w:r>
        <w:t>Halaman Laporan Sampah</w:t>
      </w:r>
      <w:bookmarkEnd w:id="829"/>
      <w:bookmarkEnd w:id="830"/>
      <w:bookmarkEnd w:id="831"/>
      <w:bookmarkEnd w:id="832"/>
      <w:bookmarkEnd w:id="833"/>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sampah </w:t>
      </w:r>
      <w:r w:rsidRPr="00DE3C89">
        <w:rPr>
          <w:szCs w:val="20"/>
        </w:rPr>
        <w:t xml:space="preserve">terdapat informasi yang ditampilkan seperti </w:t>
      </w:r>
      <w:r>
        <w:rPr>
          <w:szCs w:val="20"/>
        </w:rPr>
        <w:t>tanggal setoran</w:t>
      </w:r>
      <w:r w:rsidRPr="00DE3C89">
        <w:rPr>
          <w:szCs w:val="20"/>
        </w:rPr>
        <w:t xml:space="preserve">, </w:t>
      </w:r>
      <w:r>
        <w:rPr>
          <w:szCs w:val="20"/>
        </w:rPr>
        <w:t>jenis sampah dan berat sampah</w:t>
      </w:r>
      <w:r w:rsidRPr="00DE3C89">
        <w:rPr>
          <w:szCs w:val="20"/>
        </w:rPr>
        <w:t>.</w:t>
      </w:r>
      <w:r>
        <w:rPr>
          <w:szCs w:val="20"/>
        </w:rPr>
        <w:t>Terdapat dua text input berfungsi untuk menginputkan tanggal laporan sampah.</w:t>
      </w:r>
      <w:r w:rsidRPr="00DE3C89">
        <w:rPr>
          <w:szCs w:val="20"/>
        </w:rPr>
        <w:t xml:space="preserve"> Terdapat </w:t>
      </w:r>
      <w:r w:rsidR="006952D9">
        <w:rPr>
          <w:i/>
          <w:szCs w:val="20"/>
        </w:rPr>
        <w:t>button</w:t>
      </w:r>
      <w:r w:rsidRPr="00DE3C89">
        <w:rPr>
          <w:szCs w:val="20"/>
        </w:rPr>
        <w:t xml:space="preserve"> </w:t>
      </w:r>
      <w:r>
        <w:rPr>
          <w:szCs w:val="20"/>
        </w:rPr>
        <w:t xml:space="preserve">tampilkan </w:t>
      </w:r>
      <w:r w:rsidRPr="00DE3C89">
        <w:rPr>
          <w:szCs w:val="20"/>
        </w:rPr>
        <w:t xml:space="preserve">yang berfungsi untuk menampilkan </w:t>
      </w:r>
      <w:r>
        <w:rPr>
          <w:szCs w:val="20"/>
        </w:rPr>
        <w:t>laporan berdasarkan tanggal yang sudah ditentukan sebelumnya</w:t>
      </w:r>
      <w:r w:rsidRPr="00DE3C89">
        <w:rPr>
          <w:szCs w:val="20"/>
        </w:rPr>
        <w:t>,</w:t>
      </w:r>
      <w:r>
        <w:rPr>
          <w:szCs w:val="20"/>
        </w:rPr>
        <w:t xml:space="preserve"> </w:t>
      </w:r>
      <w:r w:rsidR="006952D9">
        <w:rPr>
          <w:i/>
          <w:szCs w:val="20"/>
        </w:rPr>
        <w:t>button</w:t>
      </w:r>
      <w:r>
        <w:rPr>
          <w:szCs w:val="20"/>
        </w:rPr>
        <w:t xml:space="preserve"> print </w:t>
      </w:r>
      <w:r w:rsidRPr="00DE3C89">
        <w:rPr>
          <w:szCs w:val="20"/>
        </w:rPr>
        <w:t xml:space="preserve">berfungsi untuk </w:t>
      </w:r>
      <w:r>
        <w:rPr>
          <w:szCs w:val="20"/>
        </w:rPr>
        <w:t xml:space="preserve">menampilkan halaman setoran sampah yang akan diprint. </w:t>
      </w:r>
      <w:r w:rsidRPr="00DE3C89">
        <w:rPr>
          <w:szCs w:val="20"/>
        </w:rPr>
        <w:t xml:space="preserve">Halaman </w:t>
      </w:r>
      <w:r>
        <w:rPr>
          <w:szCs w:val="20"/>
        </w:rPr>
        <w:t xml:space="preserve">laporan sampah </w:t>
      </w:r>
      <w:r w:rsidRPr="00DE3C89">
        <w:rPr>
          <w:szCs w:val="20"/>
        </w:rPr>
        <w:t>dapat dilihat pad</w:t>
      </w:r>
      <w:r>
        <w:rPr>
          <w:szCs w:val="20"/>
        </w:rPr>
        <w:t>a gambar 3.4</w:t>
      </w:r>
      <w:r w:rsidR="0053317A">
        <w:rPr>
          <w:szCs w:val="20"/>
        </w:rPr>
        <w:t>5</w:t>
      </w:r>
      <w:r w:rsidRPr="00DE3C89">
        <w:rPr>
          <w:szCs w:val="20"/>
        </w:rPr>
        <w:t>.</w:t>
      </w:r>
    </w:p>
    <w:p w:rsidR="00215392" w:rsidRDefault="00215392" w:rsidP="00215392">
      <w:pPr>
        <w:pStyle w:val="Gambar"/>
        <w:keepNext/>
      </w:pPr>
      <w:r>
        <w:drawing>
          <wp:inline distT="0" distB="0" distL="0" distR="0">
            <wp:extent cx="3710305" cy="1733550"/>
            <wp:effectExtent l="19050" t="0" r="4445" b="0"/>
            <wp:docPr id="37" name="Picture 36" descr="8.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sampah.png"/>
                    <pic:cNvPicPr/>
                  </pic:nvPicPr>
                  <pic:blipFill>
                    <a:blip r:embed="rId61"/>
                    <a:srcRect b="5372"/>
                    <a:stretch>
                      <a:fillRect/>
                    </a:stretch>
                  </pic:blipFill>
                  <pic:spPr>
                    <a:xfrm>
                      <a:off x="0" y="0"/>
                      <a:ext cx="3709838" cy="1733332"/>
                    </a:xfrm>
                    <a:prstGeom prst="rect">
                      <a:avLst/>
                    </a:prstGeom>
                  </pic:spPr>
                </pic:pic>
              </a:graphicData>
            </a:graphic>
          </wp:inline>
        </w:drawing>
      </w:r>
    </w:p>
    <w:p w:rsidR="00215392" w:rsidRDefault="00215392" w:rsidP="00215392">
      <w:pPr>
        <w:pStyle w:val="JudulGambar"/>
      </w:pPr>
      <w:bookmarkStart w:id="834" w:name="_Toc23448869"/>
      <w:bookmarkStart w:id="835" w:name="_Toc23448998"/>
      <w:bookmarkStart w:id="836" w:name="_Toc23449102"/>
      <w:r>
        <w:t xml:space="preserve">Gambar 3. </w:t>
      </w:r>
      <w:fldSimple w:instr=" SEQ Gambar_3. \* ARABIC ">
        <w:r w:rsidR="00814F90">
          <w:t>45</w:t>
        </w:r>
      </w:fldSimple>
      <w:r>
        <w:t xml:space="preserve"> Halaman Laporan Sampah</w:t>
      </w:r>
      <w:bookmarkEnd w:id="834"/>
      <w:bookmarkEnd w:id="835"/>
      <w:bookmarkEnd w:id="836"/>
    </w:p>
    <w:p w:rsidR="00215392" w:rsidRDefault="00215392" w:rsidP="0082152F">
      <w:pPr>
        <w:pStyle w:val="328X"/>
        <w:rPr>
          <w:i/>
        </w:rPr>
      </w:pPr>
      <w:bookmarkStart w:id="837" w:name="_Toc23284369"/>
      <w:bookmarkStart w:id="838" w:name="_Toc23286924"/>
      <w:bookmarkStart w:id="839" w:name="_Toc23445893"/>
      <w:bookmarkStart w:id="840" w:name="_Toc23447032"/>
      <w:bookmarkStart w:id="841" w:name="_Toc23447710"/>
      <w:r>
        <w:lastRenderedPageBreak/>
        <w:t>Halaman Laporan Transaksi</w:t>
      </w:r>
      <w:bookmarkEnd w:id="837"/>
      <w:bookmarkEnd w:id="838"/>
      <w:bookmarkEnd w:id="839"/>
      <w:bookmarkEnd w:id="840"/>
      <w:bookmarkEnd w:id="841"/>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transaksi </w:t>
      </w:r>
      <w:r w:rsidRPr="00DE3C89">
        <w:rPr>
          <w:szCs w:val="20"/>
        </w:rPr>
        <w:t xml:space="preserve">terdapat informasi yang ditampilkan seperti </w:t>
      </w:r>
      <w:r>
        <w:rPr>
          <w:szCs w:val="20"/>
        </w:rPr>
        <w:t>tanggal</w:t>
      </w:r>
      <w:r w:rsidRPr="00DE3C89">
        <w:rPr>
          <w:szCs w:val="20"/>
        </w:rPr>
        <w:t xml:space="preserve">, </w:t>
      </w:r>
      <w:r>
        <w:rPr>
          <w:szCs w:val="20"/>
        </w:rPr>
        <w:t>nama nasabah, jenis transaksi dan jumlah transaksi</w:t>
      </w:r>
      <w:r w:rsidRPr="00DE3C89">
        <w:rPr>
          <w:szCs w:val="20"/>
        </w:rPr>
        <w:t>.</w:t>
      </w:r>
      <w:r>
        <w:rPr>
          <w:szCs w:val="20"/>
        </w:rPr>
        <w:t xml:space="preserve"> Terdapat dua text input berfungsi untuk menginputkan tanggal laporan sampah.</w:t>
      </w:r>
      <w:r w:rsidRPr="00DE3C89">
        <w:rPr>
          <w:szCs w:val="20"/>
        </w:rPr>
        <w:t xml:space="preserve"> Terdapat </w:t>
      </w:r>
      <w:r w:rsidR="006952D9">
        <w:rPr>
          <w:i/>
          <w:szCs w:val="20"/>
        </w:rPr>
        <w:t>button</w:t>
      </w:r>
      <w:r w:rsidRPr="00DE3C89">
        <w:rPr>
          <w:szCs w:val="20"/>
        </w:rPr>
        <w:t xml:space="preserve"> </w:t>
      </w:r>
      <w:r>
        <w:rPr>
          <w:szCs w:val="20"/>
        </w:rPr>
        <w:t xml:space="preserve">tampilkan </w:t>
      </w:r>
      <w:r w:rsidRPr="00DE3C89">
        <w:rPr>
          <w:szCs w:val="20"/>
        </w:rPr>
        <w:t>yang</w:t>
      </w:r>
      <w:r>
        <w:rPr>
          <w:szCs w:val="20"/>
        </w:rPr>
        <w:t>.</w:t>
      </w:r>
      <w:r w:rsidRPr="00DE3C89">
        <w:rPr>
          <w:szCs w:val="20"/>
        </w:rPr>
        <w:t xml:space="preserve"> berfungsi untuk menampilkan </w:t>
      </w:r>
      <w:r>
        <w:rPr>
          <w:szCs w:val="20"/>
        </w:rPr>
        <w:t xml:space="preserve">laporan berdasarkan tanggal yang sudah ditentukan sebelumnya. </w:t>
      </w:r>
      <w:r w:rsidR="006952D9">
        <w:rPr>
          <w:i/>
          <w:szCs w:val="20"/>
        </w:rPr>
        <w:t>Button</w:t>
      </w:r>
      <w:r>
        <w:rPr>
          <w:szCs w:val="20"/>
        </w:rPr>
        <w:t xml:space="preserve"> print </w:t>
      </w:r>
      <w:r w:rsidRPr="00DE3C89">
        <w:rPr>
          <w:szCs w:val="20"/>
        </w:rPr>
        <w:t xml:space="preserve">berfungsi untuk </w:t>
      </w:r>
      <w:r>
        <w:rPr>
          <w:szCs w:val="20"/>
        </w:rPr>
        <w:t xml:space="preserve">menampilkan halaman transaksi  yang akan diprint. </w:t>
      </w:r>
      <w:r w:rsidRPr="00DE3C89">
        <w:rPr>
          <w:szCs w:val="20"/>
        </w:rPr>
        <w:t xml:space="preserve">Halaman </w:t>
      </w:r>
      <w:r>
        <w:rPr>
          <w:szCs w:val="20"/>
        </w:rPr>
        <w:t xml:space="preserve">laporan sampah </w:t>
      </w:r>
      <w:r w:rsidRPr="00DE3C89">
        <w:rPr>
          <w:szCs w:val="20"/>
        </w:rPr>
        <w:t>dapat dilihat pad</w:t>
      </w:r>
      <w:r>
        <w:rPr>
          <w:szCs w:val="20"/>
        </w:rPr>
        <w:t>a gambar 3.4</w:t>
      </w:r>
      <w:r w:rsidR="0053317A">
        <w:rPr>
          <w:szCs w:val="20"/>
        </w:rPr>
        <w:t>6</w:t>
      </w:r>
      <w:r w:rsidRPr="00DE3C89">
        <w:rPr>
          <w:szCs w:val="20"/>
        </w:rPr>
        <w:t>.</w:t>
      </w:r>
    </w:p>
    <w:p w:rsidR="00215392" w:rsidRDefault="00215392" w:rsidP="00215392">
      <w:pPr>
        <w:pStyle w:val="Gambar"/>
        <w:keepNext/>
      </w:pPr>
      <w:r>
        <w:drawing>
          <wp:inline distT="0" distB="0" distL="0" distR="0">
            <wp:extent cx="3708400" cy="2079743"/>
            <wp:effectExtent l="19050" t="0" r="6350" b="0"/>
            <wp:docPr id="38" name="Picture 37" descr="8.laporanpenaruka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penarukanb.png"/>
                    <pic:cNvPicPr/>
                  </pic:nvPicPr>
                  <pic:blipFill>
                    <a:blip r:embed="rId62"/>
                    <a:stretch>
                      <a:fillRect/>
                    </a:stretch>
                  </pic:blipFill>
                  <pic:spPr>
                    <a:xfrm>
                      <a:off x="0" y="0"/>
                      <a:ext cx="3708400" cy="2079743"/>
                    </a:xfrm>
                    <a:prstGeom prst="rect">
                      <a:avLst/>
                    </a:prstGeom>
                  </pic:spPr>
                </pic:pic>
              </a:graphicData>
            </a:graphic>
          </wp:inline>
        </w:drawing>
      </w:r>
    </w:p>
    <w:p w:rsidR="00215392" w:rsidRDefault="00215392" w:rsidP="00215392">
      <w:pPr>
        <w:pStyle w:val="JudulGambar"/>
      </w:pPr>
      <w:bookmarkStart w:id="842" w:name="_Toc23448870"/>
      <w:bookmarkStart w:id="843" w:name="_Toc23448999"/>
      <w:bookmarkStart w:id="844" w:name="_Toc23449103"/>
      <w:r>
        <w:t xml:space="preserve">Gambar 3. </w:t>
      </w:r>
      <w:fldSimple w:instr=" SEQ Gambar_3. \* ARABIC ">
        <w:r w:rsidR="00814F90">
          <w:t>46</w:t>
        </w:r>
      </w:fldSimple>
      <w:r>
        <w:t xml:space="preserve"> Halaman Laporan Transaksi</w:t>
      </w:r>
      <w:bookmarkEnd w:id="842"/>
      <w:bookmarkEnd w:id="843"/>
      <w:bookmarkEnd w:id="844"/>
    </w:p>
    <w:p w:rsidR="00701816" w:rsidRPr="00BC6E21" w:rsidRDefault="00701816" w:rsidP="00701816">
      <w:pPr>
        <w:pStyle w:val="3X"/>
      </w:pPr>
      <w:bookmarkStart w:id="845" w:name="_Toc14175255"/>
      <w:bookmarkStart w:id="846" w:name="_Toc23284370"/>
      <w:bookmarkStart w:id="847" w:name="_Toc23286925"/>
      <w:bookmarkStart w:id="848" w:name="_Toc23445894"/>
      <w:bookmarkStart w:id="849" w:name="_Toc23447033"/>
      <w:bookmarkStart w:id="850" w:name="_Toc23447711"/>
      <w:r w:rsidRPr="00BC6E21">
        <w:t>Skenario Pengujian Sistem</w:t>
      </w:r>
      <w:bookmarkEnd w:id="845"/>
      <w:bookmarkEnd w:id="846"/>
      <w:bookmarkEnd w:id="847"/>
      <w:bookmarkEnd w:id="848"/>
      <w:bookmarkEnd w:id="849"/>
      <w:bookmarkEnd w:id="850"/>
    </w:p>
    <w:p w:rsidR="00701816" w:rsidRDefault="00701816" w:rsidP="00701816">
      <w:pPr>
        <w:spacing w:after="120"/>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701816" w:rsidRPr="00BC6E21" w:rsidRDefault="00701816" w:rsidP="00701816">
      <w:pPr>
        <w:pStyle w:val="328X"/>
      </w:pPr>
      <w:bookmarkStart w:id="851" w:name="_Toc14175256"/>
      <w:bookmarkStart w:id="852" w:name="_Toc23284371"/>
      <w:bookmarkStart w:id="853" w:name="_Toc23286926"/>
      <w:bookmarkStart w:id="854" w:name="_Toc23445895"/>
      <w:bookmarkStart w:id="855" w:name="_Toc23447034"/>
      <w:bookmarkStart w:id="856" w:name="_Toc23447712"/>
      <w:r w:rsidRPr="00BC6E21">
        <w:t xml:space="preserve">Pengujian Masukan </w:t>
      </w:r>
      <w:r w:rsidRPr="00BC6E21">
        <w:rPr>
          <w:i/>
        </w:rPr>
        <w:t>Admin</w:t>
      </w:r>
      <w:bookmarkEnd w:id="851"/>
      <w:bookmarkEnd w:id="852"/>
      <w:bookmarkEnd w:id="853"/>
      <w:bookmarkEnd w:id="854"/>
      <w:bookmarkEnd w:id="855"/>
      <w:bookmarkEnd w:id="856"/>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701816" w:rsidRDefault="00701816" w:rsidP="00701816">
      <w:pPr>
        <w:pStyle w:val="JudulTabel"/>
      </w:pPr>
      <w:bookmarkStart w:id="857" w:name="_Toc23448348"/>
      <w:bookmarkStart w:id="858" w:name="_Toc23448401"/>
      <w:bookmarkStart w:id="859" w:name="_Toc23448787"/>
      <w:r>
        <w:t xml:space="preserve">Tabel 3. </w:t>
      </w:r>
      <w:fldSimple w:instr=" SEQ Tabel_3. \* ARABIC ">
        <w:r w:rsidR="00A31A10">
          <w:t>9</w:t>
        </w:r>
      </w:fldSimple>
      <w:r>
        <w:t xml:space="preserve"> </w:t>
      </w:r>
      <w:r w:rsidRPr="00F271F8">
        <w:t>Pengujian Masukan Admin</w:t>
      </w:r>
      <w:bookmarkEnd w:id="857"/>
      <w:bookmarkEnd w:id="858"/>
      <w:bookmarkEnd w:id="859"/>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1358"/>
        <w:gridCol w:w="2693"/>
      </w:tblGrid>
      <w:tr w:rsidR="00701816" w:rsidRPr="00BC6E21" w:rsidTr="008349C5">
        <w:trPr>
          <w:trHeight w:val="453"/>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35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69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8349C5">
        <w:trPr>
          <w:trHeight w:val="747"/>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39364D" w:rsidP="006A3198">
            <w:pPr>
              <w:pStyle w:val="Tabel"/>
              <w:jc w:val="left"/>
              <w:rPr>
                <w:i/>
                <w:lang w:val="id-ID"/>
              </w:rPr>
            </w:pPr>
            <w:r w:rsidRPr="0039364D">
              <w:rPr>
                <w:i/>
                <w:lang w:val="id-ID"/>
              </w:rPr>
              <w:t>Login</w:t>
            </w:r>
          </w:p>
        </w:tc>
        <w:tc>
          <w:tcPr>
            <w:tcW w:w="135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269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rPr>
                <w:i/>
              </w:rPr>
              <w:t>a</w:t>
            </w:r>
            <w:r w:rsidRPr="00BC6E21">
              <w:rPr>
                <w:i/>
                <w:lang w:val="id-ID"/>
              </w:rPr>
              <w:t>dmin</w:t>
            </w:r>
            <w:r w:rsidRPr="00BC6E21">
              <w:rPr>
                <w:lang w:val="id-ID"/>
              </w:rPr>
              <w:t>.</w:t>
            </w:r>
          </w:p>
        </w:tc>
      </w:tr>
      <w:tr w:rsidR="00701816" w:rsidRPr="00BC6E21" w:rsidTr="008349C5">
        <w:trPr>
          <w:trHeight w:val="839"/>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2693"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53317A">
        <w:trPr>
          <w:trHeight w:val="648"/>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6A3198">
            <w:pPr>
              <w:pStyle w:val="Tabel"/>
              <w:jc w:val="left"/>
            </w:pPr>
            <w:r w:rsidRPr="00BC6E21">
              <w:t>Mengelola Data Petugas</w:t>
            </w:r>
          </w:p>
        </w:tc>
        <w:tc>
          <w:tcPr>
            <w:tcW w:w="1358" w:type="dxa"/>
            <w:shd w:val="clear" w:color="auto" w:fill="auto"/>
          </w:tcPr>
          <w:p w:rsidR="00701816" w:rsidRPr="00BC6E21" w:rsidRDefault="00701816" w:rsidP="006A3198">
            <w:pPr>
              <w:pStyle w:val="Tabel"/>
              <w:jc w:val="left"/>
            </w:pPr>
            <w:r w:rsidRPr="00BC6E21">
              <w:t>Menekan tombol "tambah"</w:t>
            </w:r>
          </w:p>
        </w:tc>
        <w:tc>
          <w:tcPr>
            <w:tcW w:w="2693" w:type="dxa"/>
            <w:shd w:val="clear" w:color="auto" w:fill="auto"/>
          </w:tcPr>
          <w:p w:rsidR="00701816" w:rsidRPr="00BC6E21" w:rsidRDefault="00701816" w:rsidP="006A3198">
            <w:pPr>
              <w:pStyle w:val="Tabel"/>
              <w:jc w:val="left"/>
            </w:pPr>
            <w:r w:rsidRPr="00BC6E21">
              <w:rPr>
                <w:lang w:val="id-ID"/>
              </w:rPr>
              <w:t xml:space="preserve">Sistem akan mengarahkan ke </w:t>
            </w:r>
            <w:r w:rsidRPr="00BC6E21">
              <w:rPr>
                <w:i/>
              </w:rPr>
              <w:t>form</w:t>
            </w:r>
            <w:r w:rsidRPr="00BC6E21">
              <w:t xml:space="preserve">  tambah data petugas</w:t>
            </w:r>
          </w:p>
        </w:tc>
      </w:tr>
      <w:tr w:rsidR="00701816" w:rsidRPr="00BC6E21" w:rsidTr="0053317A">
        <w:trPr>
          <w:trHeight w:val="505"/>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ngekan icon "pensil" </w:t>
            </w:r>
          </w:p>
        </w:tc>
        <w:tc>
          <w:tcPr>
            <w:tcW w:w="2693"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w:t>
            </w:r>
            <w:r w:rsidRPr="00BC6E21">
              <w:rPr>
                <w:i/>
              </w:rPr>
              <w:t>form edit</w:t>
            </w:r>
            <w:r w:rsidRPr="00BC6E21">
              <w:t xml:space="preserve"> data petugas</w:t>
            </w:r>
          </w:p>
        </w:tc>
      </w:tr>
      <w:tr w:rsidR="00701816" w:rsidRPr="00BC6E21" w:rsidTr="0053317A">
        <w:trPr>
          <w:trHeight w:val="67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693" w:type="dxa"/>
            <w:shd w:val="clear" w:color="auto" w:fill="auto"/>
            <w:vAlign w:val="center"/>
          </w:tcPr>
          <w:p w:rsidR="00701816" w:rsidRPr="00BC6E21" w:rsidRDefault="00701816" w:rsidP="006A3198">
            <w:pPr>
              <w:pStyle w:val="Tabel"/>
              <w:jc w:val="left"/>
              <w:rPr>
                <w:lang w:val="id-ID"/>
              </w:rPr>
            </w:pPr>
            <w:r w:rsidRPr="00BC6E21">
              <w:t xml:space="preserve">Data petugas akan ditampilkan pada </w:t>
            </w:r>
            <w:r w:rsidRPr="00BC6E21">
              <w:rPr>
                <w:i/>
              </w:rPr>
              <w:t>data grid</w:t>
            </w:r>
            <w:r w:rsidRPr="00BC6E21">
              <w:t>.</w:t>
            </w:r>
          </w:p>
        </w:tc>
      </w:tr>
      <w:tr w:rsidR="00701816" w:rsidRPr="00BC6E21" w:rsidTr="0053317A">
        <w:trPr>
          <w:trHeight w:val="97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693" w:type="dxa"/>
            <w:shd w:val="clear" w:color="auto" w:fill="auto"/>
          </w:tcPr>
          <w:p w:rsidR="00701816" w:rsidRPr="00BC6E21" w:rsidRDefault="00701816" w:rsidP="006A3198">
            <w:pPr>
              <w:pStyle w:val="Tabel"/>
              <w:jc w:val="left"/>
            </w:pPr>
            <w:r w:rsidRPr="00BC6E21">
              <w:t xml:space="preserve">Jika data petugas tidak ada, sistem akan menampilkan pesan pada </w:t>
            </w:r>
            <w:r w:rsidRPr="00BC6E21">
              <w:rPr>
                <w:i/>
              </w:rPr>
              <w:t xml:space="preserve">data grid </w:t>
            </w:r>
            <w:r w:rsidRPr="00BC6E21">
              <w:t>“Data Tidak Tersedia!”</w:t>
            </w:r>
          </w:p>
        </w:tc>
      </w:tr>
      <w:tr w:rsidR="00701816" w:rsidRPr="00BC6E21" w:rsidTr="0053317A">
        <w:trPr>
          <w:trHeight w:val="816"/>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6A3198">
            <w:pPr>
              <w:pStyle w:val="Tabel"/>
              <w:jc w:val="left"/>
            </w:pPr>
            <w:r w:rsidRPr="00BC6E21">
              <w:t>Mengelola Data Sampah</w:t>
            </w:r>
          </w:p>
        </w:tc>
        <w:tc>
          <w:tcPr>
            <w:tcW w:w="1358" w:type="dxa"/>
            <w:shd w:val="clear" w:color="auto" w:fill="auto"/>
            <w:vAlign w:val="center"/>
          </w:tcPr>
          <w:p w:rsidR="00701816" w:rsidRPr="00BC6E21" w:rsidRDefault="00701816" w:rsidP="006A3198">
            <w:pPr>
              <w:pStyle w:val="Tabel"/>
              <w:jc w:val="left"/>
            </w:pPr>
            <w:r w:rsidRPr="00BC6E21">
              <w:t xml:space="preserve">Menekan tombol </w:t>
            </w:r>
            <w:r w:rsidRPr="00BC6E21">
              <w:rPr>
                <w:i/>
              </w:rPr>
              <w:t>"</w:t>
            </w:r>
            <w:r w:rsidRPr="00BC6E21">
              <w:t>tambah</w:t>
            </w:r>
            <w:r w:rsidRPr="00BC6E21">
              <w:rPr>
                <w:i/>
              </w:rPr>
              <w:t>"</w:t>
            </w:r>
          </w:p>
        </w:tc>
        <w:tc>
          <w:tcPr>
            <w:tcW w:w="2693" w:type="dxa"/>
            <w:shd w:val="clear" w:color="auto" w:fill="auto"/>
            <w:vAlign w:val="center"/>
          </w:tcPr>
          <w:p w:rsidR="00701816" w:rsidRPr="00BC6E21" w:rsidRDefault="00701816" w:rsidP="006A3198">
            <w:pPr>
              <w:pStyle w:val="Tabel"/>
              <w:jc w:val="left"/>
            </w:pPr>
            <w:r w:rsidRPr="00BC6E21">
              <w:rPr>
                <w:lang w:val="id-ID"/>
              </w:rPr>
              <w:t xml:space="preserve">Sistem akan mengarahkan ke </w:t>
            </w:r>
            <w:r w:rsidRPr="00BC6E21">
              <w:rPr>
                <w:i/>
              </w:rPr>
              <w:t>form</w:t>
            </w:r>
            <w:r w:rsidRPr="00BC6E21">
              <w:t xml:space="preserve">  tambah data sampah</w:t>
            </w:r>
          </w:p>
        </w:tc>
      </w:tr>
      <w:tr w:rsidR="00701816" w:rsidRPr="00BC6E21" w:rsidTr="008349C5">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ngekan icon "pensil" </w:t>
            </w:r>
          </w:p>
        </w:tc>
        <w:tc>
          <w:tcPr>
            <w:tcW w:w="2693"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w:t>
            </w:r>
            <w:r w:rsidRPr="00BC6E21">
              <w:rPr>
                <w:i/>
              </w:rPr>
              <w:t>form</w:t>
            </w:r>
            <w:r w:rsidRPr="00BC6E21">
              <w:t xml:space="preserve"> edit data sampah</w:t>
            </w:r>
          </w:p>
        </w:tc>
      </w:tr>
      <w:tr w:rsidR="00701816" w:rsidRPr="00BC6E21" w:rsidTr="008349C5">
        <w:trPr>
          <w:trHeight w:val="894"/>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693" w:type="dxa"/>
            <w:shd w:val="clear" w:color="auto" w:fill="auto"/>
            <w:vAlign w:val="center"/>
          </w:tcPr>
          <w:p w:rsidR="00701816" w:rsidRPr="00BC6E21" w:rsidRDefault="00701816" w:rsidP="006A3198">
            <w:pPr>
              <w:pStyle w:val="Tabel"/>
              <w:jc w:val="left"/>
              <w:rPr>
                <w:lang w:val="id-ID"/>
              </w:rPr>
            </w:pPr>
            <w:r w:rsidRPr="00BC6E21">
              <w:t xml:space="preserve">Data sampah akan ditampilkan pada </w:t>
            </w:r>
            <w:r w:rsidRPr="00BC6E21">
              <w:rPr>
                <w:i/>
              </w:rPr>
              <w:t>data grid</w:t>
            </w:r>
            <w:r w:rsidRPr="00BC6E21">
              <w:t>.</w:t>
            </w:r>
          </w:p>
        </w:tc>
      </w:tr>
      <w:tr w:rsidR="00701816" w:rsidRPr="00BC6E21" w:rsidTr="008349C5">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693" w:type="dxa"/>
            <w:shd w:val="clear" w:color="auto" w:fill="auto"/>
          </w:tcPr>
          <w:p w:rsidR="00701816" w:rsidRPr="00BC6E21" w:rsidRDefault="00701816" w:rsidP="006A3198">
            <w:pPr>
              <w:pStyle w:val="Tabel"/>
              <w:jc w:val="left"/>
            </w:pPr>
            <w:r w:rsidRPr="00BC6E21">
              <w:t xml:space="preserve">Jika data sampah tidak ada, sistem akan menampilkan pesan pada </w:t>
            </w:r>
            <w:r w:rsidRPr="00BC6E21">
              <w:rPr>
                <w:i/>
              </w:rPr>
              <w:t xml:space="preserve">data grid </w:t>
            </w:r>
            <w:r w:rsidRPr="00BC6E21">
              <w:t>“Data Tidak Tersedia!”</w:t>
            </w:r>
          </w:p>
        </w:tc>
      </w:tr>
      <w:tr w:rsidR="00701816" w:rsidRPr="00BC6E21" w:rsidTr="0053317A">
        <w:trPr>
          <w:trHeight w:val="834"/>
        </w:trPr>
        <w:tc>
          <w:tcPr>
            <w:tcW w:w="475" w:type="dxa"/>
            <w:vMerge w:val="restart"/>
            <w:shd w:val="clear" w:color="auto" w:fill="auto"/>
            <w:vAlign w:val="center"/>
          </w:tcPr>
          <w:p w:rsidR="00701816" w:rsidRPr="00BC6E21" w:rsidRDefault="00701816" w:rsidP="00701816">
            <w:pPr>
              <w:pStyle w:val="Tabel"/>
            </w:pPr>
            <w:r w:rsidRPr="00BC6E21">
              <w:lastRenderedPageBreak/>
              <w:t>4</w:t>
            </w:r>
          </w:p>
        </w:tc>
        <w:tc>
          <w:tcPr>
            <w:tcW w:w="1286" w:type="dxa"/>
            <w:vMerge w:val="restart"/>
            <w:shd w:val="clear" w:color="auto" w:fill="auto"/>
            <w:vAlign w:val="center"/>
          </w:tcPr>
          <w:p w:rsidR="00701816" w:rsidRPr="00BC6E21" w:rsidRDefault="00701816" w:rsidP="006A3198">
            <w:pPr>
              <w:pStyle w:val="Tabel"/>
              <w:jc w:val="left"/>
              <w:rPr>
                <w:lang w:val="id-ID"/>
              </w:rPr>
            </w:pPr>
            <w:r w:rsidRPr="00BC6E21">
              <w:t>Mengelola Kategori Sampah</w:t>
            </w:r>
          </w:p>
        </w:tc>
        <w:tc>
          <w:tcPr>
            <w:tcW w:w="1358" w:type="dxa"/>
            <w:shd w:val="clear" w:color="auto" w:fill="auto"/>
            <w:vAlign w:val="center"/>
          </w:tcPr>
          <w:p w:rsidR="00701816" w:rsidRPr="00BC6E21" w:rsidRDefault="00701816" w:rsidP="006A3198">
            <w:pPr>
              <w:pStyle w:val="Tabel"/>
              <w:jc w:val="left"/>
            </w:pPr>
            <w:r w:rsidRPr="00BC6E21">
              <w:t xml:space="preserve">Menekan tombol </w:t>
            </w:r>
            <w:r w:rsidRPr="00BC6E21">
              <w:rPr>
                <w:i/>
              </w:rPr>
              <w:t>"tambah"</w:t>
            </w:r>
          </w:p>
        </w:tc>
        <w:tc>
          <w:tcPr>
            <w:tcW w:w="2693" w:type="dxa"/>
            <w:shd w:val="clear" w:color="auto" w:fill="auto"/>
            <w:vAlign w:val="center"/>
          </w:tcPr>
          <w:p w:rsidR="00701816" w:rsidRPr="00BC6E21" w:rsidRDefault="00701816" w:rsidP="006A3198">
            <w:pPr>
              <w:pStyle w:val="Tabel"/>
              <w:jc w:val="left"/>
            </w:pPr>
            <w:r w:rsidRPr="00BC6E21">
              <w:rPr>
                <w:lang w:val="id-ID"/>
              </w:rPr>
              <w:t xml:space="preserve">Sistem akan mengarahkan ke </w:t>
            </w:r>
            <w:r w:rsidRPr="00BC6E21">
              <w:rPr>
                <w:i/>
              </w:rPr>
              <w:t>form</w:t>
            </w:r>
            <w:r w:rsidRPr="00BC6E21">
              <w:t xml:space="preserve"> "tambah"data jenis  sampah</w:t>
            </w:r>
          </w:p>
        </w:tc>
      </w:tr>
      <w:tr w:rsidR="00701816" w:rsidRPr="00BC6E21" w:rsidTr="00575D51">
        <w:trPr>
          <w:trHeight w:val="80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ngekan  icon "pensil" </w:t>
            </w:r>
          </w:p>
        </w:tc>
        <w:tc>
          <w:tcPr>
            <w:tcW w:w="2693"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w:t>
            </w:r>
            <w:r w:rsidRPr="00BC6E21">
              <w:rPr>
                <w:i/>
              </w:rPr>
              <w:t>form</w:t>
            </w:r>
            <w:r w:rsidRPr="00BC6E21">
              <w:t xml:space="preserve"> edit data jenis sampah</w:t>
            </w:r>
          </w:p>
        </w:tc>
      </w:tr>
      <w:tr w:rsidR="00701816" w:rsidRPr="00BC6E21" w:rsidTr="0053317A">
        <w:trPr>
          <w:trHeight w:val="108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693" w:type="dxa"/>
            <w:shd w:val="clear" w:color="auto" w:fill="auto"/>
            <w:vAlign w:val="center"/>
          </w:tcPr>
          <w:p w:rsidR="00701816" w:rsidRPr="00BC6E21" w:rsidRDefault="00701816" w:rsidP="006A3198">
            <w:pPr>
              <w:pStyle w:val="Tabel"/>
              <w:jc w:val="left"/>
              <w:rPr>
                <w:lang w:val="id-ID"/>
              </w:rPr>
            </w:pPr>
            <w:r w:rsidRPr="00BC6E21">
              <w:t xml:space="preserve">Data sampah akan ditampilkan pada </w:t>
            </w:r>
            <w:r w:rsidRPr="00BC6E21">
              <w:rPr>
                <w:i/>
              </w:rPr>
              <w:t>data grid</w:t>
            </w:r>
            <w:r w:rsidRPr="00BC6E21">
              <w:t>.</w:t>
            </w:r>
          </w:p>
        </w:tc>
      </w:tr>
      <w:tr w:rsidR="00701816" w:rsidRPr="00BC6E21" w:rsidTr="0053317A">
        <w:trPr>
          <w:trHeight w:val="95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1358"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693" w:type="dxa"/>
            <w:shd w:val="clear" w:color="auto" w:fill="auto"/>
          </w:tcPr>
          <w:p w:rsidR="00701816" w:rsidRPr="00BC6E21" w:rsidRDefault="00701816" w:rsidP="006A3198">
            <w:pPr>
              <w:pStyle w:val="Tabel"/>
              <w:jc w:val="left"/>
            </w:pPr>
            <w:r w:rsidRPr="00BC6E21">
              <w:t xml:space="preserve">Jika data sampah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860" w:name="_Toc14175257"/>
      <w:bookmarkStart w:id="861" w:name="_Toc23284372"/>
      <w:bookmarkStart w:id="862" w:name="_Toc23286927"/>
      <w:bookmarkStart w:id="863" w:name="_Toc23445896"/>
      <w:bookmarkStart w:id="864" w:name="_Toc23447035"/>
      <w:bookmarkStart w:id="865" w:name="_Toc23447713"/>
      <w:r w:rsidRPr="00BC6E21">
        <w:t>Pengujian Masukan Petugas</w:t>
      </w:r>
      <w:bookmarkEnd w:id="860"/>
      <w:bookmarkEnd w:id="861"/>
      <w:bookmarkEnd w:id="862"/>
      <w:bookmarkEnd w:id="863"/>
      <w:bookmarkEnd w:id="864"/>
      <w:bookmarkEnd w:id="865"/>
    </w:p>
    <w:p w:rsidR="00701816" w:rsidRDefault="00701816" w:rsidP="00701816">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701816" w:rsidRDefault="00701816" w:rsidP="00701816">
      <w:pPr>
        <w:pStyle w:val="JudulTabel"/>
      </w:pPr>
      <w:bookmarkStart w:id="866" w:name="_Toc23448349"/>
      <w:bookmarkStart w:id="867" w:name="_Toc23448402"/>
      <w:bookmarkStart w:id="868" w:name="_Toc23448788"/>
      <w:r>
        <w:t xml:space="preserve">Tabel 3. </w:t>
      </w:r>
      <w:fldSimple w:instr=" SEQ Tabel_3. \* ARABIC ">
        <w:r w:rsidR="00A31A10">
          <w:t>10</w:t>
        </w:r>
      </w:fldSimple>
      <w:r>
        <w:t xml:space="preserve"> </w:t>
      </w:r>
      <w:r w:rsidRPr="00C571CA">
        <w:t>Tabel Pengujian Masukan Petugas</w:t>
      </w:r>
      <w:bookmarkEnd w:id="866"/>
      <w:bookmarkEnd w:id="867"/>
      <w:bookmarkEnd w:id="868"/>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1216"/>
        <w:gridCol w:w="2835"/>
      </w:tblGrid>
      <w:tr w:rsidR="00701816" w:rsidRPr="00BC6E21" w:rsidTr="00575D51">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216"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835"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53317A">
        <w:trPr>
          <w:trHeight w:val="633"/>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39364D" w:rsidP="006A3198">
            <w:pPr>
              <w:pStyle w:val="Tabel"/>
              <w:jc w:val="left"/>
              <w:rPr>
                <w:i/>
                <w:lang w:val="id-ID"/>
              </w:rPr>
            </w:pPr>
            <w:r w:rsidRPr="0039364D">
              <w:rPr>
                <w:i/>
                <w:lang w:val="id-ID"/>
              </w:rPr>
              <w:t>Login</w:t>
            </w:r>
          </w:p>
        </w:tc>
        <w:tc>
          <w:tcPr>
            <w:tcW w:w="1216"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halaman </w:t>
            </w:r>
            <w:r w:rsidRPr="00BC6E21">
              <w:t>petugas</w:t>
            </w:r>
            <w:r w:rsidRPr="00BC6E21">
              <w:rPr>
                <w:lang w:val="id-ID"/>
              </w:rPr>
              <w:t>.</w:t>
            </w:r>
          </w:p>
        </w:tc>
      </w:tr>
      <w:tr w:rsidR="00701816" w:rsidRPr="00BC6E21" w:rsidTr="00575D51">
        <w:trPr>
          <w:trHeight w:val="80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216"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575D51">
        <w:trPr>
          <w:trHeight w:val="20"/>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6A3198">
            <w:pPr>
              <w:pStyle w:val="Tabel"/>
              <w:jc w:val="left"/>
            </w:pPr>
            <w:r w:rsidRPr="00BC6E21">
              <w:t>Mengelola Data Nasabah</w:t>
            </w:r>
          </w:p>
        </w:tc>
        <w:tc>
          <w:tcPr>
            <w:tcW w:w="1216" w:type="dxa"/>
            <w:shd w:val="clear" w:color="auto" w:fill="auto"/>
            <w:vAlign w:val="center"/>
          </w:tcPr>
          <w:p w:rsidR="00701816" w:rsidRPr="00BC6E21" w:rsidRDefault="00701816" w:rsidP="006A3198">
            <w:pPr>
              <w:pStyle w:val="Tabel"/>
              <w:jc w:val="left"/>
            </w:pPr>
            <w:r w:rsidRPr="00BC6E21">
              <w:t>Menekan tombol "tambah"</w:t>
            </w:r>
          </w:p>
        </w:tc>
        <w:tc>
          <w:tcPr>
            <w:tcW w:w="2835" w:type="dxa"/>
            <w:shd w:val="clear" w:color="auto" w:fill="auto"/>
            <w:vAlign w:val="center"/>
          </w:tcPr>
          <w:p w:rsidR="00701816" w:rsidRPr="00BC6E21" w:rsidRDefault="00701816" w:rsidP="006A3198">
            <w:pPr>
              <w:pStyle w:val="Tabel"/>
              <w:jc w:val="left"/>
            </w:pPr>
            <w:r w:rsidRPr="00BC6E21">
              <w:rPr>
                <w:lang w:val="id-ID"/>
              </w:rPr>
              <w:t xml:space="preserve">Sistem akan mengarahkan ke </w:t>
            </w:r>
            <w:r w:rsidRPr="00BC6E21">
              <w:rPr>
                <w:i/>
              </w:rPr>
              <w:t>form</w:t>
            </w:r>
            <w:r w:rsidRPr="00BC6E21">
              <w:t xml:space="preserve">  tambah data nasabah</w:t>
            </w:r>
          </w:p>
        </w:tc>
      </w:tr>
      <w:tr w:rsidR="00701816" w:rsidRPr="00BC6E21" w:rsidTr="0053317A">
        <w:trPr>
          <w:trHeight w:val="915"/>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216" w:type="dxa"/>
            <w:shd w:val="clear" w:color="auto" w:fill="auto"/>
            <w:vAlign w:val="center"/>
          </w:tcPr>
          <w:p w:rsidR="00701816" w:rsidRPr="00BC6E21" w:rsidRDefault="00701816" w:rsidP="006A3198">
            <w:pPr>
              <w:pStyle w:val="Tabel"/>
              <w:jc w:val="left"/>
            </w:pPr>
            <w:r w:rsidRPr="00BC6E21">
              <w:t xml:space="preserve">Mengekan icon "pensil" </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w:t>
            </w:r>
            <w:r w:rsidRPr="00BC6E21">
              <w:rPr>
                <w:i/>
              </w:rPr>
              <w:t>form</w:t>
            </w:r>
            <w:r w:rsidRPr="00BC6E21">
              <w:t xml:space="preserve"> edit data nasabah</w:t>
            </w:r>
          </w:p>
        </w:tc>
      </w:tr>
      <w:tr w:rsidR="00701816" w:rsidRPr="00BC6E21" w:rsidTr="0053317A">
        <w:trPr>
          <w:trHeight w:val="80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216"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835" w:type="dxa"/>
            <w:shd w:val="clear" w:color="auto" w:fill="auto"/>
            <w:vAlign w:val="center"/>
          </w:tcPr>
          <w:p w:rsidR="00701816" w:rsidRPr="00BC6E21" w:rsidRDefault="00701816" w:rsidP="006A3198">
            <w:pPr>
              <w:pStyle w:val="Tabel"/>
              <w:jc w:val="left"/>
              <w:rPr>
                <w:lang w:val="id-ID"/>
              </w:rPr>
            </w:pPr>
            <w:r w:rsidRPr="00BC6E21">
              <w:t xml:space="preserve">Data nasabah akan ditampilkan pada </w:t>
            </w:r>
            <w:r w:rsidRPr="00BC6E21">
              <w:rPr>
                <w:i/>
              </w:rPr>
              <w:t>data grid</w:t>
            </w:r>
            <w:r w:rsidRPr="00BC6E21">
              <w:t>.</w:t>
            </w:r>
          </w:p>
        </w:tc>
      </w:tr>
      <w:tr w:rsidR="00701816" w:rsidRPr="00BC6E21" w:rsidTr="0053317A">
        <w:trPr>
          <w:trHeight w:val="846"/>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6A3198">
            <w:pPr>
              <w:pStyle w:val="Tabel"/>
              <w:jc w:val="left"/>
              <w:rPr>
                <w:lang w:val="id-ID"/>
              </w:rPr>
            </w:pPr>
          </w:p>
        </w:tc>
        <w:tc>
          <w:tcPr>
            <w:tcW w:w="1216"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835" w:type="dxa"/>
            <w:shd w:val="clear" w:color="auto" w:fill="auto"/>
          </w:tcPr>
          <w:p w:rsidR="00701816" w:rsidRPr="00BC6E21" w:rsidRDefault="00701816" w:rsidP="006A3198">
            <w:pPr>
              <w:pStyle w:val="Tabel"/>
              <w:jc w:val="left"/>
            </w:pPr>
            <w:r w:rsidRPr="00BC6E21">
              <w:t xml:space="preserve">Jika data nasabah tidak ada, sistem akan menampilkan pesan pada </w:t>
            </w:r>
            <w:r w:rsidRPr="00BC6E21">
              <w:rPr>
                <w:i/>
              </w:rPr>
              <w:t xml:space="preserve">data grid </w:t>
            </w:r>
            <w:r w:rsidRPr="00BC6E21">
              <w:t>“Data Tidak Tersedia!”</w:t>
            </w:r>
          </w:p>
        </w:tc>
      </w:tr>
      <w:tr w:rsidR="00701816" w:rsidRPr="00BC6E21" w:rsidTr="0053317A">
        <w:trPr>
          <w:trHeight w:val="579"/>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6A3198">
            <w:pPr>
              <w:pStyle w:val="Tabel"/>
              <w:jc w:val="left"/>
            </w:pPr>
            <w:r w:rsidRPr="00BC6E21">
              <w:t>Mengelola Data Setoran Sampah</w:t>
            </w:r>
          </w:p>
        </w:tc>
        <w:tc>
          <w:tcPr>
            <w:tcW w:w="1216" w:type="dxa"/>
            <w:shd w:val="clear" w:color="auto" w:fill="auto"/>
            <w:vAlign w:val="center"/>
          </w:tcPr>
          <w:p w:rsidR="00701816" w:rsidRPr="00BC6E21" w:rsidRDefault="00701816" w:rsidP="006A3198">
            <w:pPr>
              <w:pStyle w:val="Tabel"/>
              <w:jc w:val="left"/>
            </w:pPr>
            <w:r w:rsidRPr="00BC6E21">
              <w:t xml:space="preserve">Menekan tombol </w:t>
            </w:r>
            <w:r w:rsidRPr="00BC6E21">
              <w:rPr>
                <w:i/>
              </w:rPr>
              <w:t>"tambah"</w:t>
            </w:r>
          </w:p>
        </w:tc>
        <w:tc>
          <w:tcPr>
            <w:tcW w:w="2835" w:type="dxa"/>
            <w:shd w:val="clear" w:color="auto" w:fill="auto"/>
            <w:vAlign w:val="center"/>
          </w:tcPr>
          <w:p w:rsidR="00701816" w:rsidRPr="00BC6E21" w:rsidRDefault="00701816" w:rsidP="006A3198">
            <w:pPr>
              <w:pStyle w:val="Tabel"/>
              <w:jc w:val="left"/>
            </w:pPr>
            <w:r w:rsidRPr="00BC6E21">
              <w:rPr>
                <w:lang w:val="id-ID"/>
              </w:rPr>
              <w:t xml:space="preserve">Sistem akan mengarahkan ke </w:t>
            </w:r>
            <w:r w:rsidRPr="00BC6E21">
              <w:rPr>
                <w:i/>
              </w:rPr>
              <w:t>form</w:t>
            </w:r>
            <w:r w:rsidRPr="00BC6E21">
              <w:t xml:space="preserve">  tambah setoran sampah</w:t>
            </w:r>
          </w:p>
        </w:tc>
      </w:tr>
      <w:tr w:rsidR="00701816" w:rsidRPr="00BC6E21" w:rsidTr="0053317A">
        <w:trPr>
          <w:trHeight w:val="705"/>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6A3198">
            <w:pPr>
              <w:pStyle w:val="Tabel"/>
              <w:jc w:val="left"/>
            </w:pPr>
          </w:p>
        </w:tc>
        <w:tc>
          <w:tcPr>
            <w:tcW w:w="1216"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835" w:type="dxa"/>
            <w:shd w:val="clear" w:color="auto" w:fill="auto"/>
            <w:vAlign w:val="center"/>
          </w:tcPr>
          <w:p w:rsidR="00701816" w:rsidRPr="00BC6E21" w:rsidRDefault="00701816" w:rsidP="006A3198">
            <w:pPr>
              <w:pStyle w:val="Tabel"/>
              <w:jc w:val="left"/>
              <w:rPr>
                <w:lang w:val="id-ID"/>
              </w:rPr>
            </w:pPr>
            <w:r w:rsidRPr="00BC6E21">
              <w:t xml:space="preserve">Data setoran sampah akan ditampilkan pada </w:t>
            </w:r>
            <w:r w:rsidRPr="00BC6E21">
              <w:rPr>
                <w:i/>
              </w:rPr>
              <w:t>data grid</w:t>
            </w:r>
            <w:r w:rsidRPr="00BC6E21">
              <w:t>.</w:t>
            </w:r>
          </w:p>
        </w:tc>
      </w:tr>
      <w:tr w:rsidR="00701816" w:rsidRPr="00BC6E21" w:rsidTr="0053317A">
        <w:trPr>
          <w:trHeight w:val="891"/>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6A3198">
            <w:pPr>
              <w:pStyle w:val="Tabel"/>
              <w:jc w:val="left"/>
            </w:pPr>
          </w:p>
        </w:tc>
        <w:tc>
          <w:tcPr>
            <w:tcW w:w="1216"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835" w:type="dxa"/>
            <w:shd w:val="clear" w:color="auto" w:fill="auto"/>
          </w:tcPr>
          <w:p w:rsidR="00701816" w:rsidRPr="00BC6E21" w:rsidRDefault="00701816" w:rsidP="006A3198">
            <w:pPr>
              <w:pStyle w:val="Tabel"/>
              <w:jc w:val="left"/>
            </w:pPr>
            <w:r w:rsidRPr="00BC6E21">
              <w:t xml:space="preserve">Jika data setoran sampah tidak ada, sistem akan menampilkan pesan pada </w:t>
            </w:r>
            <w:r w:rsidRPr="00BC6E21">
              <w:rPr>
                <w:i/>
              </w:rPr>
              <w:t xml:space="preserve">data grid </w:t>
            </w:r>
            <w:r w:rsidRPr="00BC6E21">
              <w:t>“Data Tidak Tersedia!”</w:t>
            </w:r>
          </w:p>
        </w:tc>
      </w:tr>
      <w:tr w:rsidR="00701816" w:rsidRPr="00BC6E21" w:rsidTr="006A3198">
        <w:trPr>
          <w:trHeight w:val="906"/>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6A3198">
            <w:pPr>
              <w:pStyle w:val="Tabel"/>
              <w:jc w:val="left"/>
              <w:rPr>
                <w:lang w:val="id-ID"/>
              </w:rPr>
            </w:pPr>
            <w:r w:rsidRPr="00BC6E21">
              <w:t>Mengelola Data Penarikan Saldo</w:t>
            </w:r>
          </w:p>
        </w:tc>
        <w:tc>
          <w:tcPr>
            <w:tcW w:w="1216" w:type="dxa"/>
            <w:shd w:val="clear" w:color="auto" w:fill="auto"/>
            <w:vAlign w:val="center"/>
          </w:tcPr>
          <w:p w:rsidR="00701816" w:rsidRPr="00BC6E21" w:rsidRDefault="00701816" w:rsidP="006A3198">
            <w:pPr>
              <w:pStyle w:val="Tabel"/>
              <w:jc w:val="left"/>
            </w:pPr>
            <w:r w:rsidRPr="00BC6E21">
              <w:t xml:space="preserve">Menekan tombol </w:t>
            </w:r>
            <w:r w:rsidRPr="00BC6E21">
              <w:rPr>
                <w:i/>
              </w:rPr>
              <w:t>"tambah"</w:t>
            </w:r>
          </w:p>
        </w:tc>
        <w:tc>
          <w:tcPr>
            <w:tcW w:w="2835" w:type="dxa"/>
            <w:shd w:val="clear" w:color="auto" w:fill="auto"/>
            <w:vAlign w:val="center"/>
          </w:tcPr>
          <w:p w:rsidR="00701816" w:rsidRPr="00BC6E21" w:rsidRDefault="00701816" w:rsidP="006A3198">
            <w:pPr>
              <w:pStyle w:val="Tabel"/>
              <w:jc w:val="left"/>
            </w:pPr>
            <w:r w:rsidRPr="00BC6E21">
              <w:rPr>
                <w:lang w:val="id-ID"/>
              </w:rPr>
              <w:t xml:space="preserve">Sistem akan mengarahkan ke </w:t>
            </w:r>
            <w:r w:rsidRPr="00BC6E21">
              <w:rPr>
                <w:i/>
              </w:rPr>
              <w:t>form</w:t>
            </w:r>
            <w:r w:rsidRPr="00BC6E21">
              <w:t xml:space="preserve">  tambah penarikan saldo</w:t>
            </w:r>
          </w:p>
        </w:tc>
      </w:tr>
      <w:tr w:rsidR="00701816" w:rsidRPr="00BC6E21" w:rsidTr="00575D51">
        <w:trPr>
          <w:trHeight w:val="109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6A3198">
            <w:pPr>
              <w:pStyle w:val="Tabel"/>
              <w:jc w:val="left"/>
            </w:pPr>
          </w:p>
        </w:tc>
        <w:tc>
          <w:tcPr>
            <w:tcW w:w="1216"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835" w:type="dxa"/>
            <w:shd w:val="clear" w:color="auto" w:fill="auto"/>
            <w:vAlign w:val="center"/>
          </w:tcPr>
          <w:p w:rsidR="00701816" w:rsidRPr="00BC6E21" w:rsidRDefault="00701816" w:rsidP="006A3198">
            <w:pPr>
              <w:pStyle w:val="Tabel"/>
              <w:jc w:val="left"/>
              <w:rPr>
                <w:lang w:val="id-ID"/>
              </w:rPr>
            </w:pPr>
            <w:r w:rsidRPr="00BC6E21">
              <w:t xml:space="preserve">Data penarikan saldo akan ditampilkan pada </w:t>
            </w:r>
            <w:r w:rsidRPr="00BC6E21">
              <w:rPr>
                <w:i/>
              </w:rPr>
              <w:t>data grid</w:t>
            </w:r>
            <w:r w:rsidRPr="00BC6E21">
              <w:t>.</w:t>
            </w:r>
          </w:p>
        </w:tc>
      </w:tr>
      <w:tr w:rsidR="00701816" w:rsidRPr="00BC6E21" w:rsidTr="00575D51">
        <w:trPr>
          <w:trHeight w:val="108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1216" w:type="dxa"/>
            <w:shd w:val="clear" w:color="auto" w:fill="auto"/>
            <w:vAlign w:val="center"/>
          </w:tcPr>
          <w:p w:rsidR="00701816" w:rsidRPr="00BC6E21" w:rsidRDefault="00701816" w:rsidP="006A3198">
            <w:pPr>
              <w:pStyle w:val="Tabel"/>
              <w:jc w:val="left"/>
            </w:pPr>
            <w:r w:rsidRPr="00BC6E21">
              <w:t xml:space="preserve">Melakukan pencarian pada </w:t>
            </w:r>
            <w:r w:rsidRPr="00BC6E21">
              <w:rPr>
                <w:i/>
              </w:rPr>
              <w:t>search box</w:t>
            </w:r>
          </w:p>
        </w:tc>
        <w:tc>
          <w:tcPr>
            <w:tcW w:w="2835" w:type="dxa"/>
            <w:shd w:val="clear" w:color="auto" w:fill="auto"/>
          </w:tcPr>
          <w:p w:rsidR="00701816" w:rsidRPr="00BC6E21" w:rsidRDefault="00701816" w:rsidP="006A3198">
            <w:pPr>
              <w:pStyle w:val="Tabel"/>
              <w:jc w:val="left"/>
            </w:pPr>
            <w:r w:rsidRPr="00BC6E21">
              <w:t xml:space="preserve">Jika data penarikan saldo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869" w:name="_Toc14175258"/>
      <w:bookmarkStart w:id="870" w:name="_Toc23284373"/>
      <w:bookmarkStart w:id="871" w:name="_Toc23286928"/>
      <w:bookmarkStart w:id="872" w:name="_Toc23445897"/>
      <w:bookmarkStart w:id="873" w:name="_Toc23447036"/>
      <w:bookmarkStart w:id="874" w:name="_Toc23447714"/>
      <w:r w:rsidRPr="00BC6E21">
        <w:t>Pengujian Masukan Ketua</w:t>
      </w:r>
      <w:bookmarkEnd w:id="869"/>
      <w:bookmarkEnd w:id="870"/>
      <w:bookmarkEnd w:id="871"/>
      <w:bookmarkEnd w:id="872"/>
      <w:bookmarkEnd w:id="873"/>
      <w:bookmarkEnd w:id="874"/>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701816" w:rsidRDefault="00701816" w:rsidP="00701816">
      <w:pPr>
        <w:pStyle w:val="JudulTabel"/>
      </w:pPr>
      <w:bookmarkStart w:id="875" w:name="_Toc23448350"/>
      <w:bookmarkStart w:id="876" w:name="_Toc23448403"/>
      <w:bookmarkStart w:id="877" w:name="_Toc23448789"/>
      <w:r>
        <w:t xml:space="preserve">Tabel 3. </w:t>
      </w:r>
      <w:fldSimple w:instr=" SEQ Tabel_3. \* ARABIC ">
        <w:r w:rsidR="00A31A10">
          <w:t>11</w:t>
        </w:r>
      </w:fldSimple>
      <w:r>
        <w:t xml:space="preserve"> </w:t>
      </w:r>
      <w:r w:rsidRPr="00467203">
        <w:t>Tabel Pengujian Masukan Ketua</w:t>
      </w:r>
      <w:bookmarkEnd w:id="875"/>
      <w:bookmarkEnd w:id="876"/>
      <w:bookmarkEnd w:id="877"/>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086"/>
        <w:gridCol w:w="2835"/>
      </w:tblGrid>
      <w:tr w:rsidR="00701816" w:rsidRPr="00BC6E21" w:rsidTr="00575D51">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086"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835"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6A3198">
        <w:trPr>
          <w:trHeight w:val="726"/>
        </w:trPr>
        <w:tc>
          <w:tcPr>
            <w:tcW w:w="475" w:type="dxa"/>
            <w:vMerge w:val="restart"/>
            <w:shd w:val="clear" w:color="auto" w:fill="auto"/>
            <w:vAlign w:val="center"/>
          </w:tcPr>
          <w:p w:rsidR="00701816" w:rsidRPr="00BC6E21" w:rsidRDefault="00701816" w:rsidP="00701816">
            <w:pPr>
              <w:pStyle w:val="Tabel"/>
            </w:pPr>
            <w:r w:rsidRPr="00BC6E21">
              <w:t>1</w:t>
            </w:r>
          </w:p>
        </w:tc>
        <w:tc>
          <w:tcPr>
            <w:tcW w:w="1416" w:type="dxa"/>
            <w:vMerge w:val="restart"/>
            <w:shd w:val="clear" w:color="auto" w:fill="auto"/>
            <w:vAlign w:val="center"/>
          </w:tcPr>
          <w:p w:rsidR="00701816" w:rsidRPr="00BC6E21" w:rsidRDefault="0039364D" w:rsidP="006A3198">
            <w:pPr>
              <w:pStyle w:val="Tabel"/>
              <w:jc w:val="left"/>
              <w:rPr>
                <w:i/>
                <w:lang w:val="id-ID"/>
              </w:rPr>
            </w:pPr>
            <w:r w:rsidRPr="0039364D">
              <w:rPr>
                <w:i/>
                <w:lang w:val="id-ID"/>
              </w:rPr>
              <w:t>Login</w:t>
            </w:r>
          </w:p>
        </w:tc>
        <w:tc>
          <w:tcPr>
            <w:tcW w:w="1086"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halaman </w:t>
            </w:r>
            <w:r w:rsidRPr="00BC6E21">
              <w:t>ketua</w:t>
            </w:r>
            <w:r w:rsidRPr="00BC6E21">
              <w:rPr>
                <w:lang w:val="id-ID"/>
              </w:rPr>
              <w:t>.</w:t>
            </w:r>
          </w:p>
        </w:tc>
      </w:tr>
      <w:tr w:rsidR="00701816" w:rsidRPr="00BC6E21" w:rsidTr="006A3198">
        <w:trPr>
          <w:trHeight w:val="825"/>
        </w:trPr>
        <w:tc>
          <w:tcPr>
            <w:tcW w:w="475" w:type="dxa"/>
            <w:vMerge/>
            <w:shd w:val="clear" w:color="auto" w:fill="auto"/>
            <w:vAlign w:val="center"/>
          </w:tcPr>
          <w:p w:rsidR="00701816" w:rsidRPr="00BC6E21" w:rsidRDefault="00701816" w:rsidP="00701816">
            <w:pPr>
              <w:pStyle w:val="Tabel"/>
              <w:rPr>
                <w:lang w:val="id-ID"/>
              </w:rPr>
            </w:pPr>
          </w:p>
        </w:tc>
        <w:tc>
          <w:tcPr>
            <w:tcW w:w="1416" w:type="dxa"/>
            <w:vMerge/>
            <w:shd w:val="clear" w:color="auto" w:fill="auto"/>
            <w:vAlign w:val="center"/>
          </w:tcPr>
          <w:p w:rsidR="00701816" w:rsidRPr="00BC6E21" w:rsidRDefault="00701816" w:rsidP="006A3198">
            <w:pPr>
              <w:pStyle w:val="Tabel"/>
              <w:jc w:val="left"/>
              <w:rPr>
                <w:lang w:val="id-ID"/>
              </w:rPr>
            </w:pPr>
          </w:p>
        </w:tc>
        <w:tc>
          <w:tcPr>
            <w:tcW w:w="1086"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6A3198">
        <w:trPr>
          <w:trHeight w:val="699"/>
        </w:trPr>
        <w:tc>
          <w:tcPr>
            <w:tcW w:w="475" w:type="dxa"/>
            <w:shd w:val="clear" w:color="auto" w:fill="auto"/>
            <w:vAlign w:val="center"/>
          </w:tcPr>
          <w:p w:rsidR="00701816" w:rsidRPr="00BC6E21" w:rsidRDefault="00701816" w:rsidP="00701816">
            <w:pPr>
              <w:pStyle w:val="Tabel"/>
            </w:pPr>
            <w:r w:rsidRPr="00BC6E21">
              <w:t>2</w:t>
            </w:r>
          </w:p>
        </w:tc>
        <w:tc>
          <w:tcPr>
            <w:tcW w:w="1416" w:type="dxa"/>
            <w:shd w:val="clear" w:color="auto" w:fill="auto"/>
            <w:vAlign w:val="center"/>
          </w:tcPr>
          <w:p w:rsidR="00701816" w:rsidRPr="00BC6E21" w:rsidRDefault="00701816" w:rsidP="006A3198">
            <w:pPr>
              <w:pStyle w:val="Tabel"/>
              <w:jc w:val="left"/>
            </w:pPr>
            <w:r w:rsidRPr="00BC6E21">
              <w:t>Mengelola Laporan Sampah</w:t>
            </w:r>
          </w:p>
        </w:tc>
        <w:tc>
          <w:tcPr>
            <w:tcW w:w="1086" w:type="dxa"/>
            <w:shd w:val="clear" w:color="auto" w:fill="auto"/>
            <w:vAlign w:val="center"/>
          </w:tcPr>
          <w:p w:rsidR="00701816" w:rsidRPr="00BC6E21" w:rsidRDefault="00701816" w:rsidP="006A3198">
            <w:pPr>
              <w:pStyle w:val="Tabel"/>
              <w:jc w:val="left"/>
            </w:pPr>
            <w:r w:rsidRPr="00BC6E21">
              <w:t xml:space="preserve">Menekan tombol </w:t>
            </w:r>
            <w:r w:rsidRPr="00BC6E21">
              <w:rPr>
                <w:i/>
              </w:rPr>
              <w:t>"print"</w:t>
            </w:r>
            <w:r w:rsidRPr="00BC6E21">
              <w:t xml:space="preserve"> </w:t>
            </w:r>
          </w:p>
        </w:tc>
        <w:tc>
          <w:tcPr>
            <w:tcW w:w="2835" w:type="dxa"/>
            <w:shd w:val="clear" w:color="auto" w:fill="auto"/>
            <w:vAlign w:val="center"/>
          </w:tcPr>
          <w:p w:rsidR="00701816" w:rsidRPr="00BC6E21" w:rsidRDefault="00701816" w:rsidP="006A3198">
            <w:pPr>
              <w:pStyle w:val="Tabel"/>
              <w:jc w:val="left"/>
            </w:pPr>
            <w:r w:rsidRPr="00BC6E21">
              <w:t>Sistem melakukan proses cetak laporan</w:t>
            </w:r>
          </w:p>
        </w:tc>
      </w:tr>
      <w:tr w:rsidR="00701816" w:rsidRPr="00BC6E21" w:rsidTr="006A3198">
        <w:trPr>
          <w:trHeight w:val="952"/>
        </w:trPr>
        <w:tc>
          <w:tcPr>
            <w:tcW w:w="475" w:type="dxa"/>
            <w:shd w:val="clear" w:color="auto" w:fill="auto"/>
            <w:vAlign w:val="center"/>
          </w:tcPr>
          <w:p w:rsidR="00701816" w:rsidRPr="00BC6E21" w:rsidRDefault="00701816" w:rsidP="00701816">
            <w:pPr>
              <w:pStyle w:val="Tabel"/>
            </w:pPr>
            <w:r w:rsidRPr="00BC6E21">
              <w:t>3</w:t>
            </w:r>
          </w:p>
        </w:tc>
        <w:tc>
          <w:tcPr>
            <w:tcW w:w="1416" w:type="dxa"/>
            <w:shd w:val="clear" w:color="auto" w:fill="auto"/>
            <w:vAlign w:val="center"/>
          </w:tcPr>
          <w:p w:rsidR="00701816" w:rsidRPr="00BC6E21" w:rsidRDefault="00701816" w:rsidP="006A3198">
            <w:pPr>
              <w:pStyle w:val="Tabel"/>
              <w:jc w:val="left"/>
            </w:pPr>
            <w:r w:rsidRPr="00BC6E21">
              <w:t>Mengelola Laporan Setoran Sampah</w:t>
            </w:r>
          </w:p>
        </w:tc>
        <w:tc>
          <w:tcPr>
            <w:tcW w:w="1086" w:type="dxa"/>
            <w:shd w:val="clear" w:color="auto" w:fill="auto"/>
            <w:vAlign w:val="center"/>
          </w:tcPr>
          <w:p w:rsidR="00701816" w:rsidRPr="00BC6E21" w:rsidRDefault="00701816" w:rsidP="006A3198">
            <w:pPr>
              <w:pStyle w:val="Tabel"/>
              <w:jc w:val="left"/>
            </w:pPr>
            <w:r w:rsidRPr="00BC6E21">
              <w:t xml:space="preserve">Menekan tombol </w:t>
            </w:r>
            <w:r w:rsidRPr="00BC6E21">
              <w:rPr>
                <w:i/>
              </w:rPr>
              <w:t>"print"</w:t>
            </w:r>
            <w:r w:rsidRPr="00BC6E21">
              <w:t xml:space="preserve"> </w:t>
            </w:r>
          </w:p>
        </w:tc>
        <w:tc>
          <w:tcPr>
            <w:tcW w:w="2835" w:type="dxa"/>
            <w:shd w:val="clear" w:color="auto" w:fill="auto"/>
            <w:vAlign w:val="center"/>
          </w:tcPr>
          <w:p w:rsidR="00701816" w:rsidRPr="00BC6E21" w:rsidRDefault="00701816" w:rsidP="006A3198">
            <w:pPr>
              <w:pStyle w:val="Tabel"/>
              <w:jc w:val="left"/>
            </w:pPr>
            <w:r w:rsidRPr="00BC6E21">
              <w:t>Sistem melakukan proses cetak laporan</w:t>
            </w:r>
          </w:p>
        </w:tc>
      </w:tr>
      <w:tr w:rsidR="00701816" w:rsidRPr="00BC6E21" w:rsidTr="00575D51">
        <w:trPr>
          <w:trHeight w:val="901"/>
        </w:trPr>
        <w:tc>
          <w:tcPr>
            <w:tcW w:w="475" w:type="dxa"/>
            <w:shd w:val="clear" w:color="auto" w:fill="auto"/>
            <w:vAlign w:val="center"/>
          </w:tcPr>
          <w:p w:rsidR="00701816" w:rsidRPr="00BC6E21" w:rsidRDefault="00701816" w:rsidP="00701816">
            <w:pPr>
              <w:pStyle w:val="Tabel"/>
            </w:pPr>
            <w:r w:rsidRPr="00BC6E21">
              <w:t>4</w:t>
            </w:r>
          </w:p>
        </w:tc>
        <w:tc>
          <w:tcPr>
            <w:tcW w:w="1416" w:type="dxa"/>
            <w:shd w:val="clear" w:color="auto" w:fill="auto"/>
            <w:vAlign w:val="center"/>
          </w:tcPr>
          <w:p w:rsidR="00701816" w:rsidRPr="00BC6E21" w:rsidRDefault="00701816" w:rsidP="006A3198">
            <w:pPr>
              <w:pStyle w:val="Tabel"/>
              <w:jc w:val="left"/>
              <w:rPr>
                <w:lang w:val="id-ID"/>
              </w:rPr>
            </w:pPr>
            <w:r w:rsidRPr="00BC6E21">
              <w:t>Mengelola laporan Penarikan Saldo</w:t>
            </w:r>
          </w:p>
        </w:tc>
        <w:tc>
          <w:tcPr>
            <w:tcW w:w="1086" w:type="dxa"/>
            <w:shd w:val="clear" w:color="auto" w:fill="auto"/>
            <w:vAlign w:val="center"/>
          </w:tcPr>
          <w:p w:rsidR="00701816" w:rsidRPr="00BC6E21" w:rsidRDefault="00701816" w:rsidP="006A3198">
            <w:pPr>
              <w:pStyle w:val="Tabel"/>
              <w:jc w:val="left"/>
            </w:pPr>
            <w:r w:rsidRPr="00BC6E21">
              <w:t xml:space="preserve">Menekan tombol </w:t>
            </w:r>
            <w:r w:rsidRPr="00BC6E21">
              <w:rPr>
                <w:i/>
              </w:rPr>
              <w:t>"print"</w:t>
            </w:r>
            <w:r w:rsidRPr="00BC6E21">
              <w:t xml:space="preserve"> </w:t>
            </w:r>
          </w:p>
        </w:tc>
        <w:tc>
          <w:tcPr>
            <w:tcW w:w="2835" w:type="dxa"/>
            <w:shd w:val="clear" w:color="auto" w:fill="auto"/>
            <w:vAlign w:val="center"/>
          </w:tcPr>
          <w:p w:rsidR="00701816" w:rsidRPr="00BC6E21" w:rsidRDefault="00701816" w:rsidP="006A3198">
            <w:pPr>
              <w:pStyle w:val="Tabel"/>
              <w:jc w:val="left"/>
            </w:pPr>
            <w:r w:rsidRPr="00BC6E21">
              <w:t>Sistem melakukan proses cetak laporan</w:t>
            </w:r>
          </w:p>
        </w:tc>
      </w:tr>
    </w:tbl>
    <w:p w:rsidR="00701816" w:rsidRPr="00701816" w:rsidRDefault="00701816" w:rsidP="00701816">
      <w:pPr>
        <w:pStyle w:val="ListParagraph"/>
        <w:ind w:left="0"/>
        <w:contextualSpacing w:val="0"/>
        <w:rPr>
          <w:szCs w:val="20"/>
        </w:rPr>
      </w:pPr>
    </w:p>
    <w:p w:rsidR="00701816" w:rsidRPr="00BC6E21" w:rsidRDefault="00701816" w:rsidP="00701816">
      <w:pPr>
        <w:pStyle w:val="328X"/>
      </w:pPr>
      <w:bookmarkStart w:id="878" w:name="_Toc14175259"/>
      <w:bookmarkStart w:id="879" w:name="_Toc23284374"/>
      <w:bookmarkStart w:id="880" w:name="_Toc23286929"/>
      <w:bookmarkStart w:id="881" w:name="_Toc23445898"/>
      <w:bookmarkStart w:id="882" w:name="_Toc23447037"/>
      <w:bookmarkStart w:id="883" w:name="_Toc23447715"/>
      <w:r w:rsidRPr="00BC6E21">
        <w:t>Pengujian Masukan Nasabah</w:t>
      </w:r>
      <w:bookmarkEnd w:id="878"/>
      <w:bookmarkEnd w:id="879"/>
      <w:bookmarkEnd w:id="880"/>
      <w:bookmarkEnd w:id="881"/>
      <w:bookmarkEnd w:id="882"/>
      <w:bookmarkEnd w:id="883"/>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701816" w:rsidRDefault="00701816" w:rsidP="00701816">
      <w:pPr>
        <w:pStyle w:val="JudulTabel"/>
      </w:pPr>
      <w:bookmarkStart w:id="884" w:name="_Toc23448351"/>
      <w:bookmarkStart w:id="885" w:name="_Toc23448404"/>
      <w:bookmarkStart w:id="886" w:name="_Toc23448790"/>
      <w:r>
        <w:lastRenderedPageBreak/>
        <w:t xml:space="preserve">Tabel 3. </w:t>
      </w:r>
      <w:fldSimple w:instr=" SEQ Tabel_3. \* ARABIC ">
        <w:r w:rsidR="00A31A10">
          <w:t>12</w:t>
        </w:r>
      </w:fldSimple>
      <w:r>
        <w:t xml:space="preserve"> </w:t>
      </w:r>
      <w:r w:rsidRPr="00751560">
        <w:t>Tabel Pengujian Masukan Nasabah</w:t>
      </w:r>
      <w:bookmarkEnd w:id="884"/>
      <w:bookmarkEnd w:id="885"/>
      <w:bookmarkEnd w:id="886"/>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085"/>
        <w:gridCol w:w="2835"/>
      </w:tblGrid>
      <w:tr w:rsidR="00701816" w:rsidRPr="00BC6E21" w:rsidTr="00575D51">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7"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085"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835"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575D51">
        <w:trPr>
          <w:trHeight w:val="812"/>
        </w:trPr>
        <w:tc>
          <w:tcPr>
            <w:tcW w:w="475" w:type="dxa"/>
            <w:vMerge w:val="restart"/>
            <w:shd w:val="clear" w:color="auto" w:fill="auto"/>
            <w:vAlign w:val="center"/>
          </w:tcPr>
          <w:p w:rsidR="00701816" w:rsidRPr="00BC6E21" w:rsidRDefault="00701816" w:rsidP="00701816">
            <w:pPr>
              <w:pStyle w:val="Tabel"/>
            </w:pPr>
            <w:r w:rsidRPr="00BC6E21">
              <w:t>1</w:t>
            </w:r>
          </w:p>
        </w:tc>
        <w:tc>
          <w:tcPr>
            <w:tcW w:w="1417" w:type="dxa"/>
            <w:vMerge w:val="restart"/>
            <w:shd w:val="clear" w:color="auto" w:fill="auto"/>
            <w:vAlign w:val="center"/>
          </w:tcPr>
          <w:p w:rsidR="00701816" w:rsidRPr="00BC6E21" w:rsidRDefault="0039364D" w:rsidP="006A3198">
            <w:pPr>
              <w:pStyle w:val="Tabel"/>
              <w:jc w:val="left"/>
              <w:rPr>
                <w:i/>
                <w:lang w:val="id-ID"/>
              </w:rPr>
            </w:pPr>
            <w:r w:rsidRPr="0039364D">
              <w:rPr>
                <w:i/>
                <w:lang w:val="id-ID"/>
              </w:rPr>
              <w:t>Login</w:t>
            </w:r>
          </w:p>
        </w:tc>
        <w:tc>
          <w:tcPr>
            <w:tcW w:w="1085"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akan mengarahkan ke halaman </w:t>
            </w:r>
            <w:r w:rsidRPr="00BC6E21">
              <w:t>nasabah</w:t>
            </w:r>
            <w:r w:rsidRPr="00BC6E21">
              <w:rPr>
                <w:lang w:val="id-ID"/>
              </w:rPr>
              <w:t>.</w:t>
            </w:r>
          </w:p>
        </w:tc>
      </w:tr>
      <w:tr w:rsidR="00701816" w:rsidRPr="00BC6E21" w:rsidTr="00575D51">
        <w:trPr>
          <w:trHeight w:val="954"/>
        </w:trPr>
        <w:tc>
          <w:tcPr>
            <w:tcW w:w="475" w:type="dxa"/>
            <w:vMerge/>
            <w:shd w:val="clear" w:color="auto" w:fill="auto"/>
            <w:vAlign w:val="center"/>
          </w:tcPr>
          <w:p w:rsidR="00701816" w:rsidRPr="00BC6E21" w:rsidRDefault="00701816" w:rsidP="00701816">
            <w:pPr>
              <w:pStyle w:val="Tabel"/>
              <w:rPr>
                <w:lang w:val="id-ID"/>
              </w:rPr>
            </w:pPr>
          </w:p>
        </w:tc>
        <w:tc>
          <w:tcPr>
            <w:tcW w:w="1417" w:type="dxa"/>
            <w:vMerge/>
            <w:shd w:val="clear" w:color="auto" w:fill="auto"/>
            <w:vAlign w:val="center"/>
          </w:tcPr>
          <w:p w:rsidR="00701816" w:rsidRPr="00BC6E21" w:rsidRDefault="00701816" w:rsidP="006A3198">
            <w:pPr>
              <w:pStyle w:val="Tabel"/>
              <w:jc w:val="left"/>
              <w:rPr>
                <w:lang w:val="id-ID"/>
              </w:rPr>
            </w:pPr>
          </w:p>
        </w:tc>
        <w:tc>
          <w:tcPr>
            <w:tcW w:w="1085" w:type="dxa"/>
            <w:shd w:val="clear" w:color="auto" w:fill="auto"/>
            <w:vAlign w:val="center"/>
          </w:tcPr>
          <w:p w:rsidR="00701816" w:rsidRPr="00BC6E21" w:rsidRDefault="0039364D" w:rsidP="006A3198">
            <w:pPr>
              <w:pStyle w:val="Tabel"/>
              <w:jc w:val="left"/>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2835" w:type="dxa"/>
            <w:shd w:val="clear" w:color="auto" w:fill="auto"/>
            <w:vAlign w:val="center"/>
          </w:tcPr>
          <w:p w:rsidR="00701816" w:rsidRPr="00BC6E21" w:rsidRDefault="00701816" w:rsidP="006A3198">
            <w:pPr>
              <w:pStyle w:val="Tabel"/>
              <w:jc w:val="left"/>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575D51">
        <w:trPr>
          <w:trHeight w:val="942"/>
        </w:trPr>
        <w:tc>
          <w:tcPr>
            <w:tcW w:w="475" w:type="dxa"/>
            <w:shd w:val="clear" w:color="auto" w:fill="auto"/>
            <w:vAlign w:val="center"/>
          </w:tcPr>
          <w:p w:rsidR="00701816" w:rsidRPr="00BC6E21" w:rsidRDefault="00701816" w:rsidP="00701816">
            <w:pPr>
              <w:pStyle w:val="Tabel"/>
            </w:pPr>
            <w:r w:rsidRPr="00BC6E21">
              <w:t>2</w:t>
            </w:r>
          </w:p>
        </w:tc>
        <w:tc>
          <w:tcPr>
            <w:tcW w:w="1417" w:type="dxa"/>
            <w:shd w:val="clear" w:color="auto" w:fill="auto"/>
            <w:vAlign w:val="center"/>
          </w:tcPr>
          <w:p w:rsidR="00701816" w:rsidRPr="00BC6E21" w:rsidRDefault="00701816" w:rsidP="006A3198">
            <w:pPr>
              <w:pStyle w:val="Tabel"/>
              <w:jc w:val="left"/>
            </w:pPr>
            <w:r w:rsidRPr="00BC6E21">
              <w:t>Mengelola Laporan Sampah</w:t>
            </w:r>
          </w:p>
        </w:tc>
        <w:tc>
          <w:tcPr>
            <w:tcW w:w="1085" w:type="dxa"/>
            <w:shd w:val="clear" w:color="auto" w:fill="auto"/>
            <w:vAlign w:val="center"/>
          </w:tcPr>
          <w:p w:rsidR="00701816" w:rsidRPr="00BC6E21" w:rsidRDefault="00701816" w:rsidP="006A3198">
            <w:pPr>
              <w:pStyle w:val="Tabel"/>
              <w:jc w:val="left"/>
            </w:pPr>
            <w:r w:rsidRPr="00BC6E21">
              <w:t xml:space="preserve">Menekan tombol </w:t>
            </w:r>
            <w:r w:rsidRPr="00BC6E21">
              <w:rPr>
                <w:i/>
              </w:rPr>
              <w:t>"print"</w:t>
            </w:r>
            <w:r w:rsidRPr="00BC6E21">
              <w:t xml:space="preserve"> </w:t>
            </w:r>
          </w:p>
        </w:tc>
        <w:tc>
          <w:tcPr>
            <w:tcW w:w="2835" w:type="dxa"/>
            <w:shd w:val="clear" w:color="auto" w:fill="auto"/>
            <w:vAlign w:val="center"/>
          </w:tcPr>
          <w:p w:rsidR="00701816" w:rsidRPr="00BC6E21" w:rsidRDefault="00701816" w:rsidP="006A3198">
            <w:pPr>
              <w:pStyle w:val="Tabel"/>
              <w:jc w:val="left"/>
            </w:pPr>
            <w:r w:rsidRPr="00BC6E21">
              <w:t>Sistem melakukan proses cetak laporan</w:t>
            </w:r>
          </w:p>
        </w:tc>
      </w:tr>
      <w:tr w:rsidR="00701816" w:rsidRPr="00BC6E21" w:rsidTr="00575D51">
        <w:trPr>
          <w:trHeight w:val="958"/>
        </w:trPr>
        <w:tc>
          <w:tcPr>
            <w:tcW w:w="475" w:type="dxa"/>
            <w:shd w:val="clear" w:color="auto" w:fill="auto"/>
            <w:vAlign w:val="center"/>
          </w:tcPr>
          <w:p w:rsidR="00701816" w:rsidRPr="00BC6E21" w:rsidRDefault="00701816" w:rsidP="00701816">
            <w:pPr>
              <w:pStyle w:val="Tabel"/>
            </w:pPr>
            <w:r w:rsidRPr="00BC6E21">
              <w:t>3</w:t>
            </w:r>
          </w:p>
        </w:tc>
        <w:tc>
          <w:tcPr>
            <w:tcW w:w="1417" w:type="dxa"/>
            <w:shd w:val="clear" w:color="auto" w:fill="auto"/>
            <w:vAlign w:val="center"/>
          </w:tcPr>
          <w:p w:rsidR="00701816" w:rsidRPr="00BC6E21" w:rsidRDefault="00701816" w:rsidP="006A3198">
            <w:pPr>
              <w:pStyle w:val="Tabel"/>
              <w:jc w:val="left"/>
            </w:pPr>
            <w:r w:rsidRPr="00BC6E21">
              <w:t>Mengelola Laporan Setoran Sampah</w:t>
            </w:r>
          </w:p>
        </w:tc>
        <w:tc>
          <w:tcPr>
            <w:tcW w:w="1085" w:type="dxa"/>
            <w:shd w:val="clear" w:color="auto" w:fill="auto"/>
            <w:vAlign w:val="center"/>
          </w:tcPr>
          <w:p w:rsidR="00701816" w:rsidRPr="00BC6E21" w:rsidRDefault="00701816" w:rsidP="006A3198">
            <w:pPr>
              <w:pStyle w:val="Tabel"/>
              <w:jc w:val="left"/>
            </w:pPr>
            <w:r w:rsidRPr="00BC6E21">
              <w:t xml:space="preserve">Menekan tombol </w:t>
            </w:r>
            <w:r w:rsidRPr="00BC6E21">
              <w:rPr>
                <w:i/>
              </w:rPr>
              <w:t>"print"</w:t>
            </w:r>
            <w:r w:rsidRPr="00BC6E21">
              <w:t xml:space="preserve"> </w:t>
            </w:r>
          </w:p>
        </w:tc>
        <w:tc>
          <w:tcPr>
            <w:tcW w:w="2835" w:type="dxa"/>
            <w:shd w:val="clear" w:color="auto" w:fill="auto"/>
            <w:vAlign w:val="center"/>
          </w:tcPr>
          <w:p w:rsidR="00701816" w:rsidRPr="00BC6E21" w:rsidRDefault="00701816" w:rsidP="006A3198">
            <w:pPr>
              <w:pStyle w:val="Tabel"/>
              <w:jc w:val="left"/>
            </w:pPr>
            <w:r w:rsidRPr="00BC6E21">
              <w:t>Sistem melakukan proses cetak laporan</w:t>
            </w:r>
          </w:p>
        </w:tc>
      </w:tr>
      <w:tr w:rsidR="00701816" w:rsidRPr="00BC6E21" w:rsidTr="00575D51">
        <w:trPr>
          <w:trHeight w:val="1286"/>
        </w:trPr>
        <w:tc>
          <w:tcPr>
            <w:tcW w:w="475" w:type="dxa"/>
            <w:shd w:val="clear" w:color="auto" w:fill="auto"/>
            <w:vAlign w:val="center"/>
          </w:tcPr>
          <w:p w:rsidR="00701816" w:rsidRPr="00BC6E21" w:rsidRDefault="00701816" w:rsidP="00701816">
            <w:pPr>
              <w:pStyle w:val="Tabel"/>
            </w:pPr>
            <w:r w:rsidRPr="00BC6E21">
              <w:t>4</w:t>
            </w:r>
          </w:p>
        </w:tc>
        <w:tc>
          <w:tcPr>
            <w:tcW w:w="1417" w:type="dxa"/>
            <w:shd w:val="clear" w:color="auto" w:fill="auto"/>
            <w:vAlign w:val="center"/>
          </w:tcPr>
          <w:p w:rsidR="00701816" w:rsidRPr="00BC6E21" w:rsidRDefault="00701816" w:rsidP="006A3198">
            <w:pPr>
              <w:pStyle w:val="Tabel"/>
              <w:jc w:val="left"/>
              <w:rPr>
                <w:lang w:val="id-ID"/>
              </w:rPr>
            </w:pPr>
            <w:r w:rsidRPr="00BC6E21">
              <w:t>Mengelola laporan Penarikan Saldo</w:t>
            </w:r>
          </w:p>
        </w:tc>
        <w:tc>
          <w:tcPr>
            <w:tcW w:w="1085" w:type="dxa"/>
            <w:shd w:val="clear" w:color="auto" w:fill="auto"/>
            <w:vAlign w:val="center"/>
          </w:tcPr>
          <w:p w:rsidR="00701816" w:rsidRPr="00BC6E21" w:rsidRDefault="00701816" w:rsidP="006A3198">
            <w:pPr>
              <w:pStyle w:val="Tabel"/>
              <w:jc w:val="left"/>
            </w:pPr>
            <w:r w:rsidRPr="00BC6E21">
              <w:t xml:space="preserve">Menekan tombol </w:t>
            </w:r>
            <w:r w:rsidRPr="00BC6E21">
              <w:rPr>
                <w:i/>
              </w:rPr>
              <w:t>"print"</w:t>
            </w:r>
            <w:r w:rsidRPr="00BC6E21">
              <w:t xml:space="preserve"> </w:t>
            </w:r>
          </w:p>
        </w:tc>
        <w:tc>
          <w:tcPr>
            <w:tcW w:w="2835" w:type="dxa"/>
            <w:shd w:val="clear" w:color="auto" w:fill="auto"/>
            <w:vAlign w:val="center"/>
          </w:tcPr>
          <w:p w:rsidR="00701816" w:rsidRPr="00BC6E21" w:rsidRDefault="00701816" w:rsidP="006A3198">
            <w:pPr>
              <w:pStyle w:val="Tabel"/>
              <w:jc w:val="left"/>
            </w:pPr>
            <w:r w:rsidRPr="00BC6E21">
              <w:rPr>
                <w:lang w:val="id-ID"/>
              </w:rPr>
              <w:t xml:space="preserve">Sistem akan </w:t>
            </w:r>
            <w:r w:rsidRPr="00BC6E21">
              <w:t xml:space="preserve">proses </w:t>
            </w:r>
            <w:r w:rsidRPr="00BC6E21">
              <w:rPr>
                <w:i/>
              </w:rPr>
              <w:t>"print"</w:t>
            </w:r>
            <w:r w:rsidRPr="00BC6E21">
              <w:t xml:space="preserve"> laporan</w:t>
            </w:r>
          </w:p>
        </w:tc>
      </w:tr>
    </w:tbl>
    <w:p w:rsidR="00701816" w:rsidRPr="00701816" w:rsidRDefault="00701816" w:rsidP="00701816">
      <w:pPr>
        <w:pStyle w:val="Tabel"/>
      </w:pPr>
    </w:p>
    <w:p w:rsidR="00701816" w:rsidRPr="00701816" w:rsidRDefault="00701816" w:rsidP="00701816">
      <w:pPr>
        <w:pStyle w:val="ListParagraph"/>
        <w:spacing w:after="120"/>
        <w:ind w:left="0"/>
        <w:contextualSpacing w:val="0"/>
        <w:rPr>
          <w:szCs w:val="20"/>
        </w:rPr>
      </w:pPr>
    </w:p>
    <w:p w:rsidR="00B470CF" w:rsidRPr="00BC6E21" w:rsidRDefault="00B470CF" w:rsidP="00B470CF">
      <w:pPr>
        <w:pStyle w:val="JudulGambar"/>
      </w:pPr>
    </w:p>
    <w:p w:rsidR="00F95709" w:rsidRPr="00BC6E21" w:rsidRDefault="00F95709" w:rsidP="00F95709"/>
    <w:p w:rsidR="006A3198" w:rsidRDefault="006A3198">
      <w:pPr>
        <w:spacing w:after="200" w:line="276" w:lineRule="auto"/>
        <w:ind w:firstLine="0"/>
        <w:jc w:val="left"/>
        <w:rPr>
          <w:rFonts w:eastAsia="Times New Roman" w:cs="Times New Roman"/>
          <w:b/>
          <w:bCs/>
          <w:kern w:val="32"/>
          <w:szCs w:val="32"/>
        </w:rPr>
      </w:pPr>
      <w:bookmarkStart w:id="887" w:name="_Toc23284375"/>
      <w:bookmarkStart w:id="888" w:name="_Toc23286930"/>
      <w:r>
        <w:br w:type="page"/>
      </w:r>
    </w:p>
    <w:p w:rsidR="00670E53" w:rsidRDefault="00670E53" w:rsidP="00670E53">
      <w:pPr>
        <w:spacing w:after="200" w:line="276" w:lineRule="auto"/>
        <w:ind w:firstLine="0"/>
        <w:jc w:val="center"/>
      </w:pPr>
      <w:bookmarkStart w:id="889" w:name="_Toc23445899"/>
      <w:bookmarkStart w:id="890" w:name="_Toc23447038"/>
      <w:bookmarkStart w:id="891" w:name="_Toc23447716"/>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pPr>
    </w:p>
    <w:p w:rsidR="00670E53" w:rsidRDefault="00670E53" w:rsidP="00670E53">
      <w:pPr>
        <w:spacing w:after="200" w:line="276" w:lineRule="auto"/>
        <w:ind w:firstLine="0"/>
        <w:jc w:val="center"/>
        <w:rPr>
          <w:rFonts w:eastAsia="Times New Roman" w:cs="Times New Roman"/>
          <w:b/>
          <w:bCs/>
          <w:kern w:val="32"/>
          <w:szCs w:val="32"/>
        </w:rPr>
      </w:pPr>
      <w:r>
        <w:t>Halaman Sengaja Dikosongkan</w:t>
      </w:r>
      <w:r>
        <w:br w:type="page"/>
      </w:r>
    </w:p>
    <w:p w:rsidR="007840F2" w:rsidRPr="00B9309F" w:rsidRDefault="007840F2" w:rsidP="00B1376F">
      <w:pPr>
        <w:pStyle w:val="Heading1"/>
      </w:pPr>
      <w:r>
        <w:lastRenderedPageBreak/>
        <w:t>BAB IV</w:t>
      </w:r>
      <w:bookmarkEnd w:id="887"/>
      <w:bookmarkEnd w:id="888"/>
      <w:bookmarkEnd w:id="889"/>
      <w:bookmarkEnd w:id="890"/>
      <w:bookmarkEnd w:id="891"/>
    </w:p>
    <w:p w:rsidR="007840F2" w:rsidRPr="00B9309F" w:rsidRDefault="007840F2" w:rsidP="00B1376F">
      <w:pPr>
        <w:pStyle w:val="Heading1"/>
      </w:pPr>
      <w:bookmarkStart w:id="892" w:name="_Toc23284376"/>
      <w:bookmarkStart w:id="893" w:name="_Toc23286931"/>
      <w:bookmarkStart w:id="894" w:name="_Toc23445900"/>
      <w:bookmarkStart w:id="895" w:name="_Toc23447039"/>
      <w:bookmarkStart w:id="896" w:name="_Toc23447717"/>
      <w:r>
        <w:t>IMPLEMENTASI DAN PEMBAHASAN</w:t>
      </w:r>
      <w:bookmarkEnd w:id="892"/>
      <w:bookmarkEnd w:id="893"/>
      <w:bookmarkEnd w:id="894"/>
      <w:bookmarkEnd w:id="895"/>
      <w:bookmarkEnd w:id="896"/>
    </w:p>
    <w:p w:rsidR="007840F2" w:rsidRDefault="007840F2" w:rsidP="007840F2">
      <w:pPr>
        <w:pStyle w:val="4X"/>
      </w:pPr>
      <w:bookmarkStart w:id="897" w:name="_Toc23284377"/>
      <w:bookmarkStart w:id="898" w:name="_Toc23286932"/>
      <w:bookmarkStart w:id="899" w:name="_Toc23445901"/>
      <w:bookmarkStart w:id="900" w:name="_Toc23447040"/>
      <w:bookmarkStart w:id="901" w:name="_Toc23447718"/>
      <w:r>
        <w:t>Implementasi Sistem</w:t>
      </w:r>
      <w:bookmarkEnd w:id="897"/>
      <w:bookmarkEnd w:id="898"/>
      <w:bookmarkEnd w:id="899"/>
      <w:bookmarkEnd w:id="900"/>
      <w:bookmarkEnd w:id="901"/>
    </w:p>
    <w:p w:rsidR="007840F2" w:rsidRDefault="007840F2" w:rsidP="007840F2">
      <w:r w:rsidRPr="00886549">
        <w:t>Implementasi sistem membahas mengenai tahapan lanjutan pelaksanaan dan penerapan dari sistem yang sudah dianalisis terlebih dahulu. Setelah dilakukan penerapan maka sistem akan diuji, pengujian dilakukan untuk mengetahui sistem yang dibuat dapat berjalan dengan baik atau tidak.</w:t>
      </w:r>
    </w:p>
    <w:p w:rsidR="007840F2" w:rsidRDefault="007840F2" w:rsidP="00C16CCD">
      <w:pPr>
        <w:pStyle w:val="4X"/>
      </w:pPr>
      <w:bookmarkStart w:id="902" w:name="_Toc23284378"/>
      <w:bookmarkStart w:id="903" w:name="_Toc23286933"/>
      <w:bookmarkStart w:id="904" w:name="_Toc23445902"/>
      <w:bookmarkStart w:id="905" w:name="_Toc23447041"/>
      <w:bookmarkStart w:id="906" w:name="_Toc23447719"/>
      <w:r w:rsidRPr="00C16CCD">
        <w:t>Analisa dan Pembahasan Sistem</w:t>
      </w:r>
      <w:bookmarkEnd w:id="902"/>
      <w:bookmarkEnd w:id="903"/>
      <w:bookmarkEnd w:id="904"/>
      <w:bookmarkEnd w:id="905"/>
      <w:bookmarkEnd w:id="906"/>
    </w:p>
    <w:p w:rsidR="001E3620" w:rsidRDefault="001E3620" w:rsidP="001E3620">
      <w:r>
        <w:t xml:space="preserve">Berdasarkan penelitian yang dilakukan, telah dibangun suatu sistem informasi bank sampah pada Yayasan Bali Kumara yang didalamnya memiliki beberapa menu, yaitu dashboard, master data yang berisi data nasabah, data petugas, data sampah, kategori sampah, data rekening nasabah, setoran sampah, penarikan saldo dan laporan. </w:t>
      </w:r>
    </w:p>
    <w:p w:rsidR="001E3620" w:rsidRPr="00C16CCD" w:rsidRDefault="001E3620" w:rsidP="001E3620">
      <w:r>
        <w:t xml:space="preserve">Pengujian terhadap sistem yang dilakukan menggunakan metode blackbox testing, pengujian yang dilakukan terfokus pada fungsional sistem yaitu pada proses </w:t>
      </w:r>
      <w:r w:rsidR="0039364D" w:rsidRPr="0039364D">
        <w:rPr>
          <w:i/>
        </w:rPr>
        <w:t>login</w:t>
      </w:r>
      <w:r>
        <w:t>, proses mengolah data serta pada proses cetak laporan. Hasil pengujian yang telah dilakukan terhadap sistem informasi bank sampah berdasarkan skenario pengujian yang telah dirancang pada bab sebelumnya adalah valid atau sesuai dengan hasil yang diharapkan.</w:t>
      </w:r>
    </w:p>
    <w:p w:rsidR="007840F2" w:rsidRPr="00C16CCD" w:rsidRDefault="007840F2" w:rsidP="00C16CCD">
      <w:pPr>
        <w:pStyle w:val="42X"/>
      </w:pPr>
      <w:bookmarkStart w:id="907" w:name="_Toc23284381"/>
      <w:bookmarkStart w:id="908" w:name="_Toc23286934"/>
      <w:bookmarkStart w:id="909" w:name="_Toc23445903"/>
      <w:bookmarkStart w:id="910" w:name="_Toc23447042"/>
      <w:bookmarkStart w:id="911" w:name="_Toc23447720"/>
      <w:r w:rsidRPr="00C16CCD">
        <w:t xml:space="preserve">Halaman </w:t>
      </w:r>
      <w:r w:rsidR="0039364D" w:rsidRPr="0039364D">
        <w:rPr>
          <w:i/>
        </w:rPr>
        <w:t>Login</w:t>
      </w:r>
      <w:bookmarkEnd w:id="907"/>
      <w:bookmarkEnd w:id="908"/>
      <w:bookmarkEnd w:id="909"/>
      <w:bookmarkEnd w:id="910"/>
      <w:bookmarkEnd w:id="911"/>
    </w:p>
    <w:p w:rsidR="007840F2" w:rsidRDefault="007840F2" w:rsidP="00CB0398">
      <w:r w:rsidRPr="00D44EEE">
        <w:t xml:space="preserve">Halaman </w:t>
      </w:r>
      <w:r w:rsidR="0039364D" w:rsidRPr="0039364D">
        <w:rPr>
          <w:i/>
        </w:rPr>
        <w:t>login</w:t>
      </w:r>
      <w:r w:rsidRPr="00D44EEE">
        <w:t xml:space="preserve"> merupakan halaman yang pertama kali </w:t>
      </w:r>
      <w:r w:rsidRPr="00E53F00">
        <w:rPr>
          <w:i/>
        </w:rPr>
        <w:t>website</w:t>
      </w:r>
      <w:r w:rsidRPr="00D44EEE">
        <w:t xml:space="preserve"> di jalankan. Halaman ini bertujuan untuk memberikan akses masuk ke halaman utama dari website ini. Pada gambar 4.1 merupakan tampilan </w:t>
      </w:r>
      <w:r w:rsidR="0039364D" w:rsidRPr="0039364D">
        <w:rPr>
          <w:i/>
        </w:rPr>
        <w:t>login</w:t>
      </w:r>
      <w:r w:rsidRPr="00D44EEE">
        <w:t xml:space="preserve">. </w:t>
      </w:r>
      <w:r w:rsidR="0039364D" w:rsidRPr="0039364D">
        <w:rPr>
          <w:i/>
        </w:rPr>
        <w:t>Login</w:t>
      </w:r>
      <w:r w:rsidRPr="00D44EEE">
        <w:t xml:space="preserve"> akan memberikan hak</w:t>
      </w:r>
      <w:r>
        <w:t xml:space="preserve"> akses yaitu admin, petugas, katua dan nasabah</w:t>
      </w:r>
      <w:r w:rsidRPr="00D44EEE">
        <w:t>.</w:t>
      </w:r>
    </w:p>
    <w:p w:rsidR="006A17C8" w:rsidRDefault="007840F2" w:rsidP="006A17C8">
      <w:pPr>
        <w:pStyle w:val="Gambar"/>
        <w:keepNext/>
      </w:pPr>
      <w:r>
        <w:drawing>
          <wp:inline distT="0" distB="0" distL="0" distR="0">
            <wp:extent cx="1850811" cy="1379378"/>
            <wp:effectExtent l="19050" t="0" r="0" b="0"/>
            <wp:docPr id="39" name="Picture 0" descr="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png"/>
                    <pic:cNvPicPr/>
                  </pic:nvPicPr>
                  <pic:blipFill>
                    <a:blip r:embed="rId63"/>
                    <a:stretch>
                      <a:fillRect/>
                    </a:stretch>
                  </pic:blipFill>
                  <pic:spPr>
                    <a:xfrm>
                      <a:off x="0" y="0"/>
                      <a:ext cx="1850811" cy="1379378"/>
                    </a:xfrm>
                    <a:prstGeom prst="rect">
                      <a:avLst/>
                    </a:prstGeom>
                  </pic:spPr>
                </pic:pic>
              </a:graphicData>
            </a:graphic>
          </wp:inline>
        </w:drawing>
      </w:r>
    </w:p>
    <w:p w:rsidR="007840F2" w:rsidRDefault="006A17C8" w:rsidP="006A17C8">
      <w:pPr>
        <w:pStyle w:val="JudulGambar"/>
      </w:pPr>
      <w:bookmarkStart w:id="912" w:name="_Toc23448871"/>
      <w:bookmarkStart w:id="913" w:name="_Toc23449000"/>
      <w:bookmarkStart w:id="914" w:name="_Toc23449104"/>
      <w:r>
        <w:t xml:space="preserve">Gambar 4. </w:t>
      </w:r>
      <w:fldSimple w:instr=" SEQ Gambar_4. \* ARABIC ">
        <w:r w:rsidR="00B53F0C">
          <w:t>1</w:t>
        </w:r>
      </w:fldSimple>
      <w:r>
        <w:t xml:space="preserve"> </w:t>
      </w:r>
      <w:r w:rsidRPr="00DF102B">
        <w:t xml:space="preserve">Tampilan </w:t>
      </w:r>
      <w:r w:rsidR="0039364D" w:rsidRPr="0039364D">
        <w:rPr>
          <w:i/>
        </w:rPr>
        <w:t>Login</w:t>
      </w:r>
      <w:bookmarkEnd w:id="912"/>
      <w:bookmarkEnd w:id="913"/>
      <w:bookmarkEnd w:id="914"/>
    </w:p>
    <w:p w:rsidR="007840F2" w:rsidRPr="006A17C8" w:rsidRDefault="007840F2" w:rsidP="006A17C8">
      <w:pPr>
        <w:pStyle w:val="42X"/>
      </w:pPr>
      <w:bookmarkStart w:id="915" w:name="_Toc23284382"/>
      <w:bookmarkStart w:id="916" w:name="_Toc23286935"/>
      <w:bookmarkStart w:id="917" w:name="_Toc23445904"/>
      <w:bookmarkStart w:id="918" w:name="_Toc23447043"/>
      <w:bookmarkStart w:id="919" w:name="_Toc23447721"/>
      <w:r w:rsidRPr="006A17C8">
        <w:lastRenderedPageBreak/>
        <w:t xml:space="preserve">Halaman </w:t>
      </w:r>
      <w:r w:rsidR="0039364D" w:rsidRPr="0039364D">
        <w:rPr>
          <w:i/>
        </w:rPr>
        <w:t>Login</w:t>
      </w:r>
      <w:r w:rsidRPr="006A17C8">
        <w:t xml:space="preserve"> Gagal</w:t>
      </w:r>
      <w:bookmarkEnd w:id="915"/>
      <w:bookmarkEnd w:id="916"/>
      <w:bookmarkEnd w:id="917"/>
      <w:bookmarkEnd w:id="918"/>
      <w:bookmarkEnd w:id="919"/>
    </w:p>
    <w:p w:rsidR="007840F2" w:rsidRDefault="007840F2" w:rsidP="006A17C8">
      <w:r w:rsidRPr="00D44EEE">
        <w:t xml:space="preserve">Halaman </w:t>
      </w:r>
      <w:r w:rsidR="0039364D" w:rsidRPr="0039364D">
        <w:rPr>
          <w:i/>
        </w:rPr>
        <w:t>login</w:t>
      </w:r>
      <w:r w:rsidRPr="00D44EEE">
        <w:t xml:space="preserve"> </w:t>
      </w:r>
      <w:r>
        <w:t xml:space="preserve">gagal menampilkan informasi jika </w:t>
      </w:r>
      <w:r w:rsidR="00AE5A8C" w:rsidRPr="00AE5A8C">
        <w:rPr>
          <w:i/>
        </w:rPr>
        <w:t>username</w:t>
      </w:r>
      <w:r>
        <w:t xml:space="preserve"> dan </w:t>
      </w:r>
      <w:r w:rsidR="00AE5A8C" w:rsidRPr="00AE5A8C">
        <w:rPr>
          <w:i/>
        </w:rPr>
        <w:t>password</w:t>
      </w:r>
      <w:r>
        <w:t xml:space="preserve"> tidak valid atau </w:t>
      </w:r>
      <w:r w:rsidR="00AE5A8C" w:rsidRPr="00AE5A8C">
        <w:rPr>
          <w:i/>
        </w:rPr>
        <w:t>Textbox</w:t>
      </w:r>
      <w:r>
        <w:t xml:space="preserve"> </w:t>
      </w:r>
      <w:r w:rsidR="00AE5A8C" w:rsidRPr="00AE5A8C">
        <w:rPr>
          <w:i/>
        </w:rPr>
        <w:t>username</w:t>
      </w:r>
      <w:r>
        <w:t xml:space="preserve"> dan </w:t>
      </w:r>
      <w:r w:rsidR="00AE5A8C" w:rsidRPr="00AE5A8C">
        <w:rPr>
          <w:i/>
        </w:rPr>
        <w:t>password</w:t>
      </w:r>
      <w:r>
        <w:t xml:space="preserve"> dikosongkan maka system akan menampilkan pesan “</w:t>
      </w:r>
      <w:r w:rsidR="004B4F8F" w:rsidRPr="004B4F8F">
        <w:rPr>
          <w:i/>
        </w:rPr>
        <w:t>Username</w:t>
      </w:r>
      <w:r>
        <w:t xml:space="preserve"> dan </w:t>
      </w:r>
      <w:r w:rsidR="00AE5A8C" w:rsidRPr="00AE5A8C">
        <w:rPr>
          <w:i/>
        </w:rPr>
        <w:t>Password</w:t>
      </w:r>
      <w:r>
        <w:t xml:space="preserve"> Salah”. Halaman </w:t>
      </w:r>
      <w:r w:rsidR="0039364D" w:rsidRPr="0039364D">
        <w:rPr>
          <w:i/>
        </w:rPr>
        <w:t>login</w:t>
      </w:r>
      <w:r>
        <w:t xml:space="preserve"> gagal dapat dilihat pada gambar 4.2.</w:t>
      </w:r>
    </w:p>
    <w:p w:rsidR="007840F2" w:rsidRDefault="007840F2" w:rsidP="006A17C8">
      <w:pPr>
        <w:pStyle w:val="Gambar"/>
      </w:pPr>
      <w:r>
        <w:drawing>
          <wp:inline distT="0" distB="0" distL="0" distR="0">
            <wp:extent cx="2137729" cy="1759789"/>
            <wp:effectExtent l="19050" t="0" r="0" b="0"/>
            <wp:docPr id="40" name="Picture 4"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4"/>
                    <a:stretch>
                      <a:fillRect/>
                    </a:stretch>
                  </pic:blipFill>
                  <pic:spPr>
                    <a:xfrm>
                      <a:off x="0" y="0"/>
                      <a:ext cx="2140126" cy="1761762"/>
                    </a:xfrm>
                    <a:prstGeom prst="rect">
                      <a:avLst/>
                    </a:prstGeom>
                  </pic:spPr>
                </pic:pic>
              </a:graphicData>
            </a:graphic>
          </wp:inline>
        </w:drawing>
      </w:r>
    </w:p>
    <w:p w:rsidR="007840F2" w:rsidRDefault="007840F2" w:rsidP="007840F2">
      <w:pPr>
        <w:pStyle w:val="TitleGambar"/>
      </w:pPr>
      <w:r w:rsidRPr="009A495E">
        <w:t xml:space="preserve">Gambar 4. </w:t>
      </w:r>
      <w:fldSimple w:instr=" SEQ Gambar_4. \* ARABIC ">
        <w:r w:rsidR="00B53F0C">
          <w:rPr>
            <w:noProof/>
          </w:rPr>
          <w:t>2</w:t>
        </w:r>
      </w:fldSimple>
      <w:r w:rsidRPr="009A495E">
        <w:t xml:space="preserve"> Tampilan </w:t>
      </w:r>
      <w:r w:rsidR="0039364D" w:rsidRPr="0039364D">
        <w:rPr>
          <w:i/>
        </w:rPr>
        <w:t>Login</w:t>
      </w:r>
      <w:r w:rsidRPr="009A495E">
        <w:t xml:space="preserve"> Gagal</w:t>
      </w:r>
    </w:p>
    <w:p w:rsidR="00BC1A69" w:rsidRPr="006A17C8" w:rsidRDefault="00BC1A69" w:rsidP="00BC1A69">
      <w:pPr>
        <w:pStyle w:val="42X"/>
      </w:pPr>
      <w:bookmarkStart w:id="920" w:name="_Toc23445905"/>
      <w:bookmarkStart w:id="921" w:name="_Toc23447044"/>
      <w:bookmarkStart w:id="922" w:name="_Toc23447722"/>
      <w:r w:rsidRPr="006A17C8">
        <w:t xml:space="preserve">Halaman </w:t>
      </w:r>
      <w:r>
        <w:t>Daftar Nasabah</w:t>
      </w:r>
      <w:bookmarkEnd w:id="920"/>
      <w:bookmarkEnd w:id="921"/>
      <w:bookmarkEnd w:id="922"/>
    </w:p>
    <w:p w:rsidR="00BC1A69" w:rsidRDefault="00BC1A69" w:rsidP="00BC1A69">
      <w:r w:rsidRPr="00D44EEE">
        <w:t xml:space="preserve">Halaman </w:t>
      </w:r>
      <w:r>
        <w:t xml:space="preserve">daftar nasabah  </w:t>
      </w:r>
      <w:r w:rsidR="00C077D8">
        <w:t xml:space="preserve">akan tampil jika menekan </w:t>
      </w:r>
      <w:r w:rsidR="00C077D8" w:rsidRPr="00C077D8">
        <w:rPr>
          <w:i/>
        </w:rPr>
        <w:t>link</w:t>
      </w:r>
      <w:r w:rsidR="00C077D8">
        <w:rPr>
          <w:i/>
        </w:rPr>
        <w:t xml:space="preserve"> </w:t>
      </w:r>
      <w:r w:rsidR="00C077D8">
        <w:t>daftar nasabah pada halaman login</w:t>
      </w:r>
      <w:r>
        <w:t xml:space="preserve">. Halaman </w:t>
      </w:r>
      <w:r w:rsidR="000D101C">
        <w:t xml:space="preserve">daftar nasabah  </w:t>
      </w:r>
      <w:r>
        <w:t>dapat dilihat pada gambar 4.</w:t>
      </w:r>
      <w:r w:rsidR="00C946F3">
        <w:t>3</w:t>
      </w:r>
      <w:r>
        <w:t>.</w:t>
      </w:r>
    </w:p>
    <w:p w:rsidR="00BC1A69" w:rsidRDefault="00BC1A69" w:rsidP="00E53F00">
      <w:pPr>
        <w:pStyle w:val="Gambar"/>
      </w:pPr>
      <w:r w:rsidRPr="00E53F00">
        <w:drawing>
          <wp:inline distT="0" distB="0" distL="0" distR="0">
            <wp:extent cx="3708400" cy="1803400"/>
            <wp:effectExtent l="19050" t="0" r="6350" b="0"/>
            <wp:docPr id="1" name="Picture 0" descr="31 daftar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 daftar nasabah.png"/>
                    <pic:cNvPicPr/>
                  </pic:nvPicPr>
                  <pic:blipFill>
                    <a:blip r:embed="rId65"/>
                    <a:stretch>
                      <a:fillRect/>
                    </a:stretch>
                  </pic:blipFill>
                  <pic:spPr>
                    <a:xfrm>
                      <a:off x="0" y="0"/>
                      <a:ext cx="3708400" cy="1803400"/>
                    </a:xfrm>
                    <a:prstGeom prst="rect">
                      <a:avLst/>
                    </a:prstGeom>
                  </pic:spPr>
                </pic:pic>
              </a:graphicData>
            </a:graphic>
          </wp:inline>
        </w:drawing>
      </w:r>
    </w:p>
    <w:p w:rsidR="00BC1A69" w:rsidRPr="009A495E" w:rsidRDefault="00BC1A69" w:rsidP="00BC1A69">
      <w:pPr>
        <w:pStyle w:val="JudulGambar"/>
      </w:pPr>
      <w:bookmarkStart w:id="923" w:name="_Toc23448872"/>
      <w:bookmarkStart w:id="924" w:name="_Toc23449001"/>
      <w:bookmarkStart w:id="925" w:name="_Toc23449105"/>
      <w:r>
        <w:t xml:space="preserve">Gambar 4. </w:t>
      </w:r>
      <w:fldSimple w:instr=" SEQ Gambar_4. \* ARABIC ">
        <w:r w:rsidR="00B53F0C">
          <w:t>3</w:t>
        </w:r>
      </w:fldSimple>
      <w:r>
        <w:t xml:space="preserve"> Halaman Daftar Nasabah</w:t>
      </w:r>
      <w:bookmarkEnd w:id="923"/>
      <w:bookmarkEnd w:id="924"/>
      <w:bookmarkEnd w:id="925"/>
    </w:p>
    <w:p w:rsidR="007840F2" w:rsidRPr="006A17C8" w:rsidRDefault="007840F2" w:rsidP="006A17C8">
      <w:pPr>
        <w:pStyle w:val="42X"/>
      </w:pPr>
      <w:bookmarkStart w:id="926" w:name="_Toc23284383"/>
      <w:bookmarkStart w:id="927" w:name="_Toc23286936"/>
      <w:bookmarkStart w:id="928" w:name="_Toc23445906"/>
      <w:bookmarkStart w:id="929" w:name="_Toc23447045"/>
      <w:bookmarkStart w:id="930" w:name="_Toc23447723"/>
      <w:r w:rsidRPr="006A17C8">
        <w:t>Halaman Utama Admin</w:t>
      </w:r>
      <w:bookmarkEnd w:id="926"/>
      <w:bookmarkEnd w:id="927"/>
      <w:bookmarkEnd w:id="928"/>
      <w:bookmarkEnd w:id="929"/>
      <w:bookmarkEnd w:id="930"/>
    </w:p>
    <w:p w:rsidR="007840F2" w:rsidRPr="00575D51" w:rsidRDefault="007840F2" w:rsidP="00575D51">
      <w:r w:rsidRPr="009057D4">
        <w:t xml:space="preserve">Halaman utama admin merupakan tampilan awal saat </w:t>
      </w:r>
      <w:r w:rsidRPr="009057D4">
        <w:rPr>
          <w:i/>
        </w:rPr>
        <w:t>user</w:t>
      </w:r>
      <w:r w:rsidRPr="009057D4">
        <w:t xml:space="preserve"> melakukan </w:t>
      </w:r>
      <w:r w:rsidR="0039364D" w:rsidRPr="0039364D">
        <w:rPr>
          <w:i/>
        </w:rPr>
        <w:t>login</w:t>
      </w:r>
      <w:r w:rsidRPr="009057D4">
        <w:t xml:space="preserve"> dengan hak akses admin. Tampilan halaman utama admin ini terdapat grafik, menu </w:t>
      </w:r>
      <w:r>
        <w:t xml:space="preserve">master data yang terdiri dari </w:t>
      </w:r>
      <w:r w:rsidRPr="009057D4">
        <w:t xml:space="preserve">data </w:t>
      </w:r>
      <w:r>
        <w:lastRenderedPageBreak/>
        <w:t>nasabah</w:t>
      </w:r>
      <w:r w:rsidRPr="009057D4">
        <w:t xml:space="preserve">, data </w:t>
      </w:r>
      <w:r>
        <w:t>petugas</w:t>
      </w:r>
      <w:r w:rsidRPr="009057D4">
        <w:t xml:space="preserve">, data </w:t>
      </w:r>
      <w:r>
        <w:t>sampah</w:t>
      </w:r>
      <w:r w:rsidRPr="009057D4">
        <w:t xml:space="preserve">, </w:t>
      </w:r>
      <w:r>
        <w:t xml:space="preserve">data kategori sampah, data rekening, </w:t>
      </w:r>
      <w:r w:rsidRPr="009057D4">
        <w:t>dan laporan.</w:t>
      </w:r>
      <w:r w:rsidR="005E0F4E">
        <w:t xml:space="preserve"> Halaman utama admin bisa dilihat pada gambar 4.4.</w:t>
      </w:r>
    </w:p>
    <w:p w:rsidR="007840F2" w:rsidRDefault="007840F2" w:rsidP="006A17C8">
      <w:pPr>
        <w:pStyle w:val="Gambar"/>
      </w:pPr>
      <w:r w:rsidRPr="006A17C8">
        <w:drawing>
          <wp:inline distT="0" distB="0" distL="0" distR="0">
            <wp:extent cx="3700336" cy="1682885"/>
            <wp:effectExtent l="19050" t="0" r="0" b="0"/>
            <wp:docPr id="41" name="Picture 2" descr="2.dashboad am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shboad amdin.png"/>
                    <pic:cNvPicPr/>
                  </pic:nvPicPr>
                  <pic:blipFill>
                    <a:blip r:embed="rId66"/>
                    <a:stretch>
                      <a:fillRect/>
                    </a:stretch>
                  </pic:blipFill>
                  <pic:spPr>
                    <a:xfrm>
                      <a:off x="0" y="0"/>
                      <a:ext cx="3708400" cy="1686552"/>
                    </a:xfrm>
                    <a:prstGeom prst="rect">
                      <a:avLst/>
                    </a:prstGeom>
                  </pic:spPr>
                </pic:pic>
              </a:graphicData>
            </a:graphic>
          </wp:inline>
        </w:drawing>
      </w:r>
    </w:p>
    <w:p w:rsidR="007840F2" w:rsidRDefault="007840F2" w:rsidP="007840F2">
      <w:pPr>
        <w:pStyle w:val="TitleGambar"/>
        <w:rPr>
          <w:i/>
        </w:rPr>
      </w:pPr>
      <w:r w:rsidRPr="009057D4">
        <w:t xml:space="preserve">Gambar 4. </w:t>
      </w:r>
      <w:fldSimple w:instr=" SEQ Gambar_4. \* ARABIC ">
        <w:r w:rsidR="00B53F0C">
          <w:rPr>
            <w:noProof/>
          </w:rPr>
          <w:t>4</w:t>
        </w:r>
      </w:fldSimple>
      <w:r w:rsidRPr="009057D4">
        <w:t xml:space="preserve"> Halaman Utama </w:t>
      </w:r>
      <w:r w:rsidRPr="009057D4">
        <w:rPr>
          <w:i/>
        </w:rPr>
        <w:t>Admin</w:t>
      </w:r>
    </w:p>
    <w:p w:rsidR="007840F2" w:rsidRPr="006A17C8" w:rsidRDefault="007840F2" w:rsidP="006A17C8">
      <w:pPr>
        <w:pStyle w:val="42X"/>
      </w:pPr>
      <w:bookmarkStart w:id="931" w:name="_Toc23284384"/>
      <w:bookmarkStart w:id="932" w:name="_Toc23286937"/>
      <w:bookmarkStart w:id="933" w:name="_Toc23445907"/>
      <w:bookmarkStart w:id="934" w:name="_Toc23447046"/>
      <w:bookmarkStart w:id="935" w:name="_Toc23447724"/>
      <w:r w:rsidRPr="006A17C8">
        <w:t>Halaman Data Nasabah</w:t>
      </w:r>
      <w:bookmarkEnd w:id="931"/>
      <w:bookmarkEnd w:id="932"/>
      <w:bookmarkEnd w:id="933"/>
      <w:bookmarkEnd w:id="934"/>
      <w:bookmarkEnd w:id="935"/>
    </w:p>
    <w:p w:rsidR="007840F2" w:rsidRDefault="007840F2" w:rsidP="006A17C8">
      <w:r>
        <w:t xml:space="preserve">Pada halaman data nasabah terdapat informasi yang ditampilkan seperti nama nasabah, jenis kelamin, alamat, nomor hp, dan status nasabah. Terdapat </w:t>
      </w:r>
      <w:r w:rsidR="006952D9">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w:t>
      </w:r>
      <w:r w:rsidR="005E0F4E">
        <w:t>ah dapat dilihat pada gambar 4.5</w:t>
      </w:r>
      <w:r>
        <w:t>.</w:t>
      </w:r>
    </w:p>
    <w:p w:rsidR="007840F2" w:rsidRDefault="007840F2" w:rsidP="006A17C8">
      <w:pPr>
        <w:pStyle w:val="Gambar"/>
      </w:pPr>
      <w:r>
        <w:drawing>
          <wp:inline distT="0" distB="0" distL="0" distR="0">
            <wp:extent cx="3708911" cy="1731523"/>
            <wp:effectExtent l="19050" t="0" r="5839" b="0"/>
            <wp:docPr id="42" name="Picture 5" descr="3. data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dataNasabahAdmin.png"/>
                    <pic:cNvPicPr/>
                  </pic:nvPicPr>
                  <pic:blipFill>
                    <a:blip r:embed="rId67"/>
                    <a:stretch>
                      <a:fillRect/>
                    </a:stretch>
                  </pic:blipFill>
                  <pic:spPr>
                    <a:xfrm>
                      <a:off x="0" y="0"/>
                      <a:ext cx="3708400" cy="173128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5</w:t>
        </w:r>
      </w:fldSimple>
      <w:r>
        <w:t xml:space="preserve"> Halaman Data Nasabah</w:t>
      </w:r>
    </w:p>
    <w:p w:rsidR="007840F2" w:rsidRPr="006A17C8" w:rsidRDefault="007840F2" w:rsidP="006A17C8">
      <w:pPr>
        <w:pStyle w:val="42X"/>
      </w:pPr>
      <w:bookmarkStart w:id="936" w:name="_Toc23284385"/>
      <w:bookmarkStart w:id="937" w:name="_Toc23286938"/>
      <w:bookmarkStart w:id="938" w:name="_Toc23445908"/>
      <w:bookmarkStart w:id="939" w:name="_Toc23447047"/>
      <w:bookmarkStart w:id="940" w:name="_Toc23447725"/>
      <w:r w:rsidRPr="006A17C8">
        <w:t>Halaman Tambah Data Nasabah</w:t>
      </w:r>
      <w:bookmarkEnd w:id="936"/>
      <w:bookmarkEnd w:id="937"/>
      <w:bookmarkEnd w:id="938"/>
      <w:bookmarkEnd w:id="939"/>
      <w:bookmarkEnd w:id="940"/>
    </w:p>
    <w:p w:rsidR="007840F2" w:rsidRDefault="007840F2" w:rsidP="006A17C8">
      <w:pPr>
        <w:rPr>
          <w:szCs w:val="20"/>
        </w:rPr>
      </w:pPr>
      <w:r w:rsidRPr="00353104">
        <w:t xml:space="preserve">Pada halaman tambah data nasabah, pengguna dapat menambahkan data seperti nama nasabah, jenis kelamin, nomor hp, dan alamat. Terdapat </w:t>
      </w:r>
      <w:r w:rsidR="006952D9">
        <w:rPr>
          <w:i/>
        </w:rPr>
        <w:t>button</w:t>
      </w:r>
      <w:r w:rsidRPr="00353104">
        <w:t xml:space="preserve"> simpan berfungsi untuk menyimpan data </w:t>
      </w:r>
      <w:r w:rsidRPr="00353104">
        <w:lastRenderedPageBreak/>
        <w:t xml:space="preserve">nasabah, </w:t>
      </w:r>
      <w:r w:rsidR="006952D9">
        <w:rPr>
          <w:i/>
        </w:rPr>
        <w:t>button</w:t>
      </w:r>
      <w:r w:rsidRPr="00353104">
        <w:t xml:space="preserve"> hapus berfungsi untuk menghapus semua data yang ada di dalam </w:t>
      </w:r>
      <w:r w:rsidR="00AE5A8C" w:rsidRPr="00AE5A8C">
        <w:rPr>
          <w:i/>
        </w:rPr>
        <w:t>Textbox</w:t>
      </w:r>
      <w:r w:rsidRPr="00353104">
        <w:t>. Halaman tambah data nasab</w:t>
      </w:r>
      <w:r w:rsidR="005E0F4E">
        <w:t>ah dapat dilihat pada gambar 4.6</w:t>
      </w:r>
      <w:r>
        <w:rPr>
          <w:szCs w:val="20"/>
        </w:rPr>
        <w:t>.</w:t>
      </w:r>
    </w:p>
    <w:p w:rsidR="007840F2" w:rsidRPr="00353104" w:rsidRDefault="007840F2" w:rsidP="008D3B64">
      <w:pPr>
        <w:pStyle w:val="Gambar"/>
      </w:pPr>
      <w:r w:rsidRPr="008D3B64">
        <w:drawing>
          <wp:inline distT="0" distB="0" distL="0" distR="0">
            <wp:extent cx="3832926" cy="1682885"/>
            <wp:effectExtent l="19050" t="0" r="0" b="0"/>
            <wp:docPr id="43" name="Picture 6" descr="4 tam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Nasabahadmin.png"/>
                    <pic:cNvPicPr/>
                  </pic:nvPicPr>
                  <pic:blipFill>
                    <a:blip r:embed="rId68"/>
                    <a:stretch>
                      <a:fillRect/>
                    </a:stretch>
                  </pic:blipFill>
                  <pic:spPr>
                    <a:xfrm>
                      <a:off x="0" y="0"/>
                      <a:ext cx="3829040" cy="1681179"/>
                    </a:xfrm>
                    <a:prstGeom prst="rect">
                      <a:avLst/>
                    </a:prstGeom>
                  </pic:spPr>
                </pic:pic>
              </a:graphicData>
            </a:graphic>
          </wp:inline>
        </w:drawing>
      </w:r>
    </w:p>
    <w:p w:rsidR="007840F2" w:rsidRDefault="007840F2" w:rsidP="007840F2">
      <w:pPr>
        <w:pStyle w:val="TitleGambar"/>
      </w:pPr>
      <w:r w:rsidRPr="00353104">
        <w:t xml:space="preserve">Gambar 4. </w:t>
      </w:r>
      <w:fldSimple w:instr=" SEQ Gambar_4. \* ARABIC ">
        <w:r w:rsidR="00B53F0C">
          <w:rPr>
            <w:noProof/>
          </w:rPr>
          <w:t>6</w:t>
        </w:r>
      </w:fldSimple>
      <w:r w:rsidRPr="00353104">
        <w:t xml:space="preserve"> Halaman Tambah Data Nasabah</w:t>
      </w:r>
    </w:p>
    <w:p w:rsidR="007840F2" w:rsidRPr="006A17C8" w:rsidRDefault="007840F2" w:rsidP="006A17C8">
      <w:pPr>
        <w:pStyle w:val="42X"/>
      </w:pPr>
      <w:bookmarkStart w:id="941" w:name="_Toc23284386"/>
      <w:bookmarkStart w:id="942" w:name="_Toc23286939"/>
      <w:bookmarkStart w:id="943" w:name="_Toc23445909"/>
      <w:bookmarkStart w:id="944" w:name="_Toc23447048"/>
      <w:bookmarkStart w:id="945" w:name="_Toc23447726"/>
      <w:r w:rsidRPr="006A17C8">
        <w:t>Halaman Ubah Data Nasabah</w:t>
      </w:r>
      <w:bookmarkEnd w:id="941"/>
      <w:bookmarkEnd w:id="942"/>
      <w:bookmarkEnd w:id="943"/>
      <w:bookmarkEnd w:id="944"/>
      <w:bookmarkEnd w:id="945"/>
    </w:p>
    <w:p w:rsidR="007840F2" w:rsidRDefault="008D3B64" w:rsidP="006A17C8">
      <w:r>
        <w:t>H</w:t>
      </w:r>
      <w:r w:rsidR="007840F2">
        <w:t>alaman ubah data nasabah</w:t>
      </w:r>
      <w:r>
        <w:t xml:space="preserve"> muncul jika menekan </w:t>
      </w:r>
      <w:r w:rsidR="005C360F">
        <w:t>tanda</w:t>
      </w:r>
      <w:r>
        <w:t xml:space="preserve"> centang pada kolom aksi</w:t>
      </w:r>
      <w:r w:rsidR="007840F2">
        <w:t>, pengg</w:t>
      </w:r>
      <w:r w:rsidR="005E0F4E">
        <w:t xml:space="preserve">una dapat mengubah data nasabah, </w:t>
      </w:r>
      <w:r w:rsidR="007840F2">
        <w:t xml:space="preserve">seperti </w:t>
      </w:r>
      <w:r w:rsidR="007840F2" w:rsidRPr="00353104">
        <w:t>nama nasabah, jenis kelamin, nomor hp, dan alamat.</w:t>
      </w:r>
      <w:r w:rsidR="007840F2">
        <w:t xml:space="preserve"> Terdapat </w:t>
      </w:r>
      <w:r w:rsidR="006952D9">
        <w:rPr>
          <w:i/>
        </w:rPr>
        <w:t>button</w:t>
      </w:r>
      <w:r w:rsidR="007840F2">
        <w:t xml:space="preserve"> simpan yang berfungsi untuk menyimpan data nasabah. Halaman ubah data nasab</w:t>
      </w:r>
      <w:r w:rsidR="005E0F4E">
        <w:t>ah dapat dilihat pada gambar 4.7</w:t>
      </w:r>
      <w:r w:rsidR="007840F2">
        <w:t>.</w:t>
      </w:r>
    </w:p>
    <w:p w:rsidR="007840F2" w:rsidRDefault="007840F2" w:rsidP="00BC1A69">
      <w:pPr>
        <w:pStyle w:val="Gambar"/>
      </w:pPr>
      <w:r>
        <w:drawing>
          <wp:inline distT="0" distB="0" distL="0" distR="0">
            <wp:extent cx="3708400" cy="1632585"/>
            <wp:effectExtent l="19050" t="0" r="6350" b="0"/>
            <wp:docPr id="44" name="Picture 7" descr="5 u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bahNasabahadmin.png"/>
                    <pic:cNvPicPr/>
                  </pic:nvPicPr>
                  <pic:blipFill>
                    <a:blip r:embed="rId69"/>
                    <a:stretch>
                      <a:fillRect/>
                    </a:stretch>
                  </pic:blipFill>
                  <pic:spPr>
                    <a:xfrm>
                      <a:off x="0" y="0"/>
                      <a:ext cx="3708400" cy="1632585"/>
                    </a:xfrm>
                    <a:prstGeom prst="rect">
                      <a:avLst/>
                    </a:prstGeom>
                  </pic:spPr>
                </pic:pic>
              </a:graphicData>
            </a:graphic>
          </wp:inline>
        </w:drawing>
      </w:r>
    </w:p>
    <w:p w:rsidR="007840F2" w:rsidRDefault="007840F2" w:rsidP="007840F2">
      <w:pPr>
        <w:pStyle w:val="TitleGambar"/>
        <w:spacing w:after="120"/>
      </w:pPr>
      <w:r>
        <w:t xml:space="preserve">Gambar 4. </w:t>
      </w:r>
      <w:fldSimple w:instr=" SEQ Gambar_4. \* ARABIC ">
        <w:r w:rsidR="00B53F0C">
          <w:rPr>
            <w:noProof/>
          </w:rPr>
          <w:t>7</w:t>
        </w:r>
      </w:fldSimple>
      <w:r>
        <w:t xml:space="preserve"> </w:t>
      </w:r>
      <w:r w:rsidRPr="00192264">
        <w:t xml:space="preserve">Halaman </w:t>
      </w:r>
      <w:r>
        <w:t xml:space="preserve">Ubah </w:t>
      </w:r>
      <w:r w:rsidRPr="00192264">
        <w:t xml:space="preserve"> Data Nasabah</w:t>
      </w:r>
    </w:p>
    <w:p w:rsidR="007840F2" w:rsidRDefault="007840F2" w:rsidP="006A17C8">
      <w:pPr>
        <w:pStyle w:val="42X"/>
      </w:pPr>
      <w:bookmarkStart w:id="946" w:name="_Toc23284387"/>
      <w:bookmarkStart w:id="947" w:name="_Toc23286940"/>
      <w:bookmarkStart w:id="948" w:name="_Toc23445910"/>
      <w:bookmarkStart w:id="949" w:name="_Toc23447049"/>
      <w:bookmarkStart w:id="950" w:name="_Toc23447727"/>
      <w:r>
        <w:t xml:space="preserve">Halaman </w:t>
      </w:r>
      <w:r w:rsidR="008D3B64">
        <w:t>Cari</w:t>
      </w:r>
      <w:r>
        <w:t xml:space="preserve"> Data Nasabah</w:t>
      </w:r>
      <w:bookmarkEnd w:id="946"/>
      <w:bookmarkEnd w:id="947"/>
      <w:bookmarkEnd w:id="948"/>
      <w:bookmarkEnd w:id="949"/>
      <w:bookmarkEnd w:id="950"/>
    </w:p>
    <w:p w:rsidR="007840F2" w:rsidRDefault="005C360F" w:rsidP="006A17C8">
      <w:r>
        <w:t>Pengguna dapat melakukan pencarian data nasabah pada kotak pencarian</w:t>
      </w:r>
      <w:r w:rsidR="007840F2">
        <w:t xml:space="preserve">. Halaman </w:t>
      </w:r>
      <w:r>
        <w:t>cari</w:t>
      </w:r>
      <w:r w:rsidR="007840F2">
        <w:t xml:space="preserve"> data nasab</w:t>
      </w:r>
      <w:r>
        <w:t>ah dapat dilihat pada gambar 4.8</w:t>
      </w:r>
      <w:r w:rsidR="007840F2">
        <w:t>.</w:t>
      </w:r>
    </w:p>
    <w:p w:rsidR="007840F2" w:rsidRDefault="007840F2" w:rsidP="007840F2">
      <w:pPr>
        <w:pStyle w:val="Gambar"/>
      </w:pPr>
      <w:r>
        <w:lastRenderedPageBreak/>
        <w:drawing>
          <wp:inline distT="0" distB="0" distL="0" distR="0">
            <wp:extent cx="3598607" cy="1598205"/>
            <wp:effectExtent l="19050" t="0" r="1843" b="0"/>
            <wp:docPr id="45" name="Picture 11" descr="7. detail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detailnasabah.png"/>
                    <pic:cNvPicPr/>
                  </pic:nvPicPr>
                  <pic:blipFill>
                    <a:blip r:embed="rId70"/>
                    <a:stretch>
                      <a:fillRect/>
                    </a:stretch>
                  </pic:blipFill>
                  <pic:spPr>
                    <a:xfrm>
                      <a:off x="0" y="0"/>
                      <a:ext cx="3598607" cy="15982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8</w:t>
        </w:r>
      </w:fldSimple>
      <w:r>
        <w:t xml:space="preserve"> </w:t>
      </w:r>
      <w:r w:rsidRPr="00EA1592">
        <w:t xml:space="preserve">Halaman </w:t>
      </w:r>
      <w:r w:rsidR="005C360F">
        <w:t>Cari</w:t>
      </w:r>
      <w:r w:rsidRPr="00EA1592">
        <w:t xml:space="preserve"> Data Nasabah</w:t>
      </w:r>
    </w:p>
    <w:p w:rsidR="007840F2" w:rsidRDefault="007840F2" w:rsidP="006A17C8">
      <w:pPr>
        <w:pStyle w:val="42X"/>
        <w:rPr>
          <w:i/>
        </w:rPr>
      </w:pPr>
      <w:bookmarkStart w:id="951" w:name="_Toc23284388"/>
      <w:bookmarkStart w:id="952" w:name="_Toc23286941"/>
      <w:bookmarkStart w:id="953" w:name="_Toc23445911"/>
      <w:bookmarkStart w:id="954" w:name="_Toc23447050"/>
      <w:bookmarkStart w:id="955" w:name="_Toc23447728"/>
      <w:r>
        <w:t>Halaman Data Petugas</w:t>
      </w:r>
      <w:bookmarkEnd w:id="951"/>
      <w:bookmarkEnd w:id="952"/>
      <w:bookmarkEnd w:id="953"/>
      <w:bookmarkEnd w:id="954"/>
      <w:bookmarkEnd w:id="955"/>
    </w:p>
    <w:p w:rsidR="007840F2" w:rsidRDefault="007840F2" w:rsidP="006A17C8">
      <w:r>
        <w:t xml:space="preserve">Pada halaman data petugas terdapat informasi yang ditampilkan seperti nama petugas, jenis kelamin, alamat, nomor hp, dan jebatan. Terdapat </w:t>
      </w:r>
      <w:r w:rsidR="006952D9">
        <w:rPr>
          <w:i/>
        </w:rPr>
        <w:t>button</w:t>
      </w:r>
      <w:r>
        <w:t xml:space="preserve"> tambah yang berfungsi untuk menampilkan halaman tambah data petugas, </w:t>
      </w:r>
      <w:r w:rsidRPr="00297D0E">
        <w:rPr>
          <w:i/>
        </w:rPr>
        <w:t>searchbox</w:t>
      </w:r>
      <w:r>
        <w:t xml:space="preserve"> berfungsi untuk mencari data petugas dan aksi ubah berfungsi untuk menampilkan halaman ubah data petugas. Halaman data nasab</w:t>
      </w:r>
      <w:r w:rsidR="005C360F">
        <w:t>ah dapat dilihat pada gambar 4.9</w:t>
      </w:r>
      <w:r>
        <w:t>.</w:t>
      </w:r>
    </w:p>
    <w:p w:rsidR="007840F2" w:rsidRDefault="007840F2" w:rsidP="007840F2">
      <w:pPr>
        <w:pStyle w:val="Gambar"/>
      </w:pPr>
      <w:r>
        <w:drawing>
          <wp:inline distT="0" distB="0" distL="0" distR="0">
            <wp:extent cx="3698671" cy="1745673"/>
            <wp:effectExtent l="19050" t="0" r="0" b="0"/>
            <wp:docPr id="46" name="Picture 12" descr="8.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atapetugas.png"/>
                    <pic:cNvPicPr/>
                  </pic:nvPicPr>
                  <pic:blipFill>
                    <a:blip r:embed="rId71"/>
                    <a:stretch>
                      <a:fillRect/>
                    </a:stretch>
                  </pic:blipFill>
                  <pic:spPr>
                    <a:xfrm>
                      <a:off x="0" y="0"/>
                      <a:ext cx="3703706" cy="1748049"/>
                    </a:xfrm>
                    <a:prstGeom prst="rect">
                      <a:avLst/>
                    </a:prstGeom>
                  </pic:spPr>
                </pic:pic>
              </a:graphicData>
            </a:graphic>
          </wp:inline>
        </w:drawing>
      </w:r>
    </w:p>
    <w:p w:rsidR="007840F2" w:rsidRPr="00353104" w:rsidRDefault="007840F2" w:rsidP="007840F2">
      <w:pPr>
        <w:pStyle w:val="TitleGambar"/>
      </w:pPr>
      <w:r>
        <w:t xml:space="preserve">Gambar 4. </w:t>
      </w:r>
      <w:fldSimple w:instr=" SEQ Gambar_4. \* ARABIC ">
        <w:r w:rsidR="00B53F0C">
          <w:rPr>
            <w:noProof/>
          </w:rPr>
          <w:t>9</w:t>
        </w:r>
      </w:fldSimple>
      <w:r>
        <w:t xml:space="preserve"> Halaman Data Petugas</w:t>
      </w:r>
    </w:p>
    <w:p w:rsidR="007840F2" w:rsidRDefault="007840F2" w:rsidP="006A17C8">
      <w:pPr>
        <w:pStyle w:val="42X"/>
      </w:pPr>
      <w:bookmarkStart w:id="956" w:name="_Toc23284389"/>
      <w:bookmarkStart w:id="957" w:name="_Toc23286942"/>
      <w:bookmarkStart w:id="958" w:name="_Toc23445912"/>
      <w:bookmarkStart w:id="959" w:name="_Toc23447051"/>
      <w:bookmarkStart w:id="960" w:name="_Toc23447729"/>
      <w:r>
        <w:t>Halaman Tambah Data Petugas</w:t>
      </w:r>
      <w:bookmarkEnd w:id="956"/>
      <w:bookmarkEnd w:id="957"/>
      <w:bookmarkEnd w:id="958"/>
      <w:bookmarkEnd w:id="959"/>
      <w:bookmarkEnd w:id="960"/>
    </w:p>
    <w:p w:rsidR="007840F2" w:rsidRDefault="007840F2" w:rsidP="006A17C8">
      <w:pPr>
        <w:rPr>
          <w:szCs w:val="20"/>
        </w:rPr>
      </w:pPr>
      <w:r w:rsidRPr="00353104">
        <w:t xml:space="preserve">Pada halaman tambah data nasabah, pengguna dapat menambahkan data seperti nama </w:t>
      </w:r>
      <w:r>
        <w:t>petugas</w:t>
      </w:r>
      <w:r w:rsidRPr="00353104">
        <w:t xml:space="preserve">, jenis kelamin, nomor hp, dan alamat. Terdapat </w:t>
      </w:r>
      <w:r w:rsidR="006952D9">
        <w:rPr>
          <w:i/>
        </w:rPr>
        <w:t>button</w:t>
      </w:r>
      <w:r w:rsidRPr="00353104">
        <w:t xml:space="preserve"> simpan berfungsi untuk menyimpan data </w:t>
      </w:r>
      <w:r>
        <w:t>petugas</w:t>
      </w:r>
      <w:r w:rsidRPr="00353104">
        <w:t xml:space="preserve">, </w:t>
      </w:r>
      <w:r w:rsidR="006952D9">
        <w:rPr>
          <w:i/>
        </w:rPr>
        <w:t>button</w:t>
      </w:r>
      <w:r w:rsidRPr="00353104">
        <w:t xml:space="preserve"> hapus berfungsi untuk menghapus semua data yang ada di dalam </w:t>
      </w:r>
      <w:r w:rsidR="00AE5A8C" w:rsidRPr="00AE5A8C">
        <w:rPr>
          <w:i/>
        </w:rPr>
        <w:t>Textbox</w:t>
      </w:r>
      <w:r w:rsidRPr="00353104">
        <w:t xml:space="preserve">. Halaman tambah data </w:t>
      </w:r>
      <w:r>
        <w:t>petugas dapat dilihat pada gambar 4</w:t>
      </w:r>
      <w:r w:rsidR="005C360F">
        <w:t>10</w:t>
      </w:r>
      <w:r>
        <w:rPr>
          <w:szCs w:val="20"/>
        </w:rPr>
        <w:t>.</w:t>
      </w:r>
    </w:p>
    <w:p w:rsidR="007840F2" w:rsidRDefault="007840F2" w:rsidP="007840F2">
      <w:pPr>
        <w:pStyle w:val="Gambar"/>
      </w:pPr>
      <w:r>
        <w:lastRenderedPageBreak/>
        <w:drawing>
          <wp:inline distT="0" distB="0" distL="0" distR="0">
            <wp:extent cx="3708400" cy="1610995"/>
            <wp:effectExtent l="19050" t="0" r="6350" b="0"/>
            <wp:docPr id="47" name="Picture 13" descr="9.tambah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ambahpetugas.png"/>
                    <pic:cNvPicPr/>
                  </pic:nvPicPr>
                  <pic:blipFill>
                    <a:blip r:embed="rId72"/>
                    <a:stretch>
                      <a:fillRect/>
                    </a:stretch>
                  </pic:blipFill>
                  <pic:spPr>
                    <a:xfrm>
                      <a:off x="0" y="0"/>
                      <a:ext cx="3708400" cy="1610995"/>
                    </a:xfrm>
                    <a:prstGeom prst="rect">
                      <a:avLst/>
                    </a:prstGeom>
                  </pic:spPr>
                </pic:pic>
              </a:graphicData>
            </a:graphic>
          </wp:inline>
        </w:drawing>
      </w:r>
    </w:p>
    <w:p w:rsidR="007840F2" w:rsidRPr="005B2758" w:rsidRDefault="007840F2" w:rsidP="007840F2">
      <w:pPr>
        <w:pStyle w:val="TitleGambar"/>
      </w:pPr>
      <w:r w:rsidRPr="005B2758">
        <w:t xml:space="preserve">Gambar 4. </w:t>
      </w:r>
      <w:fldSimple w:instr=" SEQ Gambar_4. \* ARABIC ">
        <w:r w:rsidR="00B53F0C">
          <w:rPr>
            <w:noProof/>
          </w:rPr>
          <w:t>10</w:t>
        </w:r>
      </w:fldSimple>
      <w:r w:rsidRPr="005B2758">
        <w:t xml:space="preserve"> Halaman Tambah Data Petugas</w:t>
      </w:r>
    </w:p>
    <w:p w:rsidR="007840F2" w:rsidRDefault="007840F2" w:rsidP="006A17C8">
      <w:pPr>
        <w:pStyle w:val="42X"/>
      </w:pPr>
      <w:bookmarkStart w:id="961" w:name="_Toc23284390"/>
      <w:bookmarkStart w:id="962" w:name="_Toc23286943"/>
      <w:bookmarkStart w:id="963" w:name="_Toc23445913"/>
      <w:bookmarkStart w:id="964" w:name="_Toc23447052"/>
      <w:bookmarkStart w:id="965" w:name="_Toc23447730"/>
      <w:r>
        <w:t xml:space="preserve">Halaman </w:t>
      </w:r>
      <w:r w:rsidR="005C360F">
        <w:t xml:space="preserve">Cari </w:t>
      </w:r>
      <w:r>
        <w:t xml:space="preserve"> Data Petugas</w:t>
      </w:r>
      <w:bookmarkEnd w:id="961"/>
      <w:bookmarkEnd w:id="962"/>
      <w:bookmarkEnd w:id="963"/>
      <w:bookmarkEnd w:id="964"/>
      <w:bookmarkEnd w:id="965"/>
    </w:p>
    <w:p w:rsidR="005C360F" w:rsidRDefault="005C360F" w:rsidP="005C360F">
      <w:r>
        <w:t>Pengguna dapat melakukan pencarian data nasabah pada kotak pencarian. Halaman cari data nasabah dapat dilihat pada gambar 4.11.</w:t>
      </w:r>
    </w:p>
    <w:p w:rsidR="007840F2" w:rsidRDefault="007840F2" w:rsidP="007840F2">
      <w:pPr>
        <w:pStyle w:val="Gambar"/>
      </w:pPr>
      <w:r>
        <w:drawing>
          <wp:inline distT="0" distB="0" distL="0" distR="0">
            <wp:extent cx="3708400" cy="1619250"/>
            <wp:effectExtent l="19050" t="0" r="6350" b="0"/>
            <wp:docPr id="48" name="Picture 14" descr="10.detail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detailpetugas.png"/>
                    <pic:cNvPicPr/>
                  </pic:nvPicPr>
                  <pic:blipFill>
                    <a:blip r:embed="rId73"/>
                    <a:stretch>
                      <a:fillRect/>
                    </a:stretch>
                  </pic:blipFill>
                  <pic:spPr>
                    <a:xfrm>
                      <a:off x="0" y="0"/>
                      <a:ext cx="3708400" cy="16192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1</w:t>
        </w:r>
      </w:fldSimple>
      <w:r>
        <w:t xml:space="preserve"> Halaman Detail Data P</w:t>
      </w:r>
      <w:r w:rsidRPr="00CE07DB">
        <w:t>etugas</w:t>
      </w:r>
    </w:p>
    <w:p w:rsidR="007840F2" w:rsidRDefault="007840F2" w:rsidP="006A17C8">
      <w:pPr>
        <w:pStyle w:val="42X"/>
      </w:pPr>
      <w:bookmarkStart w:id="966" w:name="_Toc23284391"/>
      <w:bookmarkStart w:id="967" w:name="_Toc23286944"/>
      <w:bookmarkStart w:id="968" w:name="_Toc23445914"/>
      <w:bookmarkStart w:id="969" w:name="_Toc23447053"/>
      <w:bookmarkStart w:id="970" w:name="_Toc23447731"/>
      <w:r>
        <w:t>Halaman Ubah Data Petugas</w:t>
      </w:r>
      <w:bookmarkEnd w:id="966"/>
      <w:bookmarkEnd w:id="967"/>
      <w:bookmarkEnd w:id="968"/>
      <w:bookmarkEnd w:id="969"/>
      <w:bookmarkEnd w:id="970"/>
    </w:p>
    <w:p w:rsidR="007840F2" w:rsidRDefault="007840F2" w:rsidP="006A17C8">
      <w:r>
        <w:t xml:space="preserve">Pada halaman ubah data petugas, pengguna dapat mengubah data petugas.seperti </w:t>
      </w:r>
      <w:r w:rsidRPr="00353104">
        <w:t xml:space="preserve">nama </w:t>
      </w:r>
      <w:r>
        <w:t>petugas</w:t>
      </w:r>
      <w:r w:rsidRPr="00353104">
        <w:t>, jenis kelamin, nomor hp, dan alamat.</w:t>
      </w:r>
      <w:r>
        <w:t xml:space="preserve"> Terdapat </w:t>
      </w:r>
      <w:r w:rsidR="006952D9">
        <w:rPr>
          <w:i/>
        </w:rPr>
        <w:t>button</w:t>
      </w:r>
      <w:r>
        <w:t xml:space="preserve"> simpan yang berfungsi untuk menyimpan data petugas. Halaman ubah data petugas dapat dilihat pada gambar 4.1</w:t>
      </w:r>
      <w:r w:rsidR="005C360F">
        <w:t>2</w:t>
      </w:r>
      <w:r>
        <w:t>.</w:t>
      </w:r>
    </w:p>
    <w:p w:rsidR="007840F2" w:rsidRDefault="007840F2" w:rsidP="007840F2">
      <w:pPr>
        <w:pStyle w:val="Gambar"/>
      </w:pPr>
      <w:r>
        <w:lastRenderedPageBreak/>
        <w:drawing>
          <wp:inline distT="0" distB="0" distL="0" distR="0">
            <wp:extent cx="3708400" cy="1630045"/>
            <wp:effectExtent l="19050" t="0" r="6350" b="0"/>
            <wp:docPr id="49" name="Picture 15" descr="10.edit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ditpetugas.png"/>
                    <pic:cNvPicPr/>
                  </pic:nvPicPr>
                  <pic:blipFill>
                    <a:blip r:embed="rId74"/>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2</w:t>
        </w:r>
      </w:fldSimple>
      <w:r>
        <w:t xml:space="preserve"> Halaman Ubah D</w:t>
      </w:r>
      <w:r w:rsidRPr="005F06FB">
        <w:t>a</w:t>
      </w:r>
      <w:r>
        <w:t>ta P</w:t>
      </w:r>
      <w:r w:rsidRPr="005F06FB">
        <w:t>etugas</w:t>
      </w:r>
    </w:p>
    <w:p w:rsidR="007840F2" w:rsidRDefault="007840F2" w:rsidP="006A17C8">
      <w:pPr>
        <w:pStyle w:val="42X"/>
        <w:rPr>
          <w:i/>
        </w:rPr>
      </w:pPr>
      <w:bookmarkStart w:id="971" w:name="_Toc23284392"/>
      <w:bookmarkStart w:id="972" w:name="_Toc23286945"/>
      <w:bookmarkStart w:id="973" w:name="_Toc23445915"/>
      <w:bookmarkStart w:id="974" w:name="_Toc23447054"/>
      <w:bookmarkStart w:id="975" w:name="_Toc23447732"/>
      <w:r>
        <w:t>Halaman Data Sampah</w:t>
      </w:r>
      <w:bookmarkEnd w:id="971"/>
      <w:bookmarkEnd w:id="972"/>
      <w:bookmarkEnd w:id="973"/>
      <w:bookmarkEnd w:id="974"/>
      <w:bookmarkEnd w:id="975"/>
    </w:p>
    <w:p w:rsidR="007840F2" w:rsidRDefault="007840F2" w:rsidP="006A17C8">
      <w:r>
        <w:t xml:space="preserve">Pada halaman data sampah terdapat informasi yang ditampilkan seperti nama sampah, harga sampah, dan keterangan. Terdapat </w:t>
      </w:r>
      <w:r w:rsidR="006952D9">
        <w:rPr>
          <w:i/>
        </w:rPr>
        <w:t>button</w:t>
      </w:r>
      <w:r>
        <w:t xml:space="preserve"> tambah yang berfungsi untuk menampilkan halaman tambah data sampah, </w:t>
      </w:r>
      <w:r w:rsidRPr="004E0796">
        <w:rPr>
          <w:i/>
        </w:rPr>
        <w:t>searchbox</w:t>
      </w:r>
      <w:r>
        <w:t xml:space="preserve"> berfungsi untuk mencari data sampah dan aksi ubah berfungsi untuk menampilkan halaman ubah data sampah. Halaman data sampah  dapat dilihat pada gambar 4.1</w:t>
      </w:r>
      <w:r w:rsidR="005C360F">
        <w:t>3</w:t>
      </w:r>
      <w:r>
        <w:t>.</w:t>
      </w:r>
    </w:p>
    <w:p w:rsidR="007840F2" w:rsidRDefault="007840F2" w:rsidP="007840F2">
      <w:pPr>
        <w:pStyle w:val="Gambar"/>
      </w:pPr>
      <w:r>
        <w:drawing>
          <wp:inline distT="0" distB="0" distL="0" distR="0">
            <wp:extent cx="3708400" cy="1686560"/>
            <wp:effectExtent l="19050" t="0" r="6350" b="0"/>
            <wp:docPr id="50"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5"/>
                    <a:stretch>
                      <a:fillRect/>
                    </a:stretch>
                  </pic:blipFill>
                  <pic:spPr>
                    <a:xfrm>
                      <a:off x="0" y="0"/>
                      <a:ext cx="3708400" cy="168656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3</w:t>
        </w:r>
      </w:fldSimple>
      <w:r>
        <w:t xml:space="preserve"> Halaman Data Sampah</w:t>
      </w:r>
    </w:p>
    <w:p w:rsidR="007840F2" w:rsidRDefault="007840F2" w:rsidP="006A17C8">
      <w:pPr>
        <w:pStyle w:val="42X"/>
      </w:pPr>
      <w:bookmarkStart w:id="976" w:name="_Toc23284393"/>
      <w:bookmarkStart w:id="977" w:name="_Toc23286946"/>
      <w:bookmarkStart w:id="978" w:name="_Toc23445916"/>
      <w:bookmarkStart w:id="979" w:name="_Toc23447055"/>
      <w:bookmarkStart w:id="980" w:name="_Toc23447733"/>
      <w:r>
        <w:t>Halaman Tambah Data Sampah</w:t>
      </w:r>
      <w:bookmarkEnd w:id="976"/>
      <w:bookmarkEnd w:id="977"/>
      <w:bookmarkEnd w:id="978"/>
      <w:bookmarkEnd w:id="979"/>
      <w:bookmarkEnd w:id="980"/>
    </w:p>
    <w:p w:rsidR="007840F2" w:rsidRDefault="007840F2" w:rsidP="006A17C8">
      <w:pPr>
        <w:rPr>
          <w:szCs w:val="20"/>
        </w:rPr>
      </w:pPr>
      <w:r w:rsidRPr="00353104">
        <w:t xml:space="preserve">Pada halaman tambah data </w:t>
      </w:r>
      <w:r>
        <w:t>sampah</w:t>
      </w:r>
      <w:r w:rsidRPr="00353104">
        <w:t xml:space="preserve">, pengguna dapat menambahkan data seperti nama </w:t>
      </w:r>
      <w:r>
        <w:t>sampah</w:t>
      </w:r>
      <w:r w:rsidRPr="00353104">
        <w:t xml:space="preserve">, </w:t>
      </w:r>
      <w:r>
        <w:t>kategori sampah</w:t>
      </w:r>
      <w:r w:rsidRPr="00353104">
        <w:t xml:space="preserve">, </w:t>
      </w:r>
      <w:r>
        <w:t>harga sampah</w:t>
      </w:r>
      <w:r w:rsidRPr="00353104">
        <w:t xml:space="preserve">, dan </w:t>
      </w:r>
      <w:r>
        <w:t>keterangan</w:t>
      </w:r>
      <w:r w:rsidRPr="00353104">
        <w:t xml:space="preserve">. Terdapat </w:t>
      </w:r>
      <w:r w:rsidR="006952D9">
        <w:rPr>
          <w:i/>
        </w:rPr>
        <w:t>button</w:t>
      </w:r>
      <w:r w:rsidRPr="00353104">
        <w:t xml:space="preserve"> simpan berfungsi untuk menyimpan data </w:t>
      </w:r>
      <w:r>
        <w:t>sampah</w:t>
      </w:r>
      <w:r w:rsidRPr="00353104">
        <w:t xml:space="preserve">, </w:t>
      </w:r>
      <w:r w:rsidR="006952D9">
        <w:rPr>
          <w:i/>
        </w:rPr>
        <w:t>button</w:t>
      </w:r>
      <w:r w:rsidRPr="00353104">
        <w:t xml:space="preserve"> hapus berfungsi untuk menghapus semua data yang ada di dalam </w:t>
      </w:r>
      <w:r w:rsidR="00AE5A8C" w:rsidRPr="00AE5A8C">
        <w:rPr>
          <w:i/>
        </w:rPr>
        <w:t>Textbox</w:t>
      </w:r>
      <w:r w:rsidRPr="00353104">
        <w:t xml:space="preserve">. Halaman tambah data </w:t>
      </w:r>
      <w:r>
        <w:t>sampah dapat dilihat pada gambar 4.1</w:t>
      </w:r>
      <w:r w:rsidR="005C360F">
        <w:t>4</w:t>
      </w:r>
      <w:r>
        <w:rPr>
          <w:szCs w:val="20"/>
        </w:rPr>
        <w:t>.</w:t>
      </w:r>
    </w:p>
    <w:p w:rsidR="007840F2" w:rsidRDefault="007840F2" w:rsidP="007840F2">
      <w:pPr>
        <w:pStyle w:val="Gambar"/>
      </w:pPr>
      <w:r>
        <w:lastRenderedPageBreak/>
        <w:drawing>
          <wp:inline distT="0" distB="0" distL="0" distR="0">
            <wp:extent cx="3708400" cy="1665605"/>
            <wp:effectExtent l="19050" t="0" r="6350" b="0"/>
            <wp:docPr id="51"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6"/>
                    <a:stretch>
                      <a:fillRect/>
                    </a:stretch>
                  </pic:blipFill>
                  <pic:spPr>
                    <a:xfrm>
                      <a:off x="0" y="0"/>
                      <a:ext cx="3708400" cy="16656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4</w:t>
        </w:r>
      </w:fldSimple>
      <w:r>
        <w:t xml:space="preserve"> Halaman Tambah Data Sampah</w:t>
      </w:r>
    </w:p>
    <w:p w:rsidR="007840F2" w:rsidRPr="006A17C8" w:rsidRDefault="007840F2" w:rsidP="006A17C8">
      <w:pPr>
        <w:pStyle w:val="42X"/>
      </w:pPr>
      <w:bookmarkStart w:id="981" w:name="_Toc23284394"/>
      <w:bookmarkStart w:id="982" w:name="_Toc23286947"/>
      <w:bookmarkStart w:id="983" w:name="_Toc23445917"/>
      <w:bookmarkStart w:id="984" w:name="_Toc23447056"/>
      <w:bookmarkStart w:id="985" w:name="_Toc23447734"/>
      <w:r w:rsidRPr="006A17C8">
        <w:t>Halaman Detail Data Sampah</w:t>
      </w:r>
      <w:bookmarkEnd w:id="981"/>
      <w:bookmarkEnd w:id="982"/>
      <w:bookmarkEnd w:id="983"/>
      <w:bookmarkEnd w:id="984"/>
      <w:bookmarkEnd w:id="985"/>
    </w:p>
    <w:p w:rsidR="007840F2" w:rsidRDefault="007840F2" w:rsidP="006A17C8">
      <w:r>
        <w:t>Halaman detail data sampah muncul ketika pengguna meng</w:t>
      </w:r>
      <w:r>
        <w:rPr>
          <w:i/>
        </w:rPr>
        <w:t>click</w:t>
      </w:r>
      <w:r>
        <w:t xml:space="preserve"> baris pada tabel data sampah, pengguna dapat melihat data sampah secara lengkap, seperti </w:t>
      </w:r>
      <w:r w:rsidRPr="00353104">
        <w:t xml:space="preserve">nama </w:t>
      </w:r>
      <w:r>
        <w:t>sampah</w:t>
      </w:r>
      <w:r w:rsidRPr="00353104">
        <w:t>,</w:t>
      </w:r>
      <w:r>
        <w:t xml:space="preserve"> kategori sampah, satuan sampah</w:t>
      </w:r>
      <w:r w:rsidRPr="00353104">
        <w:t xml:space="preserve">, </w:t>
      </w:r>
      <w:r>
        <w:t>harga sampah</w:t>
      </w:r>
      <w:r w:rsidRPr="00353104">
        <w:t>,</w:t>
      </w:r>
      <w:r>
        <w:t xml:space="preserve"> dan keterangan</w:t>
      </w:r>
      <w:r w:rsidRPr="00353104">
        <w:t>.</w:t>
      </w:r>
      <w:r>
        <w:t xml:space="preserve"> Terdapat </w:t>
      </w:r>
      <w:r w:rsidR="006952D9">
        <w:rPr>
          <w:i/>
        </w:rPr>
        <w:t>button</w:t>
      </w:r>
      <w:r>
        <w:t xml:space="preserve"> Edit Data yang berfungsi untuk menampilkan halaman edit data sampah. </w:t>
      </w:r>
      <w:r w:rsidR="006952D9">
        <w:rPr>
          <w:i/>
        </w:rPr>
        <w:t>Button</w:t>
      </w:r>
      <w:r>
        <w:t xml:space="preserve"> </w:t>
      </w:r>
      <w:r w:rsidRPr="0098362B">
        <w:rPr>
          <w:i/>
        </w:rPr>
        <w:t>close</w:t>
      </w:r>
      <w:r>
        <w:t xml:space="preserve"> berfungsi untuk menutup halaman detail sampah. Halaman detail data sampah dapat dilihat pada gambar 4.1</w:t>
      </w:r>
      <w:r w:rsidR="005C360F">
        <w:t>5</w:t>
      </w:r>
      <w:r>
        <w:t>.</w:t>
      </w:r>
    </w:p>
    <w:p w:rsidR="007840F2" w:rsidRDefault="007840F2" w:rsidP="007840F2">
      <w:pPr>
        <w:pStyle w:val="Gambar"/>
      </w:pPr>
      <w:r>
        <w:drawing>
          <wp:inline distT="0" distB="0" distL="0" distR="0">
            <wp:extent cx="3708400" cy="1678940"/>
            <wp:effectExtent l="19050" t="0" r="6350" b="0"/>
            <wp:docPr id="52" name="Picture 19" descr="11 detail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etailSampah.png"/>
                    <pic:cNvPicPr/>
                  </pic:nvPicPr>
                  <pic:blipFill>
                    <a:blip r:embed="rId77"/>
                    <a:stretch>
                      <a:fillRect/>
                    </a:stretch>
                  </pic:blipFill>
                  <pic:spPr>
                    <a:xfrm>
                      <a:off x="0" y="0"/>
                      <a:ext cx="3708400" cy="167894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5</w:t>
        </w:r>
      </w:fldSimple>
      <w:r>
        <w:t xml:space="preserve"> Halaman Detail Data Sampah</w:t>
      </w:r>
    </w:p>
    <w:p w:rsidR="007840F2" w:rsidRDefault="007840F2" w:rsidP="006A17C8">
      <w:pPr>
        <w:pStyle w:val="42X"/>
      </w:pPr>
      <w:bookmarkStart w:id="986" w:name="_Toc23284395"/>
      <w:bookmarkStart w:id="987" w:name="_Toc23286948"/>
      <w:bookmarkStart w:id="988" w:name="_Toc23445918"/>
      <w:bookmarkStart w:id="989" w:name="_Toc23447057"/>
      <w:bookmarkStart w:id="990" w:name="_Toc23447735"/>
      <w:r>
        <w:t>Halaman Ubah Data Sampah</w:t>
      </w:r>
      <w:bookmarkEnd w:id="986"/>
      <w:bookmarkEnd w:id="987"/>
      <w:bookmarkEnd w:id="988"/>
      <w:bookmarkEnd w:id="989"/>
      <w:bookmarkEnd w:id="990"/>
    </w:p>
    <w:p w:rsidR="007840F2" w:rsidRDefault="007840F2" w:rsidP="006A17C8">
      <w:r>
        <w:t xml:space="preserve">Pada halaman ubah data sampah, pengguna dapat mengubah data sampah.seperti </w:t>
      </w:r>
      <w:r w:rsidRPr="00353104">
        <w:t xml:space="preserve">nama </w:t>
      </w:r>
      <w:r>
        <w:t>sampah</w:t>
      </w:r>
      <w:r w:rsidRPr="00353104">
        <w:t>, jenis kelamin, nomor hp, dan alamat.</w:t>
      </w:r>
      <w:r>
        <w:t xml:space="preserve"> Terdapat </w:t>
      </w:r>
      <w:r w:rsidR="006952D9">
        <w:rPr>
          <w:i/>
        </w:rPr>
        <w:t>button</w:t>
      </w:r>
      <w:r>
        <w:t xml:space="preserve"> simpan yang berfungsi untuk menyimpan data sampah. Halaman ubah data sampah dapat dilihat pada gambar 4.</w:t>
      </w:r>
      <w:r w:rsidR="005C360F">
        <w:t>16</w:t>
      </w:r>
      <w:r>
        <w:t>.</w:t>
      </w:r>
    </w:p>
    <w:p w:rsidR="007840F2" w:rsidRDefault="007840F2" w:rsidP="007840F2">
      <w:pPr>
        <w:pStyle w:val="Gambar"/>
      </w:pPr>
      <w:r>
        <w:lastRenderedPageBreak/>
        <w:drawing>
          <wp:inline distT="0" distB="0" distL="0" distR="0">
            <wp:extent cx="3708400" cy="1630045"/>
            <wp:effectExtent l="19050" t="0" r="6350" b="0"/>
            <wp:docPr id="54"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8"/>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6</w:t>
        </w:r>
      </w:fldSimple>
      <w:r>
        <w:t xml:space="preserve"> Halaman Ubah Data Sampah</w:t>
      </w:r>
    </w:p>
    <w:p w:rsidR="007840F2" w:rsidRDefault="007840F2" w:rsidP="006A17C8">
      <w:pPr>
        <w:pStyle w:val="42X"/>
        <w:rPr>
          <w:i/>
        </w:rPr>
      </w:pPr>
      <w:bookmarkStart w:id="991" w:name="_Toc23284396"/>
      <w:bookmarkStart w:id="992" w:name="_Toc23286949"/>
      <w:bookmarkStart w:id="993" w:name="_Toc23445919"/>
      <w:bookmarkStart w:id="994" w:name="_Toc23447058"/>
      <w:bookmarkStart w:id="995" w:name="_Toc23447736"/>
      <w:r>
        <w:t>Halaman Kategori Sampah</w:t>
      </w:r>
      <w:bookmarkEnd w:id="991"/>
      <w:bookmarkEnd w:id="992"/>
      <w:bookmarkEnd w:id="993"/>
      <w:bookmarkEnd w:id="994"/>
      <w:bookmarkEnd w:id="995"/>
    </w:p>
    <w:p w:rsidR="007840F2" w:rsidRDefault="007840F2" w:rsidP="006A17C8">
      <w:r>
        <w:t xml:space="preserve">Pada halaman data sampah terdapat informasi yang ditampilkan seperti kode kategori, jenis kategori, dan satuan. Terdapat </w:t>
      </w:r>
      <w:r w:rsidR="006952D9">
        <w:rPr>
          <w:i/>
        </w:rPr>
        <w:t>button</w:t>
      </w:r>
      <w:r>
        <w:t xml:space="preserve"> tambah yang berfungsi untuk menampilkan halaman tambah kategori sampah, </w:t>
      </w:r>
      <w:r w:rsidRPr="004E0796">
        <w:rPr>
          <w:i/>
        </w:rPr>
        <w:t>searchbox</w:t>
      </w:r>
      <w:r>
        <w:t xml:space="preserve"> berfungsi untuk mencari kategori sampah dan aksi ubah berfungsi untuk menampilkan halaman ubah kategori sampah. Halaman kategori sampah dapat dilihat pada gambar 4.1</w:t>
      </w:r>
      <w:r w:rsidR="005C360F">
        <w:t>7</w:t>
      </w:r>
      <w:r>
        <w:t>.</w:t>
      </w:r>
    </w:p>
    <w:p w:rsidR="007840F2" w:rsidRDefault="007840F2" w:rsidP="007840F2">
      <w:pPr>
        <w:pStyle w:val="Gambar"/>
      </w:pPr>
      <w:r>
        <w:drawing>
          <wp:inline distT="0" distB="0" distL="0" distR="0">
            <wp:extent cx="3712882" cy="1667436"/>
            <wp:effectExtent l="19050" t="0" r="1868" b="0"/>
            <wp:docPr id="55"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9"/>
                    <a:stretch>
                      <a:fillRect/>
                    </a:stretch>
                  </pic:blipFill>
                  <pic:spPr>
                    <a:xfrm>
                      <a:off x="0" y="0"/>
                      <a:ext cx="3708400" cy="1665423"/>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7</w:t>
        </w:r>
      </w:fldSimple>
      <w:r>
        <w:t xml:space="preserve"> </w:t>
      </w:r>
      <w:r w:rsidRPr="00CB3AB9">
        <w:t>Halaman Kategori Sampah</w:t>
      </w:r>
    </w:p>
    <w:p w:rsidR="007840F2" w:rsidRDefault="007840F2" w:rsidP="006A17C8">
      <w:pPr>
        <w:pStyle w:val="42X"/>
      </w:pPr>
      <w:bookmarkStart w:id="996" w:name="_Toc23284397"/>
      <w:bookmarkStart w:id="997" w:name="_Toc23286950"/>
      <w:bookmarkStart w:id="998" w:name="_Toc23445920"/>
      <w:bookmarkStart w:id="999" w:name="_Toc23447059"/>
      <w:bookmarkStart w:id="1000" w:name="_Toc23447737"/>
      <w:r>
        <w:t>Halaman Tambah Data Sampah</w:t>
      </w:r>
      <w:bookmarkEnd w:id="996"/>
      <w:bookmarkEnd w:id="997"/>
      <w:bookmarkEnd w:id="998"/>
      <w:bookmarkEnd w:id="999"/>
      <w:bookmarkEnd w:id="1000"/>
    </w:p>
    <w:p w:rsidR="007840F2" w:rsidRDefault="007840F2" w:rsidP="006A17C8">
      <w:pPr>
        <w:rPr>
          <w:szCs w:val="20"/>
        </w:rPr>
      </w:pPr>
      <w:r w:rsidRPr="00353104">
        <w:t xml:space="preserve">Pada halaman tambah data </w:t>
      </w:r>
      <w:r>
        <w:t>sampah</w:t>
      </w:r>
      <w:r w:rsidRPr="00353104">
        <w:t xml:space="preserve">, pengguna dapat menambahkan data seperti </w:t>
      </w:r>
      <w:r>
        <w:rPr>
          <w:szCs w:val="20"/>
        </w:rPr>
        <w:t>, jenis kategori, dan satuan</w:t>
      </w:r>
      <w:r w:rsidRPr="00353104">
        <w:t xml:space="preserve">. Terdapat </w:t>
      </w:r>
      <w:r w:rsidR="006952D9">
        <w:rPr>
          <w:i/>
        </w:rPr>
        <w:t>button</w:t>
      </w:r>
      <w:r w:rsidRPr="00353104">
        <w:t xml:space="preserve"> simpan berfungsi untuk menyimpan </w:t>
      </w:r>
      <w:r>
        <w:t>kategori</w:t>
      </w:r>
      <w:r w:rsidRPr="00353104">
        <w:t xml:space="preserve"> </w:t>
      </w:r>
      <w:r>
        <w:t>sampah</w:t>
      </w:r>
      <w:r w:rsidRPr="00353104">
        <w:t xml:space="preserve">, </w:t>
      </w:r>
      <w:r w:rsidR="006952D9">
        <w:rPr>
          <w:i/>
        </w:rPr>
        <w:t>button</w:t>
      </w:r>
      <w:r w:rsidRPr="00353104">
        <w:t xml:space="preserve"> hapus berfungsi untuk menghapus semua data yang ada di dalam </w:t>
      </w:r>
      <w:r w:rsidR="00AE5A8C" w:rsidRPr="00AE5A8C">
        <w:rPr>
          <w:i/>
        </w:rPr>
        <w:t>Textbox</w:t>
      </w:r>
      <w:r w:rsidRPr="00353104">
        <w:t xml:space="preserve">. Halaman tambah </w:t>
      </w:r>
      <w:r>
        <w:t>kategori</w:t>
      </w:r>
      <w:r w:rsidRPr="00353104">
        <w:t xml:space="preserve"> </w:t>
      </w:r>
      <w:r>
        <w:t>sampah dapat dilihat pada gambar 4.1</w:t>
      </w:r>
      <w:r w:rsidR="005C360F">
        <w:t>8</w:t>
      </w:r>
      <w:r>
        <w:rPr>
          <w:szCs w:val="20"/>
        </w:rPr>
        <w:t>.</w:t>
      </w:r>
    </w:p>
    <w:p w:rsidR="007840F2" w:rsidRDefault="007840F2" w:rsidP="007840F2">
      <w:pPr>
        <w:pStyle w:val="Gambar"/>
      </w:pPr>
      <w:r>
        <w:lastRenderedPageBreak/>
        <w:drawing>
          <wp:inline distT="0" distB="0" distL="0" distR="0">
            <wp:extent cx="3701303" cy="1721223"/>
            <wp:effectExtent l="19050" t="0" r="0" b="0"/>
            <wp:docPr id="57"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80"/>
                    <a:stretch>
                      <a:fillRect/>
                    </a:stretch>
                  </pic:blipFill>
                  <pic:spPr>
                    <a:xfrm>
                      <a:off x="0" y="0"/>
                      <a:ext cx="3698023" cy="171969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8</w:t>
        </w:r>
      </w:fldSimple>
      <w:r>
        <w:t xml:space="preserve"> Halaman Tambah Kategori Sampah</w:t>
      </w:r>
    </w:p>
    <w:p w:rsidR="007840F2" w:rsidRDefault="007840F2" w:rsidP="006A17C8">
      <w:pPr>
        <w:pStyle w:val="42X"/>
      </w:pPr>
      <w:bookmarkStart w:id="1001" w:name="_Toc23284398"/>
      <w:bookmarkStart w:id="1002" w:name="_Toc23286951"/>
      <w:bookmarkStart w:id="1003" w:name="_Toc23445921"/>
      <w:bookmarkStart w:id="1004" w:name="_Toc23447060"/>
      <w:bookmarkStart w:id="1005" w:name="_Toc23447738"/>
      <w:r>
        <w:t>Halaman Ubah Kategori Sampah</w:t>
      </w:r>
      <w:bookmarkEnd w:id="1001"/>
      <w:bookmarkEnd w:id="1002"/>
      <w:bookmarkEnd w:id="1003"/>
      <w:bookmarkEnd w:id="1004"/>
      <w:bookmarkEnd w:id="1005"/>
    </w:p>
    <w:p w:rsidR="007840F2" w:rsidRDefault="007840F2" w:rsidP="006A17C8">
      <w:r>
        <w:t xml:space="preserve">Pada halaman ubah kategori sampah, pengguna dapat mengubah data sampah.seperti </w:t>
      </w:r>
      <w:r>
        <w:rPr>
          <w:szCs w:val="20"/>
        </w:rPr>
        <w:t>, jenis kategori, dan satuan</w:t>
      </w:r>
      <w:r w:rsidRPr="00353104">
        <w:t>.</w:t>
      </w:r>
      <w:r>
        <w:t xml:space="preserve"> Terdapat </w:t>
      </w:r>
      <w:r w:rsidR="006952D9">
        <w:rPr>
          <w:i/>
        </w:rPr>
        <w:t>button</w:t>
      </w:r>
      <w:r>
        <w:t xml:space="preserve"> simpan yang berfungsi untuk menyimpan data sampah. Halaman ubah data sampah dapat dilihat pada gambar 4.19.</w:t>
      </w:r>
    </w:p>
    <w:p w:rsidR="007840F2" w:rsidRDefault="007840F2" w:rsidP="007840F2">
      <w:pPr>
        <w:pStyle w:val="Gambar"/>
      </w:pPr>
      <w:r>
        <w:drawing>
          <wp:inline distT="0" distB="0" distL="0" distR="0">
            <wp:extent cx="3602691" cy="1819836"/>
            <wp:effectExtent l="19050" t="0" r="0" b="0"/>
            <wp:docPr id="58"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81"/>
                    <a:stretch>
                      <a:fillRect/>
                    </a:stretch>
                  </pic:blipFill>
                  <pic:spPr>
                    <a:xfrm>
                      <a:off x="0" y="0"/>
                      <a:ext cx="3606177" cy="182159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19</w:t>
        </w:r>
      </w:fldSimple>
      <w:r>
        <w:t xml:space="preserve"> Halaman Ubah Kategori Sampah</w:t>
      </w:r>
    </w:p>
    <w:p w:rsidR="007840F2" w:rsidRDefault="007840F2" w:rsidP="006A17C8">
      <w:pPr>
        <w:pStyle w:val="42X"/>
        <w:rPr>
          <w:i/>
        </w:rPr>
      </w:pPr>
      <w:bookmarkStart w:id="1006" w:name="_Toc23284399"/>
      <w:bookmarkStart w:id="1007" w:name="_Toc23286952"/>
      <w:bookmarkStart w:id="1008" w:name="_Toc23445922"/>
      <w:bookmarkStart w:id="1009" w:name="_Toc23447061"/>
      <w:bookmarkStart w:id="1010" w:name="_Toc23447739"/>
      <w:r>
        <w:t>Halaman Data Rekening</w:t>
      </w:r>
      <w:bookmarkEnd w:id="1006"/>
      <w:bookmarkEnd w:id="1007"/>
      <w:bookmarkEnd w:id="1008"/>
      <w:bookmarkEnd w:id="1009"/>
      <w:bookmarkEnd w:id="1010"/>
    </w:p>
    <w:p w:rsidR="007840F2" w:rsidRDefault="007840F2" w:rsidP="006A17C8">
      <w:r>
        <w:t xml:space="preserve">Pada halaman data rekening terdapat informasi yang ditampilkan seperti </w:t>
      </w:r>
      <w:r w:rsidRPr="0098362B">
        <w:t>nomor rekening</w:t>
      </w:r>
      <w:r>
        <w:t xml:space="preserve">, nama nasabah dan saldo nasabah. Terdapat </w:t>
      </w:r>
      <w:r w:rsidR="006952D9">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lastRenderedPageBreak/>
        <w:drawing>
          <wp:inline distT="0" distB="0" distL="0" distR="0">
            <wp:extent cx="3707021" cy="1927412"/>
            <wp:effectExtent l="19050" t="0" r="7729" b="0"/>
            <wp:docPr id="60" name="Picture 1" descr="13 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dataRekening.png"/>
                    <pic:cNvPicPr/>
                  </pic:nvPicPr>
                  <pic:blipFill>
                    <a:blip r:embed="rId82"/>
                    <a:stretch>
                      <a:fillRect/>
                    </a:stretch>
                  </pic:blipFill>
                  <pic:spPr>
                    <a:xfrm>
                      <a:off x="0" y="0"/>
                      <a:ext cx="3707019" cy="1927411"/>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0</w:t>
        </w:r>
      </w:fldSimple>
      <w:r>
        <w:t xml:space="preserve"> Halaman Data Rekening</w:t>
      </w:r>
    </w:p>
    <w:p w:rsidR="007840F2" w:rsidRDefault="007840F2" w:rsidP="006A17C8">
      <w:pPr>
        <w:pStyle w:val="42X"/>
        <w:rPr>
          <w:i/>
        </w:rPr>
      </w:pPr>
      <w:bookmarkStart w:id="1011" w:name="_Toc23284400"/>
      <w:bookmarkStart w:id="1012" w:name="_Toc23286953"/>
      <w:bookmarkStart w:id="1013" w:name="_Toc23445923"/>
      <w:bookmarkStart w:id="1014" w:name="_Toc23447062"/>
      <w:bookmarkStart w:id="1015" w:name="_Toc23447740"/>
      <w:r>
        <w:t>Halaman Detail Data Rekening</w:t>
      </w:r>
      <w:bookmarkEnd w:id="1011"/>
      <w:bookmarkEnd w:id="1012"/>
      <w:bookmarkEnd w:id="1013"/>
      <w:bookmarkEnd w:id="1014"/>
      <w:bookmarkEnd w:id="1015"/>
    </w:p>
    <w:p w:rsidR="007840F2" w:rsidRDefault="007840F2" w:rsidP="006A17C8">
      <w:r>
        <w:t xml:space="preserve">Pada halaman detail data rekening menampilkan riwayat setoran sampah maupun penarikan saldso. Terdapat informasi seperti tanggal transaksi, kode transaksi, nama sampah, harga sampah,berat sampah, jumlah setoran, jumlah penarikan dan saldo nasabah. Terdapat </w:t>
      </w:r>
      <w:r w:rsidR="006952D9">
        <w:rPr>
          <w:i/>
        </w:rPr>
        <w:t>button</w:t>
      </w:r>
      <w:r>
        <w:t xml:space="preserve"> bergambar panah ke kiri yang berfungsi untuk menampilkan halaman sebelumnya. Halaman data rekening nasabah dapat dilihat pada gambar 4.20.</w:t>
      </w:r>
    </w:p>
    <w:p w:rsidR="007840F2" w:rsidRDefault="007840F2" w:rsidP="007840F2">
      <w:pPr>
        <w:pStyle w:val="Gambar"/>
      </w:pPr>
      <w:r>
        <w:drawing>
          <wp:inline distT="0" distB="0" distL="0" distR="0">
            <wp:extent cx="3701928" cy="1548000"/>
            <wp:effectExtent l="19050" t="0" r="0" b="0"/>
            <wp:docPr id="61" name="Picture 3" descr="13Datedetail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DatedetailRekening.png"/>
                    <pic:cNvPicPr/>
                  </pic:nvPicPr>
                  <pic:blipFill>
                    <a:blip r:embed="rId83"/>
                    <a:stretch>
                      <a:fillRect/>
                    </a:stretch>
                  </pic:blipFill>
                  <pic:spPr>
                    <a:xfrm>
                      <a:off x="0" y="0"/>
                      <a:ext cx="3708400" cy="155070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1</w:t>
        </w:r>
      </w:fldSimple>
      <w:r>
        <w:t xml:space="preserve"> Halaman Detail Rekening Nasabah</w:t>
      </w:r>
    </w:p>
    <w:p w:rsidR="007840F2" w:rsidRDefault="007840F2" w:rsidP="006A17C8">
      <w:pPr>
        <w:pStyle w:val="42X"/>
        <w:rPr>
          <w:i/>
        </w:rPr>
      </w:pPr>
      <w:bookmarkStart w:id="1016" w:name="_Toc23284401"/>
      <w:bookmarkStart w:id="1017" w:name="_Toc23286954"/>
      <w:bookmarkStart w:id="1018" w:name="_Toc23445924"/>
      <w:bookmarkStart w:id="1019" w:name="_Toc23447063"/>
      <w:bookmarkStart w:id="1020" w:name="_Toc23447741"/>
      <w:r>
        <w:t>Halaman Tambah Setoran Sampah</w:t>
      </w:r>
      <w:bookmarkEnd w:id="1016"/>
      <w:bookmarkEnd w:id="1017"/>
      <w:bookmarkEnd w:id="1018"/>
      <w:bookmarkEnd w:id="1019"/>
      <w:bookmarkEnd w:id="1020"/>
    </w:p>
    <w:p w:rsidR="007840F2" w:rsidRPr="00CC773B" w:rsidRDefault="007840F2" w:rsidP="006A17C8">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006952D9">
        <w:rPr>
          <w:i/>
        </w:rPr>
        <w:t>button</w:t>
      </w:r>
      <w:r w:rsidRPr="00353104">
        <w:t xml:space="preserve"> </w:t>
      </w:r>
      <w:r>
        <w:t>tambah</w:t>
      </w:r>
      <w:r w:rsidRPr="00353104">
        <w:t xml:space="preserve"> berfungsi untuk </w:t>
      </w:r>
      <w:r>
        <w:t xml:space="preserve">menambahkan data sampah ke darftar sampah untuk disetorkan. </w:t>
      </w:r>
      <w:r w:rsidR="006952D9">
        <w:rPr>
          <w:i/>
        </w:rPr>
        <w:t>button</w:t>
      </w:r>
      <w:r w:rsidRPr="00353104">
        <w:t xml:space="preserve"> </w:t>
      </w:r>
      <w:r>
        <w:t xml:space="preserve">simpan setoran </w:t>
      </w:r>
      <w:r w:rsidRPr="00353104">
        <w:lastRenderedPageBreak/>
        <w:t xml:space="preserve">berfungsi untuk </w:t>
      </w:r>
      <w:r>
        <w:t xml:space="preserve">menyimpan </w:t>
      </w:r>
      <w:r w:rsidRPr="00353104">
        <w:t xml:space="preserve">data </w:t>
      </w:r>
      <w:r>
        <w:t>setoran sampah</w:t>
      </w:r>
      <w:r w:rsidRPr="00353104">
        <w:t xml:space="preserve">. Halaman tambah </w:t>
      </w:r>
      <w:r>
        <w:t>setoran sampah dapat dilihat pada gambar 4.21</w:t>
      </w:r>
      <w:r w:rsidRPr="00CC773B">
        <w:rPr>
          <w:szCs w:val="20"/>
        </w:rPr>
        <w:t>.</w:t>
      </w:r>
    </w:p>
    <w:p w:rsidR="007840F2" w:rsidRDefault="007840F2" w:rsidP="007840F2">
      <w:pPr>
        <w:pStyle w:val="Gambar"/>
      </w:pPr>
      <w:r>
        <w:drawing>
          <wp:inline distT="0" distB="0" distL="0" distR="0">
            <wp:extent cx="3708400" cy="1657350"/>
            <wp:effectExtent l="19050" t="0" r="6350" b="0"/>
            <wp:docPr id="62" name="Picture 8" descr="15SetoranSam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SetoranSamah.png"/>
                    <pic:cNvPicPr/>
                  </pic:nvPicPr>
                  <pic:blipFill>
                    <a:blip r:embed="rId84"/>
                    <a:stretch>
                      <a:fillRect/>
                    </a:stretch>
                  </pic:blipFill>
                  <pic:spPr>
                    <a:xfrm>
                      <a:off x="0" y="0"/>
                      <a:ext cx="3708400" cy="16573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2</w:t>
        </w:r>
      </w:fldSimple>
      <w:r>
        <w:t xml:space="preserve"> Halaman Tambah Setoran Sampah</w:t>
      </w:r>
    </w:p>
    <w:p w:rsidR="007840F2" w:rsidRDefault="007840F2" w:rsidP="006A17C8">
      <w:pPr>
        <w:pStyle w:val="42X"/>
        <w:rPr>
          <w:i/>
        </w:rPr>
      </w:pPr>
      <w:bookmarkStart w:id="1021" w:name="_Toc23284402"/>
      <w:bookmarkStart w:id="1022" w:name="_Toc23286955"/>
      <w:bookmarkStart w:id="1023" w:name="_Toc23445925"/>
      <w:bookmarkStart w:id="1024" w:name="_Toc23447064"/>
      <w:bookmarkStart w:id="1025" w:name="_Toc23447742"/>
      <w:r>
        <w:t>Halaman Penarikan Saldo</w:t>
      </w:r>
      <w:bookmarkEnd w:id="1021"/>
      <w:bookmarkEnd w:id="1022"/>
      <w:bookmarkEnd w:id="1023"/>
      <w:bookmarkEnd w:id="1024"/>
      <w:bookmarkEnd w:id="1025"/>
    </w:p>
    <w:p w:rsidR="007840F2" w:rsidRPr="00CC773B" w:rsidRDefault="007840F2" w:rsidP="006A17C8">
      <w:pPr>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00AE5A8C" w:rsidRPr="00AE5A8C">
        <w:rPr>
          <w:i/>
        </w:rPr>
        <w:t>Textbox</w:t>
      </w:r>
      <w:r>
        <w:t xml:space="preserve"> tarik</w:t>
      </w:r>
      <w:r w:rsidRPr="00353104">
        <w:t xml:space="preserve">. Terdapat </w:t>
      </w:r>
      <w:r w:rsidR="006952D9">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22</w:t>
      </w:r>
      <w:r w:rsidRPr="00CC773B">
        <w:rPr>
          <w:szCs w:val="20"/>
        </w:rPr>
        <w:t>.</w:t>
      </w:r>
    </w:p>
    <w:p w:rsidR="007840F2" w:rsidRDefault="007840F2" w:rsidP="007840F2">
      <w:pPr>
        <w:pStyle w:val="Gambar"/>
      </w:pPr>
      <w:r>
        <w:drawing>
          <wp:inline distT="0" distB="0" distL="0" distR="0">
            <wp:extent cx="3708400" cy="1643380"/>
            <wp:effectExtent l="19050" t="0" r="6350" b="0"/>
            <wp:docPr id="63" name="Picture 9" descr="16Penarikan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enarikansaldo.png"/>
                    <pic:cNvPicPr/>
                  </pic:nvPicPr>
                  <pic:blipFill>
                    <a:blip r:embed="rId85"/>
                    <a:stretch>
                      <a:fillRect/>
                    </a:stretch>
                  </pic:blipFill>
                  <pic:spPr>
                    <a:xfrm>
                      <a:off x="0" y="0"/>
                      <a:ext cx="3708400" cy="1643380"/>
                    </a:xfrm>
                    <a:prstGeom prst="rect">
                      <a:avLst/>
                    </a:prstGeom>
                  </pic:spPr>
                </pic:pic>
              </a:graphicData>
            </a:graphic>
          </wp:inline>
        </w:drawing>
      </w:r>
    </w:p>
    <w:p w:rsidR="007840F2" w:rsidRPr="00781B5F" w:rsidRDefault="007840F2" w:rsidP="007840F2">
      <w:pPr>
        <w:pStyle w:val="TitleGambar"/>
      </w:pPr>
      <w:r>
        <w:t xml:space="preserve">Gambar 4. </w:t>
      </w:r>
      <w:fldSimple w:instr=" SEQ Gambar_4. \* ARABIC ">
        <w:r w:rsidR="00B53F0C">
          <w:rPr>
            <w:noProof/>
          </w:rPr>
          <w:t>23</w:t>
        </w:r>
      </w:fldSimple>
      <w:r>
        <w:t xml:space="preserve"> Halaman Penarikan Saldo</w:t>
      </w:r>
    </w:p>
    <w:p w:rsidR="007840F2" w:rsidRDefault="007840F2" w:rsidP="006A17C8">
      <w:pPr>
        <w:pStyle w:val="42X"/>
        <w:rPr>
          <w:i/>
        </w:rPr>
      </w:pPr>
      <w:bookmarkStart w:id="1026" w:name="_Toc23284403"/>
      <w:bookmarkStart w:id="1027" w:name="_Toc23286956"/>
      <w:bookmarkStart w:id="1028" w:name="_Toc23445926"/>
      <w:bookmarkStart w:id="1029" w:name="_Toc23447065"/>
      <w:bookmarkStart w:id="1030" w:name="_Toc23447743"/>
      <w:r>
        <w:t>Halaman Laporan Sampah</w:t>
      </w:r>
      <w:bookmarkEnd w:id="1026"/>
      <w:bookmarkEnd w:id="1027"/>
      <w:bookmarkEnd w:id="1028"/>
      <w:bookmarkEnd w:id="1029"/>
      <w:bookmarkEnd w:id="1030"/>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006952D9">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006952D9">
        <w:rPr>
          <w:i/>
        </w:rPr>
        <w:t>button</w:t>
      </w:r>
      <w:r>
        <w:t xml:space="preserve"> print </w:t>
      </w:r>
      <w:r w:rsidRPr="00DE3C89">
        <w:t xml:space="preserve">berfungsi untuk </w:t>
      </w:r>
      <w:r>
        <w:t xml:space="preserve">menampilkan halaman setoran </w:t>
      </w:r>
      <w:r>
        <w:lastRenderedPageBreak/>
        <w:t xml:space="preserve">sampah yang akan diprint. </w:t>
      </w:r>
      <w:r w:rsidRPr="00DE3C89">
        <w:t xml:space="preserve">Halaman </w:t>
      </w:r>
      <w:r>
        <w:t xml:space="preserve">laporan sampah </w:t>
      </w:r>
      <w:r w:rsidRPr="00DE3C89">
        <w:t>dapat dilihat pad</w:t>
      </w:r>
      <w:r>
        <w:t>a gambar 4.23</w:t>
      </w:r>
      <w:r w:rsidRPr="00DE3C89">
        <w:t>.</w:t>
      </w:r>
    </w:p>
    <w:p w:rsidR="007840F2" w:rsidRDefault="007840F2" w:rsidP="007840F2">
      <w:pPr>
        <w:pStyle w:val="Gambar"/>
      </w:pPr>
      <w:r>
        <w:drawing>
          <wp:inline distT="0" distB="0" distL="0" distR="0">
            <wp:extent cx="3708400" cy="1703418"/>
            <wp:effectExtent l="19050" t="0" r="6350" b="0"/>
            <wp:docPr id="64" name="Picture 10" descr="17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laporanSampah.png"/>
                    <pic:cNvPicPr/>
                  </pic:nvPicPr>
                  <pic:blipFill>
                    <a:blip r:embed="rId86"/>
                    <a:stretch>
                      <a:fillRect/>
                    </a:stretch>
                  </pic:blipFill>
                  <pic:spPr>
                    <a:xfrm>
                      <a:off x="0" y="0"/>
                      <a:ext cx="3708400" cy="170341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4</w:t>
        </w:r>
      </w:fldSimple>
      <w:r>
        <w:t xml:space="preserve"> Halaman Laporan Sampah</w:t>
      </w:r>
    </w:p>
    <w:p w:rsidR="007840F2" w:rsidRDefault="007840F2" w:rsidP="006A17C8">
      <w:pPr>
        <w:pStyle w:val="42X"/>
        <w:rPr>
          <w:i/>
        </w:rPr>
      </w:pPr>
      <w:bookmarkStart w:id="1031" w:name="_Toc23284404"/>
      <w:bookmarkStart w:id="1032" w:name="_Toc23286957"/>
      <w:bookmarkStart w:id="1033" w:name="_Toc23445927"/>
      <w:bookmarkStart w:id="1034" w:name="_Toc23447066"/>
      <w:bookmarkStart w:id="1035" w:name="_Toc23447744"/>
      <w:r>
        <w:t xml:space="preserve">Halaman </w:t>
      </w:r>
      <w:r w:rsidRPr="00C24127">
        <w:rPr>
          <w:i/>
        </w:rPr>
        <w:t>Print</w:t>
      </w:r>
      <w:r>
        <w:t xml:space="preserve"> Laporan Sampah</w:t>
      </w:r>
      <w:bookmarkEnd w:id="1031"/>
      <w:bookmarkEnd w:id="1032"/>
      <w:bookmarkEnd w:id="1033"/>
      <w:bookmarkEnd w:id="1034"/>
      <w:bookmarkEnd w:id="1035"/>
    </w:p>
    <w:p w:rsidR="007840F2" w:rsidRDefault="007840F2" w:rsidP="006A17C8">
      <w:r w:rsidRPr="00DE3C89">
        <w:t xml:space="preserve">Pada halaman </w:t>
      </w:r>
      <w:r w:rsidRPr="00811D1E">
        <w:rPr>
          <w:i/>
        </w:rPr>
        <w:t>print</w:t>
      </w:r>
      <w:r>
        <w:t xml:space="preserve"> laporan sampah merupakan halaman yang sudah siap untuk diprint. </w:t>
      </w:r>
      <w:r w:rsidRPr="00DE3C89">
        <w:t xml:space="preserve">Terdapat </w:t>
      </w:r>
      <w:r w:rsidR="006952D9">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006952D9">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24</w:t>
      </w:r>
      <w:r w:rsidRPr="00DE3C89">
        <w:t>.</w:t>
      </w:r>
    </w:p>
    <w:p w:rsidR="007840F2" w:rsidRDefault="007840F2" w:rsidP="007840F2">
      <w:pPr>
        <w:pStyle w:val="Gambar"/>
      </w:pPr>
      <w:r w:rsidRPr="00811D1E">
        <w:drawing>
          <wp:inline distT="0" distB="0" distL="0" distR="0">
            <wp:extent cx="3708400" cy="1744646"/>
            <wp:effectExtent l="19050" t="0" r="6350" b="0"/>
            <wp:docPr id="65"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7" cstate="print"/>
                    <a:stretch>
                      <a:fillRect/>
                    </a:stretch>
                  </pic:blipFill>
                  <pic:spPr>
                    <a:xfrm>
                      <a:off x="0" y="0"/>
                      <a:ext cx="3708400" cy="1744646"/>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5</w:t>
        </w:r>
      </w:fldSimple>
      <w:r>
        <w:t xml:space="preserve"> Halaman Print Laporan sampah</w:t>
      </w:r>
    </w:p>
    <w:p w:rsidR="007840F2" w:rsidRDefault="007840F2" w:rsidP="006A17C8">
      <w:pPr>
        <w:pStyle w:val="42X"/>
        <w:rPr>
          <w:i/>
        </w:rPr>
      </w:pPr>
      <w:bookmarkStart w:id="1036" w:name="_Toc23284405"/>
      <w:bookmarkStart w:id="1037" w:name="_Toc23286958"/>
      <w:bookmarkStart w:id="1038" w:name="_Toc23445928"/>
      <w:bookmarkStart w:id="1039" w:name="_Toc23447067"/>
      <w:bookmarkStart w:id="1040" w:name="_Toc23447745"/>
      <w:r>
        <w:t>Halaman Laporan Transaksi</w:t>
      </w:r>
      <w:bookmarkEnd w:id="1036"/>
      <w:bookmarkEnd w:id="1037"/>
      <w:bookmarkEnd w:id="1038"/>
      <w:bookmarkEnd w:id="1039"/>
      <w:bookmarkEnd w:id="1040"/>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006952D9">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w:t>
      </w:r>
      <w:r>
        <w:lastRenderedPageBreak/>
        <w:t xml:space="preserve">sebelumnya. </w:t>
      </w:r>
      <w:r w:rsidR="006952D9">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25</w:t>
      </w:r>
      <w:r w:rsidRPr="00DE3C89">
        <w:t>.</w:t>
      </w:r>
    </w:p>
    <w:p w:rsidR="007840F2" w:rsidRDefault="007840F2" w:rsidP="007840F2">
      <w:pPr>
        <w:pStyle w:val="Gambar"/>
      </w:pPr>
      <w:r>
        <w:drawing>
          <wp:inline distT="0" distB="0" distL="0" distR="0">
            <wp:extent cx="3708400" cy="1570355"/>
            <wp:effectExtent l="19050" t="0" r="6350" b="0"/>
            <wp:docPr id="66" name="Picture 23"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8"/>
                    <a:stretch>
                      <a:fillRect/>
                    </a:stretch>
                  </pic:blipFill>
                  <pic:spPr>
                    <a:xfrm>
                      <a:off x="0" y="0"/>
                      <a:ext cx="3708400" cy="1570355"/>
                    </a:xfrm>
                    <a:prstGeom prst="rect">
                      <a:avLst/>
                    </a:prstGeom>
                  </pic:spPr>
                </pic:pic>
              </a:graphicData>
            </a:graphic>
          </wp:inline>
        </w:drawing>
      </w:r>
    </w:p>
    <w:p w:rsidR="007840F2" w:rsidRPr="00DE3C89" w:rsidRDefault="007840F2" w:rsidP="007840F2">
      <w:pPr>
        <w:pStyle w:val="TitleGambar"/>
      </w:pPr>
      <w:r>
        <w:t xml:space="preserve">Gambar 4. </w:t>
      </w:r>
      <w:fldSimple w:instr=" SEQ Gambar_4. \* ARABIC ">
        <w:r w:rsidR="00B53F0C">
          <w:rPr>
            <w:noProof/>
          </w:rPr>
          <w:t>26</w:t>
        </w:r>
      </w:fldSimple>
      <w:r>
        <w:t xml:space="preserve"> Halaman Laporan Transaksi</w:t>
      </w:r>
    </w:p>
    <w:p w:rsidR="007840F2" w:rsidRDefault="007840F2" w:rsidP="006A17C8">
      <w:pPr>
        <w:pStyle w:val="42X"/>
      </w:pPr>
      <w:bookmarkStart w:id="1041" w:name="_Toc23284406"/>
      <w:bookmarkStart w:id="1042" w:name="_Toc23286959"/>
      <w:bookmarkStart w:id="1043" w:name="_Toc23445929"/>
      <w:bookmarkStart w:id="1044" w:name="_Toc23447068"/>
      <w:bookmarkStart w:id="1045" w:name="_Toc23447746"/>
      <w:r>
        <w:t>Halaman Utama Petugas</w:t>
      </w:r>
      <w:bookmarkEnd w:id="1041"/>
      <w:bookmarkEnd w:id="1042"/>
      <w:bookmarkEnd w:id="1043"/>
      <w:bookmarkEnd w:id="1044"/>
      <w:bookmarkEnd w:id="1045"/>
    </w:p>
    <w:p w:rsidR="007840F2" w:rsidRDefault="007840F2" w:rsidP="006A17C8">
      <w:r w:rsidRPr="009057D4">
        <w:t xml:space="preserve">Halaman utama </w:t>
      </w:r>
      <w:r>
        <w:t>petugas</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petugas</w:t>
      </w:r>
      <w:r w:rsidRPr="009057D4">
        <w:t xml:space="preserve">. Tampilan halaman utama </w:t>
      </w:r>
      <w:r>
        <w:t>petugas</w:t>
      </w:r>
      <w:r w:rsidRPr="009057D4">
        <w:t xml:space="preserve"> ini terdapat grafik, menu </w:t>
      </w:r>
      <w:r>
        <w:t xml:space="preserve">master data yang terdiri dari </w:t>
      </w:r>
      <w:r w:rsidRPr="009057D4">
        <w:t xml:space="preserve">data </w:t>
      </w:r>
      <w:r>
        <w:t>nasabah</w:t>
      </w:r>
      <w:r w:rsidRPr="009057D4">
        <w:t xml:space="preserve">, data </w:t>
      </w:r>
      <w:r>
        <w:t>rekening</w:t>
      </w:r>
      <w:r w:rsidRPr="009057D4">
        <w:t xml:space="preserve">, data </w:t>
      </w:r>
      <w:r>
        <w:t>transaksi, harga sampah dan pegaturan</w:t>
      </w:r>
      <w:r w:rsidRPr="009057D4">
        <w:t>.</w:t>
      </w:r>
      <w:r>
        <w:t xml:space="preserve"> Pada gambar 4.26</w:t>
      </w:r>
      <w:r w:rsidRPr="009057D4">
        <w:t xml:space="preserve"> merupakan halaman utama </w:t>
      </w:r>
      <w:r>
        <w:t>petugas</w:t>
      </w:r>
      <w:r w:rsidRPr="009057D4">
        <w:t>.</w:t>
      </w:r>
    </w:p>
    <w:p w:rsidR="007840F2" w:rsidRDefault="007840F2" w:rsidP="007840F2">
      <w:pPr>
        <w:pStyle w:val="Gambar"/>
      </w:pPr>
      <w:r w:rsidRPr="00B70226">
        <w:drawing>
          <wp:inline distT="0" distB="0" distL="0" distR="0">
            <wp:extent cx="3708400" cy="1624330"/>
            <wp:effectExtent l="19050" t="0" r="6350" b="0"/>
            <wp:docPr id="67" name="Picture 25" descr="21 Dasborad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Dasborad petugas.png"/>
                    <pic:cNvPicPr/>
                  </pic:nvPicPr>
                  <pic:blipFill>
                    <a:blip r:embed="rId89"/>
                    <a:stretch>
                      <a:fillRect/>
                    </a:stretch>
                  </pic:blipFill>
                  <pic:spPr>
                    <a:xfrm>
                      <a:off x="0" y="0"/>
                      <a:ext cx="3708400" cy="162433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7</w:t>
        </w:r>
      </w:fldSimple>
      <w:r>
        <w:t xml:space="preserve"> Halaman Utama Petugas</w:t>
      </w:r>
    </w:p>
    <w:p w:rsidR="007840F2" w:rsidRDefault="007840F2" w:rsidP="006A17C8">
      <w:pPr>
        <w:pStyle w:val="42X"/>
        <w:rPr>
          <w:i/>
        </w:rPr>
      </w:pPr>
      <w:bookmarkStart w:id="1046" w:name="_Toc23284407"/>
      <w:bookmarkStart w:id="1047" w:name="_Toc23286960"/>
      <w:bookmarkStart w:id="1048" w:name="_Toc23445930"/>
      <w:bookmarkStart w:id="1049" w:name="_Toc23447069"/>
      <w:bookmarkStart w:id="1050" w:name="_Toc23447747"/>
      <w:r>
        <w:t>Halaman Data Nasabah</w:t>
      </w:r>
      <w:bookmarkEnd w:id="1046"/>
      <w:bookmarkEnd w:id="1047"/>
      <w:bookmarkEnd w:id="1048"/>
      <w:bookmarkEnd w:id="1049"/>
      <w:bookmarkEnd w:id="1050"/>
    </w:p>
    <w:p w:rsidR="007840F2" w:rsidRDefault="007840F2" w:rsidP="006A17C8">
      <w:r>
        <w:t xml:space="preserve">Pada halaman data nasabah terdapat informasi yang ditampilkan seperti nama nasabah, jenis kelamin, alamat, nomor hp, dan status nasabah. Terdapat </w:t>
      </w:r>
      <w:r w:rsidR="006952D9">
        <w:rPr>
          <w:i/>
        </w:rPr>
        <w:t>button</w:t>
      </w:r>
      <w:r>
        <w:t xml:space="preserve"> tambah yang berfungsi untuk menampilkan halaman tambah data nasabah, </w:t>
      </w:r>
      <w:r w:rsidRPr="004E0796">
        <w:rPr>
          <w:i/>
        </w:rPr>
        <w:t>searchbox</w:t>
      </w:r>
      <w:r>
        <w:t xml:space="preserve"> berfungsi untuk mencari data </w:t>
      </w:r>
      <w:r>
        <w:lastRenderedPageBreak/>
        <w:t>user dan aksi ubah berfungsi untuk menampilkan halaman ubah data nasabah. Halaman data nasabah dapat dilihat pada gambar 4.27.</w:t>
      </w:r>
    </w:p>
    <w:p w:rsidR="007840F2" w:rsidRDefault="007840F2" w:rsidP="007840F2">
      <w:pPr>
        <w:pStyle w:val="Gambar"/>
      </w:pPr>
      <w:r w:rsidRPr="003E3841">
        <w:drawing>
          <wp:inline distT="0" distB="0" distL="0" distR="0">
            <wp:extent cx="3708400" cy="1659890"/>
            <wp:effectExtent l="19050" t="0" r="6350" b="0"/>
            <wp:docPr id="68" name="Picture 26" descr="21Data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nasa.png"/>
                    <pic:cNvPicPr/>
                  </pic:nvPicPr>
                  <pic:blipFill>
                    <a:blip r:embed="rId90"/>
                    <a:stretch>
                      <a:fillRect/>
                    </a:stretch>
                  </pic:blipFill>
                  <pic:spPr>
                    <a:xfrm>
                      <a:off x="0" y="0"/>
                      <a:ext cx="3708400" cy="1659890"/>
                    </a:xfrm>
                    <a:prstGeom prst="rect">
                      <a:avLst/>
                    </a:prstGeom>
                  </pic:spPr>
                </pic:pic>
              </a:graphicData>
            </a:graphic>
          </wp:inline>
        </w:drawing>
      </w:r>
    </w:p>
    <w:p w:rsidR="007840F2" w:rsidRPr="00006381" w:rsidRDefault="007840F2" w:rsidP="007840F2">
      <w:pPr>
        <w:pStyle w:val="TitleGambar"/>
      </w:pPr>
      <w:r>
        <w:t xml:space="preserve">Gambar 4. </w:t>
      </w:r>
      <w:fldSimple w:instr=" SEQ Gambar_4. \* ARABIC ">
        <w:r w:rsidR="00B53F0C">
          <w:rPr>
            <w:noProof/>
          </w:rPr>
          <w:t>28</w:t>
        </w:r>
      </w:fldSimple>
      <w:r>
        <w:t xml:space="preserve"> Halaman Data Nasabah</w:t>
      </w:r>
    </w:p>
    <w:p w:rsidR="007840F2" w:rsidRDefault="007840F2" w:rsidP="006A17C8">
      <w:pPr>
        <w:pStyle w:val="42X"/>
        <w:rPr>
          <w:i/>
        </w:rPr>
      </w:pPr>
      <w:bookmarkStart w:id="1051" w:name="_Toc23284408"/>
      <w:bookmarkStart w:id="1052" w:name="_Toc23286961"/>
      <w:bookmarkStart w:id="1053" w:name="_Toc23445931"/>
      <w:bookmarkStart w:id="1054" w:name="_Toc23447070"/>
      <w:bookmarkStart w:id="1055" w:name="_Toc23447748"/>
      <w:r>
        <w:t>Halaman Data Rekening</w:t>
      </w:r>
      <w:bookmarkEnd w:id="1051"/>
      <w:bookmarkEnd w:id="1052"/>
      <w:bookmarkEnd w:id="1053"/>
      <w:bookmarkEnd w:id="1054"/>
      <w:bookmarkEnd w:id="1055"/>
    </w:p>
    <w:p w:rsidR="007840F2" w:rsidRDefault="007840F2" w:rsidP="006A17C8">
      <w:r>
        <w:t xml:space="preserve">Pada halaman data rekening terdapat informasi yang ditampilkan seperti </w:t>
      </w:r>
      <w:r w:rsidRPr="0098362B">
        <w:t>nomor rekening</w:t>
      </w:r>
      <w:r>
        <w:t xml:space="preserve">, nama nasabah dan saldo nasabah. Terdapat </w:t>
      </w:r>
      <w:r w:rsidR="006952D9">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drawing>
          <wp:inline distT="0" distB="0" distL="0" distR="0">
            <wp:extent cx="3708400" cy="1643380"/>
            <wp:effectExtent l="19050" t="0" r="6350" b="0"/>
            <wp:docPr id="69" name="Picture 27" descr="21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rekening.png"/>
                    <pic:cNvPicPr/>
                  </pic:nvPicPr>
                  <pic:blipFill>
                    <a:blip r:embed="rId91"/>
                    <a:stretch>
                      <a:fillRect/>
                    </a:stretch>
                  </pic:blipFill>
                  <pic:spPr>
                    <a:xfrm>
                      <a:off x="0" y="0"/>
                      <a:ext cx="3708400" cy="16433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29</w:t>
        </w:r>
      </w:fldSimple>
      <w:r>
        <w:t xml:space="preserve"> Halaman Data Rekening</w:t>
      </w:r>
    </w:p>
    <w:p w:rsidR="007840F2" w:rsidRDefault="007840F2" w:rsidP="006A17C8">
      <w:pPr>
        <w:pStyle w:val="42X"/>
        <w:rPr>
          <w:i/>
        </w:rPr>
      </w:pPr>
      <w:bookmarkStart w:id="1056" w:name="_Toc23284409"/>
      <w:bookmarkStart w:id="1057" w:name="_Toc23286962"/>
      <w:bookmarkStart w:id="1058" w:name="_Toc23445932"/>
      <w:bookmarkStart w:id="1059" w:name="_Toc23447071"/>
      <w:bookmarkStart w:id="1060" w:name="_Toc23447749"/>
      <w:r>
        <w:t>Halaman Harga Sampah</w:t>
      </w:r>
      <w:bookmarkEnd w:id="1056"/>
      <w:bookmarkEnd w:id="1057"/>
      <w:bookmarkEnd w:id="1058"/>
      <w:bookmarkEnd w:id="1059"/>
      <w:bookmarkEnd w:id="1060"/>
    </w:p>
    <w:p w:rsidR="007840F2" w:rsidRDefault="007840F2" w:rsidP="006A17C8">
      <w:r>
        <w:t xml:space="preserve">Pada halaman harga sampah terdapat informasi yang ditampilkan seperti nama sampah, harga sampah, dan keterangan. Terdapat </w:t>
      </w:r>
      <w:r w:rsidRPr="004E0796">
        <w:rPr>
          <w:i/>
        </w:rPr>
        <w:t>searchbox</w:t>
      </w:r>
      <w:r>
        <w:t xml:space="preserve"> berfungsi untuk mencari data sampah. Halaman harga sampah  dapat dilihat pada gambar 4.29.</w:t>
      </w:r>
    </w:p>
    <w:p w:rsidR="007840F2" w:rsidRDefault="007840F2" w:rsidP="007840F2">
      <w:pPr>
        <w:pStyle w:val="Gambar"/>
      </w:pPr>
      <w:r>
        <w:lastRenderedPageBreak/>
        <w:drawing>
          <wp:inline distT="0" distB="0" distL="0" distR="0">
            <wp:extent cx="3701994" cy="1848970"/>
            <wp:effectExtent l="19050" t="0" r="0" b="0"/>
            <wp:docPr id="70" name="Picture 28" descr="21harg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hargasampah.png"/>
                    <pic:cNvPicPr/>
                  </pic:nvPicPr>
                  <pic:blipFill>
                    <a:blip r:embed="rId92"/>
                    <a:stretch>
                      <a:fillRect/>
                    </a:stretch>
                  </pic:blipFill>
                  <pic:spPr>
                    <a:xfrm>
                      <a:off x="0" y="0"/>
                      <a:ext cx="3708400" cy="185217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0</w:t>
        </w:r>
      </w:fldSimple>
      <w:r>
        <w:t xml:space="preserve"> Halaman Harga Sampah</w:t>
      </w:r>
    </w:p>
    <w:p w:rsidR="00FD2DD3" w:rsidRDefault="00FD2DD3" w:rsidP="00FD2DD3">
      <w:pPr>
        <w:pStyle w:val="42X"/>
      </w:pPr>
      <w:bookmarkStart w:id="1061" w:name="_Toc23445933"/>
      <w:bookmarkStart w:id="1062" w:name="_Toc23447072"/>
      <w:bookmarkStart w:id="1063" w:name="_Toc23447750"/>
      <w:r>
        <w:t>Halaman Tambah Setoran Sampah</w:t>
      </w:r>
      <w:bookmarkEnd w:id="1061"/>
      <w:bookmarkEnd w:id="1062"/>
      <w:bookmarkEnd w:id="1063"/>
    </w:p>
    <w:p w:rsidR="00FD2DD3" w:rsidRDefault="00FD2DD3" w:rsidP="00FD2DD3">
      <w:r w:rsidRPr="00353104">
        <w:t xml:space="preserve">Pada halaman tambah </w:t>
      </w:r>
      <w:r>
        <w:t>setoran sampah</w:t>
      </w:r>
      <w:r w:rsidRPr="00353104">
        <w:t>, pengguna</w:t>
      </w:r>
      <w:r>
        <w:t xml:space="preserve"> dapat menambahkan data seperti</w:t>
      </w:r>
      <w:r w:rsidRPr="00CC773B">
        <w:t xml:space="preserve">, </w:t>
      </w:r>
      <w:r>
        <w:t>tanggal setoran</w:t>
      </w:r>
      <w:r w:rsidRPr="00CC773B">
        <w:t>,</w:t>
      </w:r>
      <w:r>
        <w:t xml:space="preserve"> nasabah, sampah, berat sampah</w:t>
      </w:r>
      <w:r w:rsidRPr="00353104">
        <w:t xml:space="preserve">. Terdapat </w:t>
      </w:r>
      <w:r w:rsidR="006952D9">
        <w:rPr>
          <w:i/>
        </w:rPr>
        <w:t>button</w:t>
      </w:r>
      <w:r w:rsidRPr="00353104">
        <w:t xml:space="preserve"> </w:t>
      </w:r>
      <w:r>
        <w:t>tambah</w:t>
      </w:r>
      <w:r w:rsidRPr="00353104">
        <w:t xml:space="preserve"> berfungsi untuk </w:t>
      </w:r>
      <w:r>
        <w:t xml:space="preserve">menambahkan data sampah ke darftar sampah untuk disetorkan. </w:t>
      </w:r>
      <w:r w:rsidR="006952D9">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4.31</w:t>
      </w:r>
      <w:r w:rsidRPr="00CC773B">
        <w:t>.</w:t>
      </w:r>
    </w:p>
    <w:p w:rsidR="00FD2DD3" w:rsidRDefault="00FD2DD3" w:rsidP="00FD2DD3">
      <w:pPr>
        <w:pStyle w:val="Gambar"/>
        <w:keepNext/>
      </w:pPr>
      <w:r>
        <w:drawing>
          <wp:inline distT="0" distB="0" distL="0" distR="0">
            <wp:extent cx="3708400" cy="1633220"/>
            <wp:effectExtent l="19050" t="0" r="6350" b="0"/>
            <wp:docPr id="120" name="Picture 119" descr="33. setoran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 setoran petugas.png"/>
                    <pic:cNvPicPr/>
                  </pic:nvPicPr>
                  <pic:blipFill>
                    <a:blip r:embed="rId93"/>
                    <a:stretch>
                      <a:fillRect/>
                    </a:stretch>
                  </pic:blipFill>
                  <pic:spPr>
                    <a:xfrm>
                      <a:off x="0" y="0"/>
                      <a:ext cx="3708400" cy="1633220"/>
                    </a:xfrm>
                    <a:prstGeom prst="rect">
                      <a:avLst/>
                    </a:prstGeom>
                  </pic:spPr>
                </pic:pic>
              </a:graphicData>
            </a:graphic>
          </wp:inline>
        </w:drawing>
      </w:r>
    </w:p>
    <w:p w:rsidR="00FD2DD3" w:rsidRDefault="00FD2DD3" w:rsidP="00FD2DD3">
      <w:pPr>
        <w:pStyle w:val="JudulGambar"/>
      </w:pPr>
      <w:bookmarkStart w:id="1064" w:name="_Toc23448873"/>
      <w:bookmarkStart w:id="1065" w:name="_Toc23449002"/>
      <w:bookmarkStart w:id="1066" w:name="_Toc23449106"/>
      <w:r>
        <w:t xml:space="preserve">Gambar 4. </w:t>
      </w:r>
      <w:fldSimple w:instr=" SEQ Gambar_4. \* ARABIC ">
        <w:r w:rsidR="00B53F0C">
          <w:t>31</w:t>
        </w:r>
      </w:fldSimple>
      <w:r>
        <w:t xml:space="preserve"> Halaman Tambah Setoran Sampah</w:t>
      </w:r>
      <w:bookmarkEnd w:id="1064"/>
      <w:bookmarkEnd w:id="1065"/>
      <w:bookmarkEnd w:id="1066"/>
    </w:p>
    <w:p w:rsidR="00FD2DD3" w:rsidRPr="00FD2DD3" w:rsidRDefault="00FD2DD3" w:rsidP="00FD2DD3">
      <w:pPr>
        <w:pStyle w:val="42X"/>
      </w:pPr>
      <w:bookmarkStart w:id="1067" w:name="_Toc23445934"/>
      <w:bookmarkStart w:id="1068" w:name="_Toc23447073"/>
      <w:bookmarkStart w:id="1069" w:name="_Toc23447751"/>
      <w:r w:rsidRPr="00FD2DD3">
        <w:t>Halaman Tambah Setoran Sampah</w:t>
      </w:r>
      <w:bookmarkEnd w:id="1067"/>
      <w:bookmarkEnd w:id="1068"/>
      <w:bookmarkEnd w:id="1069"/>
    </w:p>
    <w:p w:rsidR="00FD2DD3" w:rsidRDefault="00FD2DD3" w:rsidP="00FD2DD3">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AE5A8C">
        <w:rPr>
          <w:i/>
        </w:rPr>
        <w:t>Textbox</w:t>
      </w:r>
      <w:r>
        <w:t xml:space="preserve"> tarik</w:t>
      </w:r>
      <w:r w:rsidRPr="00353104">
        <w:t xml:space="preserve">. Terdapat </w:t>
      </w:r>
      <w:r w:rsidR="006952D9">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32</w:t>
      </w:r>
      <w:r w:rsidRPr="00CC773B">
        <w:t>.</w:t>
      </w:r>
    </w:p>
    <w:p w:rsidR="00FD2DD3" w:rsidRDefault="00FD2DD3" w:rsidP="00FD2DD3">
      <w:pPr>
        <w:pStyle w:val="Gambar"/>
        <w:keepNext/>
      </w:pPr>
      <w:r>
        <w:lastRenderedPageBreak/>
        <w:drawing>
          <wp:inline distT="0" distB="0" distL="0" distR="0">
            <wp:extent cx="3708400" cy="1629410"/>
            <wp:effectExtent l="19050" t="0" r="6350" b="0"/>
            <wp:docPr id="121" name="Picture 120" descr="33.penarika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penarikasaldo.png"/>
                    <pic:cNvPicPr/>
                  </pic:nvPicPr>
                  <pic:blipFill>
                    <a:blip r:embed="rId94"/>
                    <a:stretch>
                      <a:fillRect/>
                    </a:stretch>
                  </pic:blipFill>
                  <pic:spPr>
                    <a:xfrm>
                      <a:off x="0" y="0"/>
                      <a:ext cx="3708400" cy="1629410"/>
                    </a:xfrm>
                    <a:prstGeom prst="rect">
                      <a:avLst/>
                    </a:prstGeom>
                  </pic:spPr>
                </pic:pic>
              </a:graphicData>
            </a:graphic>
          </wp:inline>
        </w:drawing>
      </w:r>
    </w:p>
    <w:p w:rsidR="00FD2DD3" w:rsidRPr="00CC773B" w:rsidRDefault="00FD2DD3" w:rsidP="00FD2DD3">
      <w:pPr>
        <w:pStyle w:val="JudulGambar"/>
      </w:pPr>
      <w:bookmarkStart w:id="1070" w:name="_Toc23448874"/>
      <w:bookmarkStart w:id="1071" w:name="_Toc23449003"/>
      <w:bookmarkStart w:id="1072" w:name="_Toc23449107"/>
      <w:r>
        <w:t xml:space="preserve">Gambar 4. </w:t>
      </w:r>
      <w:fldSimple w:instr=" SEQ Gambar_4. \* ARABIC ">
        <w:r w:rsidR="00B53F0C">
          <w:t>32</w:t>
        </w:r>
      </w:fldSimple>
      <w:r>
        <w:t xml:space="preserve"> Halaman Penarikan Saldo</w:t>
      </w:r>
      <w:bookmarkEnd w:id="1070"/>
      <w:bookmarkEnd w:id="1071"/>
      <w:bookmarkEnd w:id="1072"/>
    </w:p>
    <w:p w:rsidR="007840F2" w:rsidRDefault="007840F2" w:rsidP="006A17C8">
      <w:pPr>
        <w:pStyle w:val="42X"/>
      </w:pPr>
      <w:bookmarkStart w:id="1073" w:name="_Toc23284410"/>
      <w:bookmarkStart w:id="1074" w:name="_Toc23286963"/>
      <w:bookmarkStart w:id="1075" w:name="_Toc23445935"/>
      <w:bookmarkStart w:id="1076" w:name="_Toc23447074"/>
      <w:bookmarkStart w:id="1077" w:name="_Toc23447752"/>
      <w:r>
        <w:t>Halaman Pengaturan</w:t>
      </w:r>
      <w:bookmarkEnd w:id="1073"/>
      <w:bookmarkEnd w:id="1074"/>
      <w:bookmarkEnd w:id="1075"/>
      <w:bookmarkEnd w:id="1076"/>
      <w:bookmarkEnd w:id="1077"/>
    </w:p>
    <w:p w:rsidR="007840F2" w:rsidRDefault="007840F2" w:rsidP="006A17C8">
      <w:r>
        <w:t xml:space="preserve">Pada halaman pengaturan, pengguna dapat mengubah data, seperti dapat merubah </w:t>
      </w:r>
      <w:r w:rsidRPr="00353104">
        <w:t>nama, jenis kelamin, nomor hp, dan alamat.</w:t>
      </w:r>
      <w:r>
        <w:t xml:space="preserve"> Terdapat </w:t>
      </w:r>
      <w:r w:rsidR="006952D9">
        <w:rPr>
          <w:i/>
        </w:rPr>
        <w:t>button</w:t>
      </w:r>
      <w:r>
        <w:t xml:space="preserve"> simpan yang berfungsi untuk menyimpan data sampah. Halaman pengatura</w:t>
      </w:r>
      <w:r w:rsidR="00820EFA">
        <w:t>n dapat dilihat pada gambar 4.33</w:t>
      </w:r>
      <w:r>
        <w:t>.</w:t>
      </w:r>
    </w:p>
    <w:p w:rsidR="007840F2" w:rsidRDefault="007840F2" w:rsidP="007840F2">
      <w:pPr>
        <w:pStyle w:val="Gambar"/>
      </w:pPr>
      <w:r>
        <w:drawing>
          <wp:inline distT="0" distB="0" distL="0" distR="0">
            <wp:extent cx="3708400" cy="1785620"/>
            <wp:effectExtent l="19050" t="0" r="6350" b="0"/>
            <wp:docPr id="71" name="Picture 29" descr="21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engaturan.png"/>
                    <pic:cNvPicPr/>
                  </pic:nvPicPr>
                  <pic:blipFill>
                    <a:blip r:embed="rId95"/>
                    <a:stretch>
                      <a:fillRect/>
                    </a:stretch>
                  </pic:blipFill>
                  <pic:spPr>
                    <a:xfrm>
                      <a:off x="0" y="0"/>
                      <a:ext cx="3708400" cy="178562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3</w:t>
        </w:r>
      </w:fldSimple>
      <w:r>
        <w:t xml:space="preserve"> Halaman Pengaturan</w:t>
      </w:r>
    </w:p>
    <w:p w:rsidR="007840F2" w:rsidRDefault="007840F2" w:rsidP="006A17C8">
      <w:pPr>
        <w:pStyle w:val="42X"/>
      </w:pPr>
      <w:bookmarkStart w:id="1078" w:name="_Toc23284411"/>
      <w:bookmarkStart w:id="1079" w:name="_Toc23286964"/>
      <w:bookmarkStart w:id="1080" w:name="_Toc23445936"/>
      <w:bookmarkStart w:id="1081" w:name="_Toc23447075"/>
      <w:bookmarkStart w:id="1082" w:name="_Toc23447753"/>
      <w:r>
        <w:t xml:space="preserve">Halaman Ubah </w:t>
      </w:r>
      <w:r w:rsidR="00AE5A8C" w:rsidRPr="00AE5A8C">
        <w:rPr>
          <w:i/>
        </w:rPr>
        <w:t>Password</w:t>
      </w:r>
      <w:bookmarkEnd w:id="1078"/>
      <w:bookmarkEnd w:id="1079"/>
      <w:bookmarkEnd w:id="1080"/>
      <w:bookmarkEnd w:id="1081"/>
      <w:bookmarkEnd w:id="1082"/>
    </w:p>
    <w:p w:rsidR="007840F2" w:rsidRDefault="007840F2" w:rsidP="006A17C8">
      <w:r>
        <w:t xml:space="preserve">Pada halaman ubah </w:t>
      </w:r>
      <w:r w:rsidR="00AE5A8C" w:rsidRPr="00AE5A8C">
        <w:rPr>
          <w:i/>
        </w:rPr>
        <w:t>password</w:t>
      </w:r>
      <w:r>
        <w:t xml:space="preserve">, pengguna dapat mengubah </w:t>
      </w:r>
      <w:r w:rsidR="00AE5A8C" w:rsidRPr="00AE5A8C">
        <w:rPr>
          <w:i/>
        </w:rPr>
        <w:t>password</w:t>
      </w:r>
      <w:r w:rsidRPr="00353104">
        <w:t>.</w:t>
      </w:r>
      <w:r>
        <w:t xml:space="preserve"> Terdapat </w:t>
      </w:r>
      <w:r w:rsidR="006952D9">
        <w:rPr>
          <w:i/>
        </w:rPr>
        <w:t>button</w:t>
      </w:r>
      <w:r>
        <w:t xml:space="preserve"> simpan yang berfungsi untuk merubah </w:t>
      </w:r>
      <w:r w:rsidR="00AE5A8C" w:rsidRPr="00AE5A8C">
        <w:rPr>
          <w:i/>
        </w:rPr>
        <w:t>password</w:t>
      </w:r>
      <w:r>
        <w:t xml:space="preserve">. Halaman ubah </w:t>
      </w:r>
      <w:r w:rsidR="00AE5A8C" w:rsidRPr="00AE5A8C">
        <w:rPr>
          <w:i/>
        </w:rPr>
        <w:t>password</w:t>
      </w:r>
      <w:r w:rsidR="006A17C8">
        <w:t xml:space="preserve"> dapat dilihat pada gambar 4.3</w:t>
      </w:r>
      <w:r w:rsidR="00820EFA">
        <w:t>4</w:t>
      </w:r>
      <w:r>
        <w:t>.</w:t>
      </w:r>
    </w:p>
    <w:p w:rsidR="007840F2" w:rsidRDefault="007840F2" w:rsidP="007840F2">
      <w:pPr>
        <w:pStyle w:val="Gambar"/>
      </w:pPr>
      <w:r>
        <w:lastRenderedPageBreak/>
        <w:drawing>
          <wp:inline distT="0" distB="0" distL="0" distR="0">
            <wp:extent cx="3708400" cy="1798955"/>
            <wp:effectExtent l="19050" t="0" r="6350" b="0"/>
            <wp:docPr id="72" name="Picture 30" descr="21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ubahpassword.png"/>
                    <pic:cNvPicPr/>
                  </pic:nvPicPr>
                  <pic:blipFill>
                    <a:blip r:embed="rId96"/>
                    <a:stretch>
                      <a:fillRect/>
                    </a:stretch>
                  </pic:blipFill>
                  <pic:spPr>
                    <a:xfrm>
                      <a:off x="0" y="0"/>
                      <a:ext cx="3708400" cy="179895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4</w:t>
        </w:r>
      </w:fldSimple>
      <w:r>
        <w:t xml:space="preserve"> Halaman Ubah </w:t>
      </w:r>
      <w:r w:rsidR="00AE5A8C" w:rsidRPr="00AE5A8C">
        <w:rPr>
          <w:i/>
        </w:rPr>
        <w:t>Password</w:t>
      </w:r>
    </w:p>
    <w:p w:rsidR="007840F2" w:rsidRDefault="007840F2" w:rsidP="006A17C8">
      <w:pPr>
        <w:pStyle w:val="42X"/>
      </w:pPr>
      <w:bookmarkStart w:id="1083" w:name="_Toc23284412"/>
      <w:bookmarkStart w:id="1084" w:name="_Toc23286965"/>
      <w:bookmarkStart w:id="1085" w:name="_Toc23445937"/>
      <w:bookmarkStart w:id="1086" w:name="_Toc23447076"/>
      <w:bookmarkStart w:id="1087" w:name="_Toc23447754"/>
      <w:r>
        <w:t>Halaman Utama Nasabah</w:t>
      </w:r>
      <w:bookmarkEnd w:id="1083"/>
      <w:bookmarkEnd w:id="1084"/>
      <w:bookmarkEnd w:id="1085"/>
      <w:bookmarkEnd w:id="1086"/>
      <w:bookmarkEnd w:id="1087"/>
    </w:p>
    <w:p w:rsidR="007840F2" w:rsidRPr="00355091" w:rsidRDefault="007840F2" w:rsidP="006A17C8">
      <w:r w:rsidRPr="009057D4">
        <w:t xml:space="preserve">Halaman utama </w:t>
      </w:r>
      <w:r>
        <w:t>nasabah</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nasabah</w:t>
      </w:r>
      <w:r w:rsidRPr="009057D4">
        <w:t xml:space="preserve">. Tampilan halaman utama </w:t>
      </w:r>
      <w:r>
        <w:t>nasabah</w:t>
      </w:r>
      <w:r w:rsidRPr="009057D4">
        <w:t xml:space="preserve"> ini terdapat grafik, </w:t>
      </w:r>
      <w:r>
        <w:t>menu tabungan, harga sampah dan pengraturan</w:t>
      </w:r>
      <w:r w:rsidRPr="009057D4">
        <w:t>.</w:t>
      </w:r>
      <w:r>
        <w:t xml:space="preserve"> </w:t>
      </w:r>
      <w:r w:rsidR="00820EFA">
        <w:t>Halan utama nasabah dapat dilihat pada gambar 4.35</w:t>
      </w:r>
      <w:r w:rsidRPr="009057D4">
        <w:t>.</w:t>
      </w:r>
    </w:p>
    <w:p w:rsidR="007840F2" w:rsidRDefault="007840F2" w:rsidP="007840F2">
      <w:pPr>
        <w:pStyle w:val="Gambar"/>
      </w:pPr>
      <w:r>
        <w:drawing>
          <wp:inline distT="0" distB="0" distL="0" distR="0">
            <wp:extent cx="3708400" cy="1781175"/>
            <wp:effectExtent l="19050" t="0" r="6350" b="0"/>
            <wp:docPr id="73" name="Picture 31" descr="22 dasboard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dasboard nasabah.png"/>
                    <pic:cNvPicPr/>
                  </pic:nvPicPr>
                  <pic:blipFill>
                    <a:blip r:embed="rId97"/>
                    <a:stretch>
                      <a:fillRect/>
                    </a:stretch>
                  </pic:blipFill>
                  <pic:spPr>
                    <a:xfrm>
                      <a:off x="0" y="0"/>
                      <a:ext cx="3708400" cy="178117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5</w:t>
        </w:r>
      </w:fldSimple>
      <w:r>
        <w:t xml:space="preserve"> Halaman Utama Nasabah</w:t>
      </w:r>
    </w:p>
    <w:p w:rsidR="007840F2" w:rsidRDefault="007840F2" w:rsidP="006A17C8">
      <w:pPr>
        <w:pStyle w:val="42X"/>
        <w:rPr>
          <w:i/>
        </w:rPr>
      </w:pPr>
      <w:bookmarkStart w:id="1088" w:name="_Toc23284413"/>
      <w:bookmarkStart w:id="1089" w:name="_Toc23286966"/>
      <w:bookmarkStart w:id="1090" w:name="_Toc23445938"/>
      <w:bookmarkStart w:id="1091" w:name="_Toc23447077"/>
      <w:bookmarkStart w:id="1092" w:name="_Toc23447755"/>
      <w:r>
        <w:t>Halaman Tabungan</w:t>
      </w:r>
      <w:bookmarkEnd w:id="1088"/>
      <w:bookmarkEnd w:id="1089"/>
      <w:bookmarkEnd w:id="1090"/>
      <w:bookmarkEnd w:id="1091"/>
      <w:bookmarkEnd w:id="1092"/>
    </w:p>
    <w:p w:rsidR="007840F2" w:rsidRDefault="007840F2" w:rsidP="006A17C8">
      <w: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4.3</w:t>
      </w:r>
      <w:r w:rsidR="00820EFA">
        <w:t>6</w:t>
      </w:r>
      <w:r>
        <w:t>.</w:t>
      </w:r>
    </w:p>
    <w:p w:rsidR="007840F2" w:rsidRDefault="007840F2" w:rsidP="007840F2">
      <w:pPr>
        <w:pStyle w:val="Gambar"/>
      </w:pPr>
      <w:r>
        <w:lastRenderedPageBreak/>
        <w:drawing>
          <wp:inline distT="0" distB="0" distL="0" distR="0">
            <wp:extent cx="3705352" cy="1923897"/>
            <wp:effectExtent l="19050" t="0" r="9398" b="0"/>
            <wp:docPr id="74" name="Picture 32" descr="22 tabunga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tabungannasabah.png"/>
                    <pic:cNvPicPr/>
                  </pic:nvPicPr>
                  <pic:blipFill>
                    <a:blip r:embed="rId98"/>
                    <a:stretch>
                      <a:fillRect/>
                    </a:stretch>
                  </pic:blipFill>
                  <pic:spPr>
                    <a:xfrm>
                      <a:off x="0" y="0"/>
                      <a:ext cx="3708400" cy="19254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6</w:t>
        </w:r>
      </w:fldSimple>
      <w:r>
        <w:t xml:space="preserve"> Halaman Tabungan Nasabah</w:t>
      </w:r>
    </w:p>
    <w:p w:rsidR="007840F2" w:rsidRDefault="007840F2" w:rsidP="006A17C8">
      <w:pPr>
        <w:pStyle w:val="42X"/>
        <w:rPr>
          <w:i/>
        </w:rPr>
      </w:pPr>
      <w:bookmarkStart w:id="1093" w:name="_Toc23284414"/>
      <w:bookmarkStart w:id="1094" w:name="_Toc23286967"/>
      <w:bookmarkStart w:id="1095" w:name="_Toc23445939"/>
      <w:bookmarkStart w:id="1096" w:name="_Toc23447078"/>
      <w:bookmarkStart w:id="1097" w:name="_Toc23447756"/>
      <w:r>
        <w:t>Halaman Harga Sampah</w:t>
      </w:r>
      <w:bookmarkEnd w:id="1093"/>
      <w:bookmarkEnd w:id="1094"/>
      <w:bookmarkEnd w:id="1095"/>
      <w:bookmarkEnd w:id="1096"/>
      <w:bookmarkEnd w:id="1097"/>
    </w:p>
    <w:p w:rsidR="007840F2" w:rsidRDefault="007840F2" w:rsidP="006A17C8">
      <w:r>
        <w:t xml:space="preserve">Pada halaman harga sampah, nasabah dapat melihat harga sampah terbaru. Terdapat </w:t>
      </w:r>
      <w:r w:rsidRPr="004E0796">
        <w:rPr>
          <w:i/>
        </w:rPr>
        <w:t>searchbox</w:t>
      </w:r>
      <w:r>
        <w:t xml:space="preserve"> berfungsi untuk mencari data sampah. Halaman harga sampah</w:t>
      </w:r>
      <w:r w:rsidR="006A17C8">
        <w:t xml:space="preserve">  dapat dilihat pada gambar 4.3</w:t>
      </w:r>
      <w:r w:rsidR="00820EFA">
        <w:t>7</w:t>
      </w:r>
      <w:r>
        <w:t>.</w:t>
      </w:r>
    </w:p>
    <w:p w:rsidR="007840F2" w:rsidRDefault="007840F2" w:rsidP="007840F2">
      <w:pPr>
        <w:pStyle w:val="Gambar"/>
      </w:pPr>
      <w:r>
        <w:drawing>
          <wp:inline distT="0" distB="0" distL="0" distR="0">
            <wp:extent cx="3699845" cy="1876425"/>
            <wp:effectExtent l="19050" t="0" r="0" b="0"/>
            <wp:docPr id="75" name="Picture 33" descr="22harg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harga sampah.png"/>
                    <pic:cNvPicPr/>
                  </pic:nvPicPr>
                  <pic:blipFill>
                    <a:blip r:embed="rId99"/>
                    <a:stretch>
                      <a:fillRect/>
                    </a:stretch>
                  </pic:blipFill>
                  <pic:spPr>
                    <a:xfrm>
                      <a:off x="0" y="0"/>
                      <a:ext cx="3708400" cy="188076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7</w:t>
        </w:r>
      </w:fldSimple>
      <w:r>
        <w:t xml:space="preserve"> Halaman Harga Sampah</w:t>
      </w:r>
    </w:p>
    <w:p w:rsidR="007840F2" w:rsidRDefault="007840F2" w:rsidP="006A17C8">
      <w:pPr>
        <w:pStyle w:val="42X"/>
      </w:pPr>
      <w:bookmarkStart w:id="1098" w:name="_Toc23284415"/>
      <w:bookmarkStart w:id="1099" w:name="_Toc23286968"/>
      <w:bookmarkStart w:id="1100" w:name="_Toc23445940"/>
      <w:bookmarkStart w:id="1101" w:name="_Toc23447079"/>
      <w:bookmarkStart w:id="1102" w:name="_Toc23447757"/>
      <w:r>
        <w:t xml:space="preserve">Halaman Ubah </w:t>
      </w:r>
      <w:r w:rsidR="00AE5A8C" w:rsidRPr="00AE5A8C">
        <w:rPr>
          <w:i/>
        </w:rPr>
        <w:t>Password</w:t>
      </w:r>
      <w:bookmarkEnd w:id="1098"/>
      <w:bookmarkEnd w:id="1099"/>
      <w:bookmarkEnd w:id="1100"/>
      <w:bookmarkEnd w:id="1101"/>
      <w:bookmarkEnd w:id="1102"/>
    </w:p>
    <w:p w:rsidR="007840F2" w:rsidRDefault="007840F2" w:rsidP="006A17C8">
      <w:r>
        <w:t xml:space="preserve">Pada halaman ubah </w:t>
      </w:r>
      <w:r w:rsidR="00AE5A8C" w:rsidRPr="00AE5A8C">
        <w:rPr>
          <w:i/>
        </w:rPr>
        <w:t>password</w:t>
      </w:r>
      <w:r>
        <w:t xml:space="preserve">, pengguna dapat mengubah </w:t>
      </w:r>
      <w:r w:rsidR="00AE5A8C" w:rsidRPr="00AE5A8C">
        <w:rPr>
          <w:i/>
        </w:rPr>
        <w:t>password</w:t>
      </w:r>
      <w:r w:rsidRPr="00353104">
        <w:t>.</w:t>
      </w:r>
      <w:r>
        <w:t xml:space="preserve"> Terdapat </w:t>
      </w:r>
      <w:r w:rsidR="006952D9">
        <w:rPr>
          <w:i/>
        </w:rPr>
        <w:t>button</w:t>
      </w:r>
      <w:r>
        <w:t xml:space="preserve"> simpan yang berfungsi untuk merubah </w:t>
      </w:r>
      <w:r w:rsidR="00AE5A8C" w:rsidRPr="00AE5A8C">
        <w:rPr>
          <w:i/>
        </w:rPr>
        <w:t>password</w:t>
      </w:r>
      <w:r>
        <w:t xml:space="preserve">. Halaman ubah </w:t>
      </w:r>
      <w:r w:rsidR="00AE5A8C" w:rsidRPr="00AE5A8C">
        <w:rPr>
          <w:i/>
        </w:rPr>
        <w:t>password</w:t>
      </w:r>
      <w:r>
        <w:t xml:space="preserve"> dapat dilihat pada gambar 4.3</w:t>
      </w:r>
      <w:r w:rsidR="00820EFA">
        <w:t>8</w:t>
      </w:r>
      <w:r>
        <w:t>.</w:t>
      </w:r>
    </w:p>
    <w:p w:rsidR="007840F2" w:rsidRDefault="007840F2" w:rsidP="007840F2">
      <w:pPr>
        <w:pStyle w:val="Gambar"/>
      </w:pPr>
      <w:r>
        <w:lastRenderedPageBreak/>
        <w:drawing>
          <wp:inline distT="0" distB="0" distL="0" distR="0">
            <wp:extent cx="3704417" cy="1933575"/>
            <wp:effectExtent l="19050" t="0" r="0" b="0"/>
            <wp:docPr id="76" name="Picture 34" descr="22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ubahpassword.png"/>
                    <pic:cNvPicPr/>
                  </pic:nvPicPr>
                  <pic:blipFill>
                    <a:blip r:embed="rId100"/>
                    <a:stretch>
                      <a:fillRect/>
                    </a:stretch>
                  </pic:blipFill>
                  <pic:spPr>
                    <a:xfrm>
                      <a:off x="0" y="0"/>
                      <a:ext cx="3708400" cy="193565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38</w:t>
        </w:r>
      </w:fldSimple>
      <w:r>
        <w:t xml:space="preserve"> Halaman Ubah </w:t>
      </w:r>
      <w:r w:rsidR="00AE5A8C" w:rsidRPr="00AE5A8C">
        <w:rPr>
          <w:i/>
        </w:rPr>
        <w:t>Password</w:t>
      </w:r>
    </w:p>
    <w:p w:rsidR="007840F2" w:rsidRDefault="007840F2" w:rsidP="006A17C8">
      <w:pPr>
        <w:pStyle w:val="42X"/>
      </w:pPr>
      <w:bookmarkStart w:id="1103" w:name="_Toc23284416"/>
      <w:bookmarkStart w:id="1104" w:name="_Toc23286969"/>
      <w:bookmarkStart w:id="1105" w:name="_Toc23445941"/>
      <w:bookmarkStart w:id="1106" w:name="_Toc23447080"/>
      <w:bookmarkStart w:id="1107" w:name="_Toc23447758"/>
      <w:r>
        <w:t>Halaman Utama Ketua</w:t>
      </w:r>
      <w:bookmarkEnd w:id="1103"/>
      <w:bookmarkEnd w:id="1104"/>
      <w:bookmarkEnd w:id="1105"/>
      <w:bookmarkEnd w:id="1106"/>
      <w:bookmarkEnd w:id="1107"/>
    </w:p>
    <w:p w:rsidR="007840F2" w:rsidRDefault="007840F2" w:rsidP="006A17C8">
      <w:r w:rsidRPr="009057D4">
        <w:t xml:space="preserve">Halaman utama </w:t>
      </w:r>
      <w:r>
        <w:t>ketua</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xml:space="preserve">, </w:t>
      </w:r>
      <w:r w:rsidR="00820EFA">
        <w:t xml:space="preserve">laporan nasabah, </w:t>
      </w:r>
      <w:r>
        <w:t>laporan sampah dan laporan transaksi</w:t>
      </w:r>
      <w:r w:rsidRPr="009057D4">
        <w:t>.</w:t>
      </w:r>
      <w:r>
        <w:t xml:space="preserve"> Halaman utama ketua bisa dilihat pada gambar 4.3</w:t>
      </w:r>
      <w:r w:rsidR="00820EFA">
        <w:t>9</w:t>
      </w:r>
      <w:r w:rsidRPr="009057D4">
        <w:t>.</w:t>
      </w:r>
    </w:p>
    <w:p w:rsidR="007840F2" w:rsidRDefault="007840F2" w:rsidP="007840F2">
      <w:pPr>
        <w:pStyle w:val="Gambar"/>
      </w:pPr>
      <w:r>
        <w:drawing>
          <wp:inline distT="0" distB="0" distL="0" distR="0">
            <wp:extent cx="3708400" cy="1727835"/>
            <wp:effectExtent l="19050" t="0" r="6350" b="0"/>
            <wp:docPr id="77" name="Picture 35" descr="23Dashboard ke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Dashboard ketua.png"/>
                    <pic:cNvPicPr/>
                  </pic:nvPicPr>
                  <pic:blipFill>
                    <a:blip r:embed="rId101"/>
                    <a:stretch>
                      <a:fillRect/>
                    </a:stretch>
                  </pic:blipFill>
                  <pic:spPr>
                    <a:xfrm>
                      <a:off x="0" y="0"/>
                      <a:ext cx="3708400" cy="1727835"/>
                    </a:xfrm>
                    <a:prstGeom prst="rect">
                      <a:avLst/>
                    </a:prstGeom>
                  </pic:spPr>
                </pic:pic>
              </a:graphicData>
            </a:graphic>
          </wp:inline>
        </w:drawing>
      </w:r>
    </w:p>
    <w:p w:rsidR="007840F2" w:rsidRPr="00355091" w:rsidRDefault="007840F2" w:rsidP="007840F2">
      <w:pPr>
        <w:pStyle w:val="TitleGambar"/>
      </w:pPr>
      <w:r>
        <w:t xml:space="preserve">Gambar 4. </w:t>
      </w:r>
      <w:fldSimple w:instr=" SEQ Gambar_4. \* ARABIC ">
        <w:r w:rsidR="00B53F0C">
          <w:rPr>
            <w:noProof/>
          </w:rPr>
          <w:t>39</w:t>
        </w:r>
      </w:fldSimple>
      <w:r>
        <w:t xml:space="preserve"> Halaman Utama Ketua</w:t>
      </w:r>
    </w:p>
    <w:p w:rsidR="007840F2" w:rsidRDefault="007840F2" w:rsidP="006A17C8">
      <w:pPr>
        <w:pStyle w:val="42X"/>
        <w:rPr>
          <w:i/>
        </w:rPr>
      </w:pPr>
      <w:bookmarkStart w:id="1108" w:name="_Toc23284417"/>
      <w:bookmarkStart w:id="1109" w:name="_Toc23286970"/>
      <w:bookmarkStart w:id="1110" w:name="_Toc23445942"/>
      <w:bookmarkStart w:id="1111" w:name="_Toc23447081"/>
      <w:bookmarkStart w:id="1112" w:name="_Toc23447759"/>
      <w:r>
        <w:t>Halaman Laporan Sampah</w:t>
      </w:r>
      <w:bookmarkEnd w:id="1108"/>
      <w:bookmarkEnd w:id="1109"/>
      <w:bookmarkEnd w:id="1110"/>
      <w:bookmarkEnd w:id="1111"/>
      <w:bookmarkEnd w:id="1112"/>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006952D9">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006952D9">
        <w:rPr>
          <w:i/>
        </w:rPr>
        <w:t>button</w:t>
      </w:r>
      <w:r>
        <w:t xml:space="preserve"> print </w:t>
      </w:r>
      <w:r w:rsidRPr="00DE3C89">
        <w:t xml:space="preserve">berfungsi untuk </w:t>
      </w:r>
      <w:r>
        <w:t xml:space="preserve">menampilkan halaman setoran </w:t>
      </w:r>
      <w:r>
        <w:lastRenderedPageBreak/>
        <w:t xml:space="preserve">sampah yang akan diprint. </w:t>
      </w:r>
      <w:r w:rsidRPr="00DE3C89">
        <w:t xml:space="preserve">Halaman </w:t>
      </w:r>
      <w:r>
        <w:t xml:space="preserve">laporan sampah </w:t>
      </w:r>
      <w:r w:rsidRPr="00DE3C89">
        <w:t>dapat dilihat pad</w:t>
      </w:r>
      <w:r>
        <w:t>a gambar 4.</w:t>
      </w:r>
      <w:r w:rsidR="00820EFA">
        <w:t>40</w:t>
      </w:r>
      <w:r w:rsidRPr="00DE3C89">
        <w:t>.</w:t>
      </w:r>
    </w:p>
    <w:p w:rsidR="007840F2" w:rsidRDefault="007840F2" w:rsidP="007840F2">
      <w:pPr>
        <w:pStyle w:val="Gambar"/>
      </w:pPr>
      <w:r>
        <w:drawing>
          <wp:inline distT="0" distB="0" distL="0" distR="0">
            <wp:extent cx="3708400" cy="1838325"/>
            <wp:effectExtent l="19050" t="0" r="6350" b="0"/>
            <wp:docPr id="78" name="Picture 36" descr="23lap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oran sampah.png"/>
                    <pic:cNvPicPr/>
                  </pic:nvPicPr>
                  <pic:blipFill>
                    <a:blip r:embed="rId102"/>
                    <a:stretch>
                      <a:fillRect/>
                    </a:stretch>
                  </pic:blipFill>
                  <pic:spPr>
                    <a:xfrm>
                      <a:off x="0" y="0"/>
                      <a:ext cx="3708400" cy="183832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40</w:t>
        </w:r>
      </w:fldSimple>
      <w:r>
        <w:t xml:space="preserve"> Halaman Laporan Sampah</w:t>
      </w:r>
    </w:p>
    <w:p w:rsidR="009D073C" w:rsidRPr="009D073C" w:rsidRDefault="009D073C" w:rsidP="009D073C">
      <w:pPr>
        <w:pStyle w:val="42X"/>
      </w:pPr>
      <w:bookmarkStart w:id="1113" w:name="_Toc23445943"/>
      <w:bookmarkStart w:id="1114" w:name="_Toc23447082"/>
      <w:bookmarkStart w:id="1115" w:name="_Toc23447760"/>
      <w:r w:rsidRPr="009D073C">
        <w:t xml:space="preserve">Halaman </w:t>
      </w:r>
      <w:r>
        <w:t>Cetak</w:t>
      </w:r>
      <w:r w:rsidRPr="009D073C">
        <w:t xml:space="preserve"> Laporan Sampah</w:t>
      </w:r>
      <w:bookmarkEnd w:id="1113"/>
      <w:bookmarkEnd w:id="1114"/>
      <w:bookmarkEnd w:id="1115"/>
    </w:p>
    <w:p w:rsidR="009D073C" w:rsidRDefault="009D073C" w:rsidP="009D073C">
      <w:r w:rsidRPr="00DE3C89">
        <w:t xml:space="preserve">Pada halaman </w:t>
      </w:r>
      <w:r>
        <w:t xml:space="preserve">cetak laporan sampah merupakan halaman yang sudah siap untuk diprint. </w:t>
      </w:r>
      <w:r w:rsidRPr="00DE3C89">
        <w:t xml:space="preserve">Terdapat </w:t>
      </w:r>
      <w:r w:rsidR="006952D9">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006952D9">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41</w:t>
      </w:r>
      <w:r w:rsidRPr="00DE3C89">
        <w:t>.</w:t>
      </w:r>
    </w:p>
    <w:p w:rsidR="009D073C" w:rsidRDefault="009D073C" w:rsidP="009D073C">
      <w:pPr>
        <w:pStyle w:val="Gambar"/>
        <w:keepNext/>
      </w:pPr>
      <w:r w:rsidRPr="009D073C">
        <w:drawing>
          <wp:inline distT="0" distB="0" distL="0" distR="0">
            <wp:extent cx="3708400" cy="1744646"/>
            <wp:effectExtent l="19050" t="0" r="6350" b="0"/>
            <wp:docPr id="123"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7" cstate="print"/>
                    <a:stretch>
                      <a:fillRect/>
                    </a:stretch>
                  </pic:blipFill>
                  <pic:spPr>
                    <a:xfrm>
                      <a:off x="0" y="0"/>
                      <a:ext cx="3708400" cy="1744646"/>
                    </a:xfrm>
                    <a:prstGeom prst="rect">
                      <a:avLst/>
                    </a:prstGeom>
                  </pic:spPr>
                </pic:pic>
              </a:graphicData>
            </a:graphic>
          </wp:inline>
        </w:drawing>
      </w:r>
    </w:p>
    <w:p w:rsidR="009D073C" w:rsidRDefault="009D073C" w:rsidP="009D073C">
      <w:pPr>
        <w:pStyle w:val="JudulGambar"/>
      </w:pPr>
      <w:bookmarkStart w:id="1116" w:name="_Toc23448875"/>
      <w:bookmarkStart w:id="1117" w:name="_Toc23449004"/>
      <w:bookmarkStart w:id="1118" w:name="_Toc23449108"/>
      <w:r>
        <w:t xml:space="preserve">Gambar 4. </w:t>
      </w:r>
      <w:fldSimple w:instr=" SEQ Gambar_4. \* ARABIC ">
        <w:r w:rsidR="00B53F0C">
          <w:t>41</w:t>
        </w:r>
      </w:fldSimple>
      <w:r>
        <w:t xml:space="preserve"> Halamat Cetak Laporan Sampah</w:t>
      </w:r>
      <w:bookmarkEnd w:id="1116"/>
      <w:bookmarkEnd w:id="1117"/>
      <w:bookmarkEnd w:id="1118"/>
    </w:p>
    <w:p w:rsidR="003F118B" w:rsidRDefault="003F118B" w:rsidP="003F118B">
      <w:pPr>
        <w:pStyle w:val="42X"/>
      </w:pPr>
      <w:bookmarkStart w:id="1119" w:name="_Toc23445944"/>
      <w:bookmarkStart w:id="1120" w:name="_Toc23447083"/>
      <w:bookmarkStart w:id="1121" w:name="_Toc23447761"/>
      <w:r>
        <w:t>Halaman Laporan Nasabah</w:t>
      </w:r>
      <w:bookmarkEnd w:id="1119"/>
      <w:bookmarkEnd w:id="1120"/>
      <w:bookmarkEnd w:id="1121"/>
    </w:p>
    <w:p w:rsidR="003F118B" w:rsidRDefault="003F118B" w:rsidP="003F118B">
      <w:r w:rsidRPr="00DE3C89">
        <w:t xml:space="preserve">Pada halaman </w:t>
      </w:r>
      <w:r>
        <w:t xml:space="preserve">laporan nasabah </w:t>
      </w:r>
      <w:r w:rsidRPr="00DE3C89">
        <w:t xml:space="preserve">terdapat informasi yang ditampilkan seperti </w:t>
      </w:r>
      <w:r>
        <w:t>nasabah, jumlah setoran, jumlah penarikan, jumlah saldo dan berat sampah</w:t>
      </w:r>
      <w:r w:rsidRPr="00DE3C89">
        <w:t>.</w:t>
      </w:r>
      <w:r>
        <w:t xml:space="preserve"> Terdapat dua text input berfungsi untuk menginputkan tanggal laporan nasabah.</w:t>
      </w:r>
      <w:r w:rsidRPr="00DE3C89">
        <w:t xml:space="preserve"> Terdapat </w:t>
      </w:r>
      <w:r w:rsidR="006952D9">
        <w:rPr>
          <w:i/>
        </w:rPr>
        <w:t>button</w:t>
      </w:r>
      <w:r w:rsidRPr="00DE3C89">
        <w:t xml:space="preserve"> </w:t>
      </w:r>
      <w:r>
        <w:t xml:space="preserve">tampilkan </w:t>
      </w:r>
      <w:r w:rsidRPr="00DE3C89">
        <w:t xml:space="preserve">yang </w:t>
      </w:r>
      <w:r w:rsidRPr="00DE3C89">
        <w:lastRenderedPageBreak/>
        <w:t xml:space="preserve">berfungsi untuk menampilkan </w:t>
      </w:r>
      <w:r>
        <w:t>laporan berdasarkan tanggal yang sudah ditentukan sebelumnya</w:t>
      </w:r>
      <w:r w:rsidRPr="00DE3C89">
        <w:t>,</w:t>
      </w:r>
      <w:r>
        <w:t xml:space="preserve"> </w:t>
      </w:r>
      <w:r w:rsidR="006952D9">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w:t>
      </w:r>
      <w:r w:rsidR="00DA21F7">
        <w:t>nasabah</w:t>
      </w:r>
      <w:r>
        <w:t xml:space="preserve"> </w:t>
      </w:r>
      <w:r w:rsidRPr="00DE3C89">
        <w:t>dapat dilihat pad</w:t>
      </w:r>
      <w:r>
        <w:t>a gambar 4.4</w:t>
      </w:r>
      <w:r w:rsidR="00DA21F7">
        <w:t>1</w:t>
      </w:r>
      <w:r w:rsidRPr="00DE3C89">
        <w:t>.</w:t>
      </w:r>
    </w:p>
    <w:p w:rsidR="00DA21F7" w:rsidRDefault="003F118B" w:rsidP="00DA21F7">
      <w:pPr>
        <w:pStyle w:val="Gambar"/>
        <w:keepNext/>
      </w:pPr>
      <w:r>
        <w:drawing>
          <wp:inline distT="0" distB="0" distL="0" distR="0">
            <wp:extent cx="3708400" cy="1650365"/>
            <wp:effectExtent l="19050" t="0" r="6350" b="0"/>
            <wp:docPr id="122" name="Picture 121" descr="34.laporan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laporannNasabah.png"/>
                    <pic:cNvPicPr/>
                  </pic:nvPicPr>
                  <pic:blipFill>
                    <a:blip r:embed="rId103"/>
                    <a:stretch>
                      <a:fillRect/>
                    </a:stretch>
                  </pic:blipFill>
                  <pic:spPr>
                    <a:xfrm>
                      <a:off x="0" y="0"/>
                      <a:ext cx="3708400" cy="1650365"/>
                    </a:xfrm>
                    <a:prstGeom prst="rect">
                      <a:avLst/>
                    </a:prstGeom>
                  </pic:spPr>
                </pic:pic>
              </a:graphicData>
            </a:graphic>
          </wp:inline>
        </w:drawing>
      </w:r>
    </w:p>
    <w:p w:rsidR="003F118B" w:rsidRDefault="00DA21F7" w:rsidP="00DA21F7">
      <w:pPr>
        <w:pStyle w:val="JudulGambar"/>
      </w:pPr>
      <w:bookmarkStart w:id="1122" w:name="_Toc23448876"/>
      <w:bookmarkStart w:id="1123" w:name="_Toc23449005"/>
      <w:bookmarkStart w:id="1124" w:name="_Toc23449109"/>
      <w:r>
        <w:t xml:space="preserve">Gambar 4. </w:t>
      </w:r>
      <w:fldSimple w:instr=" SEQ Gambar_4. \* ARABIC ">
        <w:r w:rsidR="00B53F0C">
          <w:t>42</w:t>
        </w:r>
      </w:fldSimple>
      <w:r>
        <w:t xml:space="preserve"> Halamn Laporan Nasabah</w:t>
      </w:r>
      <w:bookmarkEnd w:id="1122"/>
      <w:bookmarkEnd w:id="1123"/>
      <w:bookmarkEnd w:id="1124"/>
    </w:p>
    <w:p w:rsidR="009D073C" w:rsidRPr="009D073C" w:rsidRDefault="009D073C" w:rsidP="009D073C">
      <w:pPr>
        <w:pStyle w:val="42X"/>
      </w:pPr>
      <w:bookmarkStart w:id="1125" w:name="_Toc23445945"/>
      <w:bookmarkStart w:id="1126" w:name="_Toc23447084"/>
      <w:bookmarkStart w:id="1127" w:name="_Toc23447762"/>
      <w:r w:rsidRPr="009D073C">
        <w:t xml:space="preserve">Halaman </w:t>
      </w:r>
      <w:r>
        <w:t>Cetak</w:t>
      </w:r>
      <w:r w:rsidRPr="009D073C">
        <w:t xml:space="preserve"> Laporan </w:t>
      </w:r>
      <w:r>
        <w:t>Nasabah</w:t>
      </w:r>
      <w:bookmarkEnd w:id="1125"/>
      <w:bookmarkEnd w:id="1126"/>
      <w:bookmarkEnd w:id="1127"/>
    </w:p>
    <w:p w:rsidR="009D073C" w:rsidRDefault="009D073C" w:rsidP="009D073C">
      <w:r w:rsidRPr="00DE3C89">
        <w:t xml:space="preserve">Pada halaman </w:t>
      </w:r>
      <w:r>
        <w:t xml:space="preserve">cetak laporan nasabah merupakan halaman yang sudah siap untuk dicetak. </w:t>
      </w:r>
      <w:r w:rsidRPr="00DE3C89">
        <w:t xml:space="preserve">Terdapat </w:t>
      </w:r>
      <w:r w:rsidR="006952D9">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006952D9">
        <w:rPr>
          <w:i/>
        </w:rPr>
        <w:t>button</w:t>
      </w:r>
      <w:r>
        <w:t xml:space="preserve"> cetak </w:t>
      </w:r>
      <w:r w:rsidRPr="00DE3C89">
        <w:t xml:space="preserve">berfungsi untuk </w:t>
      </w:r>
      <w:r>
        <w:t xml:space="preserve">mencetak halaman laporan sampah.  </w:t>
      </w:r>
      <w:r w:rsidRPr="00DE3C89">
        <w:t xml:space="preserve">Halaman </w:t>
      </w:r>
      <w:r w:rsidRPr="009D073C">
        <w:t>cetak</w:t>
      </w:r>
      <w:r>
        <w:t xml:space="preserve"> laporan nasabah </w:t>
      </w:r>
      <w:r w:rsidRPr="00DE3C89">
        <w:t>dapat dilihat pad</w:t>
      </w:r>
      <w:r>
        <w:t>a gambar 4.43</w:t>
      </w:r>
      <w:r w:rsidRPr="00DE3C89">
        <w:t>.</w:t>
      </w:r>
    </w:p>
    <w:p w:rsidR="009D073C" w:rsidRDefault="009D073C" w:rsidP="009D073C">
      <w:pPr>
        <w:pStyle w:val="Gambar"/>
        <w:keepNext/>
      </w:pPr>
      <w:r>
        <w:drawing>
          <wp:inline distT="0" distB="0" distL="0" distR="0">
            <wp:extent cx="3708400" cy="1745615"/>
            <wp:effectExtent l="19050" t="0" r="6350" b="0"/>
            <wp:docPr id="124" name="Picture 123" descr="34lPrintlaporannas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lPrintlaporannasab.png"/>
                    <pic:cNvPicPr/>
                  </pic:nvPicPr>
                  <pic:blipFill>
                    <a:blip r:embed="rId104" cstate="print"/>
                    <a:stretch>
                      <a:fillRect/>
                    </a:stretch>
                  </pic:blipFill>
                  <pic:spPr>
                    <a:xfrm>
                      <a:off x="0" y="0"/>
                      <a:ext cx="3708400" cy="1745615"/>
                    </a:xfrm>
                    <a:prstGeom prst="rect">
                      <a:avLst/>
                    </a:prstGeom>
                  </pic:spPr>
                </pic:pic>
              </a:graphicData>
            </a:graphic>
          </wp:inline>
        </w:drawing>
      </w:r>
    </w:p>
    <w:p w:rsidR="009D073C" w:rsidRDefault="009D073C" w:rsidP="009D073C">
      <w:pPr>
        <w:pStyle w:val="JudulGambar"/>
      </w:pPr>
      <w:bookmarkStart w:id="1128" w:name="_Toc23448877"/>
      <w:bookmarkStart w:id="1129" w:name="_Toc23449006"/>
      <w:bookmarkStart w:id="1130" w:name="_Toc23449110"/>
      <w:r>
        <w:t xml:space="preserve">Gambar 4. </w:t>
      </w:r>
      <w:fldSimple w:instr=" SEQ Gambar_4. \* ARABIC ">
        <w:r w:rsidR="00B53F0C">
          <w:t>43</w:t>
        </w:r>
      </w:fldSimple>
      <w:r>
        <w:t xml:space="preserve"> Halaman Cetak Laporan Nasabah</w:t>
      </w:r>
      <w:bookmarkEnd w:id="1128"/>
      <w:bookmarkEnd w:id="1129"/>
      <w:bookmarkEnd w:id="1130"/>
    </w:p>
    <w:p w:rsidR="009D073C" w:rsidRDefault="009D073C" w:rsidP="00DA21F7">
      <w:pPr>
        <w:pStyle w:val="JudulGambar"/>
      </w:pPr>
    </w:p>
    <w:p w:rsidR="007840F2" w:rsidRDefault="007840F2" w:rsidP="006A17C8">
      <w:pPr>
        <w:pStyle w:val="42X"/>
        <w:rPr>
          <w:i/>
        </w:rPr>
      </w:pPr>
      <w:bookmarkStart w:id="1131" w:name="_Toc23284418"/>
      <w:bookmarkStart w:id="1132" w:name="_Toc23286971"/>
      <w:bookmarkStart w:id="1133" w:name="_Toc23445946"/>
      <w:bookmarkStart w:id="1134" w:name="_Toc23447085"/>
      <w:bookmarkStart w:id="1135" w:name="_Toc23447763"/>
      <w:r>
        <w:lastRenderedPageBreak/>
        <w:t xml:space="preserve">Halaman Laporan </w:t>
      </w:r>
      <w:bookmarkEnd w:id="1131"/>
      <w:bookmarkEnd w:id="1132"/>
      <w:bookmarkEnd w:id="1133"/>
      <w:bookmarkEnd w:id="1134"/>
      <w:bookmarkEnd w:id="1135"/>
      <w:r w:rsidR="005537B2">
        <w:t>Setoran Sampah</w:t>
      </w:r>
    </w:p>
    <w:p w:rsidR="007840F2" w:rsidRDefault="007840F2" w:rsidP="006A17C8">
      <w:r w:rsidRPr="00DE3C89">
        <w:t xml:space="preserve">Pada halaman </w:t>
      </w:r>
      <w:r>
        <w:t xml:space="preserve">laporan </w:t>
      </w:r>
      <w:r w:rsidR="005537B2">
        <w:t>setoran</w:t>
      </w:r>
      <w:r>
        <w:t xml:space="preserve"> </w:t>
      </w:r>
      <w:r w:rsidRPr="00DE3C89">
        <w:t xml:space="preserve">terdapat informasi yang ditampilkan seperti </w:t>
      </w:r>
      <w:r>
        <w:t>tanggal</w:t>
      </w:r>
      <w:r w:rsidRPr="00DE3C89">
        <w:t xml:space="preserve">, </w:t>
      </w:r>
      <w:r>
        <w:t xml:space="preserve">nama nasabah, jenis </w:t>
      </w:r>
      <w:r w:rsidR="005537B2">
        <w:t>sampah, berat, harga sampah dan total setoran</w:t>
      </w:r>
      <w:r w:rsidRPr="00DE3C89">
        <w:t>.</w:t>
      </w:r>
      <w:r>
        <w:t xml:space="preserve"> Terdapat dua text input berfungsi untuk menginputkan tanggal laporan sampah.</w:t>
      </w:r>
      <w:r w:rsidRPr="00DE3C89">
        <w:t xml:space="preserve"> Terdapat </w:t>
      </w:r>
      <w:r w:rsidR="006952D9">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006952D9">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w:t>
      </w:r>
      <w:r w:rsidR="005537B2">
        <w:t>setoran sampah</w:t>
      </w:r>
      <w:r>
        <w:t xml:space="preserve"> </w:t>
      </w:r>
      <w:r w:rsidRPr="00DE3C89">
        <w:t>dapat dilihat pad</w:t>
      </w:r>
      <w:r>
        <w:t>a gambar 4</w:t>
      </w:r>
      <w:r w:rsidR="00B53F0C">
        <w:t>.44</w:t>
      </w:r>
      <w:r w:rsidRPr="00DE3C89">
        <w:t>.</w:t>
      </w:r>
    </w:p>
    <w:p w:rsidR="007840F2" w:rsidRDefault="007840F2" w:rsidP="007840F2">
      <w:pPr>
        <w:pStyle w:val="Gambar"/>
      </w:pPr>
      <w:r>
        <w:drawing>
          <wp:inline distT="0" distB="0" distL="0" distR="0">
            <wp:extent cx="3589992" cy="1656715"/>
            <wp:effectExtent l="19050" t="0" r="0" b="0"/>
            <wp:docPr id="79" name="Picture 37" descr="23lapr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rorantransaksi.png"/>
                    <pic:cNvPicPr/>
                  </pic:nvPicPr>
                  <pic:blipFill>
                    <a:blip r:embed="rId105"/>
                    <a:stretch>
                      <a:fillRect/>
                    </a:stretch>
                  </pic:blipFill>
                  <pic:spPr>
                    <a:xfrm>
                      <a:off x="0" y="0"/>
                      <a:ext cx="3589992" cy="165671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53F0C">
          <w:rPr>
            <w:noProof/>
          </w:rPr>
          <w:t>44</w:t>
        </w:r>
      </w:fldSimple>
      <w:r>
        <w:t xml:space="preserve"> Halaman Laporan Transaksi</w:t>
      </w:r>
    </w:p>
    <w:p w:rsidR="00B53F0C" w:rsidRDefault="00B53F0C" w:rsidP="00B53F0C">
      <w:pPr>
        <w:pStyle w:val="42X"/>
        <w:rPr>
          <w:i/>
        </w:rPr>
      </w:pPr>
      <w:r>
        <w:t>Halaman Laporan Penarikan Saldo</w:t>
      </w:r>
    </w:p>
    <w:p w:rsidR="00B53F0C" w:rsidRDefault="00B53F0C" w:rsidP="00B53F0C">
      <w:r w:rsidRPr="00DE3C89">
        <w:t xml:space="preserve">Pada halaman </w:t>
      </w:r>
      <w:r>
        <w:t xml:space="preserve">laporan penarikan </w:t>
      </w:r>
      <w:r w:rsidRPr="00DE3C89">
        <w:t xml:space="preserve">terdapat informasi yang ditampilkan seperti </w:t>
      </w:r>
      <w:r>
        <w:t>tanggal</w:t>
      </w:r>
      <w:r w:rsidRPr="00DE3C89">
        <w:t xml:space="preserve">, </w:t>
      </w:r>
      <w:r>
        <w:t>nama nasabah dan jumlah penarikan</w:t>
      </w:r>
      <w:r w:rsidRPr="00DE3C89">
        <w:t>.</w:t>
      </w:r>
      <w:r>
        <w:t xml:space="preserve"> Terdapat dua text input berfungsi untuk menginputkan tanggal laporan sampah.</w:t>
      </w:r>
      <w:r w:rsidRPr="00DE3C89">
        <w:t xml:space="preserve"> Terdapat </w:t>
      </w:r>
      <w:r>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penarikan saldo </w:t>
      </w:r>
      <w:r w:rsidRPr="00DE3C89">
        <w:t>dapat dilihat pad</w:t>
      </w:r>
      <w:r>
        <w:t>a gambar 4.45</w:t>
      </w:r>
      <w:r w:rsidRPr="00DE3C89">
        <w:t>.</w:t>
      </w:r>
    </w:p>
    <w:p w:rsidR="00B53F0C" w:rsidRDefault="00B53F0C" w:rsidP="00B53F0C">
      <w:pPr>
        <w:pStyle w:val="Gambar"/>
        <w:keepNext/>
      </w:pPr>
      <w:r>
        <w:lastRenderedPageBreak/>
        <w:drawing>
          <wp:inline distT="0" distB="0" distL="0" distR="0">
            <wp:extent cx="3708400" cy="1628775"/>
            <wp:effectExtent l="19050" t="0" r="6350" b="0"/>
            <wp:docPr id="2" name="Picture 1" descr="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arikan.png"/>
                    <pic:cNvPicPr/>
                  </pic:nvPicPr>
                  <pic:blipFill>
                    <a:blip r:embed="rId106"/>
                    <a:stretch>
                      <a:fillRect/>
                    </a:stretch>
                  </pic:blipFill>
                  <pic:spPr>
                    <a:xfrm>
                      <a:off x="0" y="0"/>
                      <a:ext cx="3708400" cy="1628775"/>
                    </a:xfrm>
                    <a:prstGeom prst="rect">
                      <a:avLst/>
                    </a:prstGeom>
                  </pic:spPr>
                </pic:pic>
              </a:graphicData>
            </a:graphic>
          </wp:inline>
        </w:drawing>
      </w:r>
    </w:p>
    <w:p w:rsidR="00B53F0C" w:rsidRDefault="00B53F0C" w:rsidP="00B53F0C">
      <w:pPr>
        <w:pStyle w:val="JudulGambar"/>
      </w:pPr>
      <w:r>
        <w:t xml:space="preserve">Gambar 4. </w:t>
      </w:r>
      <w:fldSimple w:instr=" SEQ Gambar_4. \* ARABIC ">
        <w:r>
          <w:t>45</w:t>
        </w:r>
      </w:fldSimple>
      <w:r>
        <w:t xml:space="preserve"> Halaman Laporan Penarikan</w:t>
      </w:r>
    </w:p>
    <w:p w:rsidR="00B53F0C" w:rsidRDefault="00B53F0C" w:rsidP="007840F2">
      <w:pPr>
        <w:pStyle w:val="TitleGambar"/>
      </w:pPr>
    </w:p>
    <w:p w:rsidR="007840F2" w:rsidRDefault="007840F2" w:rsidP="00C16CCD">
      <w:pPr>
        <w:pStyle w:val="4X"/>
      </w:pPr>
      <w:bookmarkStart w:id="1136" w:name="_Toc23284419"/>
      <w:bookmarkStart w:id="1137" w:name="_Toc23286972"/>
      <w:bookmarkStart w:id="1138" w:name="_Toc23445947"/>
      <w:bookmarkStart w:id="1139" w:name="_Toc23447086"/>
      <w:bookmarkStart w:id="1140" w:name="_Toc23447764"/>
      <w:r>
        <w:t>Pengujian Sistem</w:t>
      </w:r>
      <w:bookmarkEnd w:id="1136"/>
      <w:bookmarkEnd w:id="1137"/>
      <w:bookmarkEnd w:id="1138"/>
      <w:bookmarkEnd w:id="1139"/>
      <w:bookmarkEnd w:id="1140"/>
    </w:p>
    <w:p w:rsidR="007840F2" w:rsidRDefault="007840F2" w:rsidP="007840F2">
      <w:pPr>
        <w:spacing w:after="120"/>
        <w:ind w:firstLine="357"/>
        <w:rPr>
          <w:szCs w:val="20"/>
        </w:rPr>
      </w:pPr>
      <w:r w:rsidRPr="00D44EEE">
        <w:rPr>
          <w:szCs w:val="20"/>
        </w:rPr>
        <w:t xml:space="preserve">Pengujian sistem merupakan tahap akhir dari metode </w:t>
      </w:r>
      <w:r w:rsidR="00354D87" w:rsidRPr="00354D87">
        <w:rPr>
          <w:i/>
          <w:szCs w:val="20"/>
        </w:rPr>
        <w:t>waterfall</w:t>
      </w:r>
      <w:r w:rsidRPr="00D44EEE">
        <w:rPr>
          <w:szCs w:val="20"/>
        </w:rPr>
        <w:t xml:space="preserve"> dan bertujuan untuk meguji sistem apakah sistem berjalan dengan baik atau tidak. Penguji</w:t>
      </w:r>
      <w:r>
        <w:rPr>
          <w:szCs w:val="20"/>
        </w:rPr>
        <w:t xml:space="preserve">an ini menggunakan metode </w:t>
      </w:r>
      <w:r w:rsidRPr="000A04C5">
        <w:rPr>
          <w:i/>
          <w:szCs w:val="20"/>
        </w:rPr>
        <w:t>blackbox testing</w:t>
      </w:r>
      <w:r w:rsidRPr="00D44EEE">
        <w:rPr>
          <w:szCs w:val="20"/>
        </w:rPr>
        <w:t xml:space="preserve"> dimana pengujian ini hanya berfokus pada hasil dari fungsional sistem. Berikut adalah beberapa pengujian dari sistem ini.</w:t>
      </w:r>
    </w:p>
    <w:p w:rsidR="007840F2" w:rsidRPr="00C16CCD" w:rsidRDefault="007840F2" w:rsidP="00C16CCD">
      <w:pPr>
        <w:pStyle w:val="43X"/>
      </w:pPr>
      <w:bookmarkStart w:id="1141" w:name="_Toc23284420"/>
      <w:bookmarkStart w:id="1142" w:name="_Toc23286973"/>
      <w:bookmarkStart w:id="1143" w:name="_Toc23445948"/>
      <w:bookmarkStart w:id="1144" w:name="_Toc23447087"/>
      <w:bookmarkStart w:id="1145" w:name="_Toc23447765"/>
      <w:r w:rsidRPr="00C16CCD">
        <w:t xml:space="preserve">Pengujian Halaman </w:t>
      </w:r>
      <w:r w:rsidR="0039364D" w:rsidRPr="0039364D">
        <w:rPr>
          <w:i/>
        </w:rPr>
        <w:t>Login</w:t>
      </w:r>
      <w:bookmarkEnd w:id="1141"/>
      <w:bookmarkEnd w:id="1142"/>
      <w:bookmarkEnd w:id="1143"/>
      <w:bookmarkEnd w:id="1144"/>
      <w:bookmarkEnd w:id="1145"/>
    </w:p>
    <w:p w:rsidR="007840F2" w:rsidRPr="00FF1361" w:rsidRDefault="007840F2" w:rsidP="00C16CCD">
      <w:pPr>
        <w:rPr>
          <w:b/>
        </w:rPr>
      </w:pPr>
      <w:r w:rsidRPr="00D44EEE">
        <w:t xml:space="preserve">Pengujian halaman </w:t>
      </w:r>
      <w:r w:rsidR="0039364D" w:rsidRPr="0039364D">
        <w:rPr>
          <w:i/>
        </w:rPr>
        <w:t>login</w:t>
      </w:r>
      <w:r w:rsidRPr="00D44EEE">
        <w:t xml:space="preserve"> akan berfokus hasil dari proses </w:t>
      </w:r>
      <w:r w:rsidR="0039364D" w:rsidRPr="0039364D">
        <w:rPr>
          <w:i/>
        </w:rPr>
        <w:t>login</w:t>
      </w:r>
      <w:r w:rsidRPr="00D44EEE">
        <w:t xml:space="preserve"> itu sendiri. Berikut adalah penjelasan mengenai pengujian halaman </w:t>
      </w:r>
      <w:r w:rsidR="0039364D" w:rsidRPr="0039364D">
        <w:rPr>
          <w:i/>
        </w:rPr>
        <w:t>login</w:t>
      </w:r>
      <w:r w:rsidRPr="00D44EEE">
        <w:t xml:space="preserve"> yang terdapat pada tabel 4.1.</w:t>
      </w:r>
      <w:r w:rsidRPr="00594621">
        <w:rPr>
          <w:b/>
        </w:rPr>
        <w:t xml:space="preserve"> </w:t>
      </w:r>
    </w:p>
    <w:p w:rsidR="00C16CCD" w:rsidRDefault="00C16CCD" w:rsidP="00C16CCD">
      <w:pPr>
        <w:pStyle w:val="JudulTabel"/>
      </w:pPr>
      <w:bookmarkStart w:id="1146" w:name="_Toc23448352"/>
      <w:bookmarkStart w:id="1147" w:name="_Toc23448405"/>
      <w:bookmarkStart w:id="1148" w:name="_Toc23448791"/>
      <w:r>
        <w:t xml:space="preserve">Tabel 4. </w:t>
      </w:r>
      <w:fldSimple w:instr=" SEQ Tabel_4. \* ARABIC ">
        <w:r w:rsidR="004A41E0">
          <w:t>1</w:t>
        </w:r>
      </w:fldSimple>
      <w:r>
        <w:t xml:space="preserve"> </w:t>
      </w:r>
      <w:r w:rsidR="000A0BE9">
        <w:t xml:space="preserve">Tabel </w:t>
      </w:r>
      <w:r w:rsidRPr="00FA3C36">
        <w:t xml:space="preserve">Pegujian Halaman </w:t>
      </w:r>
      <w:r w:rsidR="0039364D" w:rsidRPr="0039364D">
        <w:rPr>
          <w:i/>
        </w:rPr>
        <w:t>Login</w:t>
      </w:r>
      <w:bookmarkEnd w:id="1146"/>
      <w:bookmarkEnd w:id="1147"/>
      <w:bookmarkEnd w:id="1148"/>
    </w:p>
    <w:tbl>
      <w:tblPr>
        <w:tblStyle w:val="TableGrid"/>
        <w:tblW w:w="0" w:type="auto"/>
        <w:tblInd w:w="108" w:type="dxa"/>
        <w:tblLook w:val="04A0"/>
      </w:tblPr>
      <w:tblGrid>
        <w:gridCol w:w="461"/>
        <w:gridCol w:w="2262"/>
        <w:gridCol w:w="1792"/>
        <w:gridCol w:w="1207"/>
      </w:tblGrid>
      <w:tr w:rsidR="007840F2" w:rsidRPr="00C16CCD" w:rsidTr="007840F2">
        <w:tc>
          <w:tcPr>
            <w:tcW w:w="461" w:type="dxa"/>
          </w:tcPr>
          <w:p w:rsidR="007840F2" w:rsidRPr="00C16CCD" w:rsidRDefault="007840F2" w:rsidP="00C16CCD">
            <w:pPr>
              <w:pStyle w:val="Tabel"/>
            </w:pPr>
            <w:r w:rsidRPr="00C16CCD">
              <w:t>No</w:t>
            </w:r>
          </w:p>
        </w:tc>
        <w:tc>
          <w:tcPr>
            <w:tcW w:w="2262" w:type="dxa"/>
          </w:tcPr>
          <w:p w:rsidR="007840F2" w:rsidRPr="00C16CCD" w:rsidRDefault="007840F2" w:rsidP="00C16CCD">
            <w:pPr>
              <w:pStyle w:val="Tabel"/>
            </w:pPr>
            <w:r w:rsidRPr="00C16CCD">
              <w:t>Skenario Pengujian</w:t>
            </w:r>
          </w:p>
        </w:tc>
        <w:tc>
          <w:tcPr>
            <w:tcW w:w="1792" w:type="dxa"/>
          </w:tcPr>
          <w:p w:rsidR="007840F2" w:rsidRPr="00C16CCD" w:rsidRDefault="007840F2" w:rsidP="00C16CCD">
            <w:pPr>
              <w:pStyle w:val="Tabel"/>
            </w:pPr>
            <w:r w:rsidRPr="00C16CCD">
              <w:t>Hasil Yang Diharapkan</w:t>
            </w:r>
          </w:p>
        </w:tc>
        <w:tc>
          <w:tcPr>
            <w:tcW w:w="1207" w:type="dxa"/>
          </w:tcPr>
          <w:p w:rsidR="007840F2" w:rsidRPr="00C16CCD" w:rsidRDefault="00AE5A8C" w:rsidP="00C16CCD">
            <w:pPr>
              <w:pStyle w:val="Tabel"/>
            </w:pPr>
            <w:r w:rsidRPr="00AE5A8C">
              <w:rPr>
                <w:i/>
              </w:rPr>
              <w:t xml:space="preserve">Output </w:t>
            </w:r>
            <w:r w:rsidR="007840F2" w:rsidRPr="00C16CCD">
              <w:t>Dari Sistem</w:t>
            </w:r>
          </w:p>
        </w:tc>
      </w:tr>
      <w:tr w:rsidR="007840F2" w:rsidRPr="00C16CCD" w:rsidTr="007840F2">
        <w:trPr>
          <w:trHeight w:val="1159"/>
        </w:trPr>
        <w:tc>
          <w:tcPr>
            <w:tcW w:w="461" w:type="dxa"/>
          </w:tcPr>
          <w:p w:rsidR="007840F2" w:rsidRPr="00C16CCD" w:rsidRDefault="007840F2" w:rsidP="00C16CCD">
            <w:pPr>
              <w:pStyle w:val="Tabel"/>
            </w:pPr>
            <w:r w:rsidRPr="00C16CCD">
              <w:t>1</w:t>
            </w:r>
          </w:p>
        </w:tc>
        <w:tc>
          <w:tcPr>
            <w:tcW w:w="2262" w:type="dxa"/>
          </w:tcPr>
          <w:p w:rsidR="007840F2" w:rsidRPr="00C16CCD" w:rsidRDefault="007840F2" w:rsidP="000D101C">
            <w:pPr>
              <w:pStyle w:val="Tabel"/>
              <w:jc w:val="left"/>
            </w:pPr>
            <w:r w:rsidRPr="00C16CCD">
              <w:t xml:space="preserve">Mengosongkan semua halaman </w:t>
            </w:r>
            <w:r w:rsidR="0039364D" w:rsidRPr="0039364D">
              <w:rPr>
                <w:i/>
              </w:rPr>
              <w:t>login</w:t>
            </w:r>
            <w:r w:rsidRPr="00C16CCD">
              <w:t xml:space="preserve"> kemudian menekan </w:t>
            </w:r>
            <w:r w:rsidR="006952D9" w:rsidRPr="006952D9">
              <w:rPr>
                <w:i/>
              </w:rPr>
              <w:t>button</w:t>
            </w:r>
            <w:r w:rsidRPr="00C16CCD">
              <w:t xml:space="preserve"> </w:t>
            </w:r>
            <w:r w:rsidR="0039364D" w:rsidRPr="0039364D">
              <w:rPr>
                <w:i/>
              </w:rPr>
              <w:t>login</w:t>
            </w:r>
            <w:r w:rsidRPr="00C16CCD">
              <w:t>.</w:t>
            </w:r>
          </w:p>
        </w:tc>
        <w:tc>
          <w:tcPr>
            <w:tcW w:w="1792" w:type="dxa"/>
          </w:tcPr>
          <w:p w:rsidR="007840F2" w:rsidRPr="00C16CCD" w:rsidRDefault="007840F2" w:rsidP="000D101C">
            <w:pPr>
              <w:pStyle w:val="Tabel"/>
              <w:jc w:val="left"/>
            </w:pPr>
            <w:r w:rsidRPr="00C16CCD">
              <w:t>Sistem akan membertahukan bahwa ada text box yang kosong.</w:t>
            </w:r>
          </w:p>
        </w:tc>
        <w:tc>
          <w:tcPr>
            <w:tcW w:w="1207" w:type="dxa"/>
          </w:tcPr>
          <w:p w:rsidR="007840F2" w:rsidRPr="00C16CCD" w:rsidRDefault="007840F2" w:rsidP="004A41E0">
            <w:pPr>
              <w:pStyle w:val="Tabel"/>
            </w:pPr>
            <w:r w:rsidRPr="00C16CCD">
              <w:t>Pada gambar 4.</w:t>
            </w:r>
            <w:r w:rsidR="00B53F0C">
              <w:t>46</w:t>
            </w:r>
            <w:r w:rsidRPr="00C16CCD">
              <w:t>.</w:t>
            </w:r>
          </w:p>
        </w:tc>
      </w:tr>
      <w:tr w:rsidR="007840F2" w:rsidRPr="00C16CCD" w:rsidTr="007840F2">
        <w:tc>
          <w:tcPr>
            <w:tcW w:w="461" w:type="dxa"/>
          </w:tcPr>
          <w:p w:rsidR="007840F2" w:rsidRPr="00C16CCD" w:rsidRDefault="007840F2" w:rsidP="00C16CCD">
            <w:pPr>
              <w:pStyle w:val="Tabel"/>
            </w:pPr>
            <w:r w:rsidRPr="00C16CCD">
              <w:t>2</w:t>
            </w:r>
          </w:p>
        </w:tc>
        <w:tc>
          <w:tcPr>
            <w:tcW w:w="2262" w:type="dxa"/>
          </w:tcPr>
          <w:p w:rsidR="007840F2" w:rsidRPr="00C16CCD" w:rsidRDefault="007840F2" w:rsidP="000D101C">
            <w:pPr>
              <w:pStyle w:val="Tabel"/>
              <w:jc w:val="left"/>
            </w:pPr>
            <w:r w:rsidRPr="00C16CCD">
              <w:t xml:space="preserve">Mengisi </w:t>
            </w:r>
            <w:r w:rsidR="004B4F8F" w:rsidRPr="004B4F8F">
              <w:rPr>
                <w:i/>
              </w:rPr>
              <w:t>username</w:t>
            </w:r>
            <w:r w:rsidRPr="00C16CCD">
              <w:t xml:space="preserve"> atau </w:t>
            </w:r>
            <w:r w:rsidR="00AE5A8C" w:rsidRPr="00AE5A8C">
              <w:rPr>
                <w:i/>
              </w:rPr>
              <w:t>password</w:t>
            </w:r>
            <w:r w:rsidRPr="00C16CCD">
              <w:t xml:space="preserve"> yang salah kemudian klik </w:t>
            </w:r>
            <w:r w:rsidR="006952D9" w:rsidRPr="006952D9">
              <w:rPr>
                <w:i/>
              </w:rPr>
              <w:t>button</w:t>
            </w:r>
            <w:r w:rsidRPr="00C16CCD">
              <w:t xml:space="preserve"> </w:t>
            </w:r>
            <w:r w:rsidR="0039364D" w:rsidRPr="0039364D">
              <w:rPr>
                <w:i/>
              </w:rPr>
              <w:t>login</w:t>
            </w:r>
            <w:r w:rsidRPr="00C16CCD">
              <w:t>.</w:t>
            </w:r>
          </w:p>
        </w:tc>
        <w:tc>
          <w:tcPr>
            <w:tcW w:w="1792" w:type="dxa"/>
          </w:tcPr>
          <w:p w:rsidR="007840F2" w:rsidRPr="00C16CCD" w:rsidRDefault="007840F2" w:rsidP="000D101C">
            <w:pPr>
              <w:pStyle w:val="Tabel"/>
              <w:jc w:val="left"/>
            </w:pPr>
            <w:r w:rsidRPr="00C16CCD">
              <w:t xml:space="preserve">Sistem akan menolak proses </w:t>
            </w:r>
            <w:r w:rsidR="0039364D" w:rsidRPr="0039364D">
              <w:rPr>
                <w:i/>
              </w:rPr>
              <w:t>login</w:t>
            </w:r>
            <w:r w:rsidRPr="00C16CCD">
              <w:t xml:space="preserve"> dan menampilkan pesan “</w:t>
            </w:r>
            <w:r w:rsidR="004B4F8F" w:rsidRPr="004B4F8F">
              <w:rPr>
                <w:i/>
              </w:rPr>
              <w:t>Username</w:t>
            </w:r>
            <w:r w:rsidRPr="00C16CCD">
              <w:t xml:space="preserve"> atau </w:t>
            </w:r>
            <w:r w:rsidR="00AE5A8C" w:rsidRPr="00AE5A8C">
              <w:rPr>
                <w:i/>
              </w:rPr>
              <w:t>password</w:t>
            </w:r>
            <w:r w:rsidRPr="00C16CCD">
              <w:t xml:space="preserve"> yang anda masukan salah !”.</w:t>
            </w:r>
          </w:p>
        </w:tc>
        <w:tc>
          <w:tcPr>
            <w:tcW w:w="1207" w:type="dxa"/>
          </w:tcPr>
          <w:p w:rsidR="007840F2" w:rsidRPr="00C16CCD" w:rsidRDefault="007840F2" w:rsidP="004A41E0">
            <w:pPr>
              <w:pStyle w:val="Tabel"/>
            </w:pPr>
            <w:r w:rsidRPr="00C16CCD">
              <w:t>Pada gambar 4.</w:t>
            </w:r>
            <w:r w:rsidR="00B53F0C">
              <w:t>47</w:t>
            </w:r>
            <w:r w:rsidRPr="00C16CCD">
              <w:t>.</w:t>
            </w:r>
          </w:p>
        </w:tc>
      </w:tr>
      <w:tr w:rsidR="007840F2" w:rsidRPr="00C16CCD" w:rsidTr="007840F2">
        <w:trPr>
          <w:trHeight w:val="903"/>
        </w:trPr>
        <w:tc>
          <w:tcPr>
            <w:tcW w:w="461" w:type="dxa"/>
          </w:tcPr>
          <w:p w:rsidR="007840F2" w:rsidRPr="00C16CCD" w:rsidRDefault="007840F2" w:rsidP="00C16CCD">
            <w:pPr>
              <w:pStyle w:val="Tabel"/>
            </w:pPr>
            <w:r w:rsidRPr="00C16CCD">
              <w:lastRenderedPageBreak/>
              <w:t>3</w:t>
            </w:r>
          </w:p>
        </w:tc>
        <w:tc>
          <w:tcPr>
            <w:tcW w:w="2262" w:type="dxa"/>
          </w:tcPr>
          <w:p w:rsidR="007840F2" w:rsidRPr="00C16CCD" w:rsidRDefault="007840F2" w:rsidP="000D101C">
            <w:pPr>
              <w:pStyle w:val="Tabel"/>
              <w:jc w:val="left"/>
            </w:pPr>
            <w:r w:rsidRPr="00C16CCD">
              <w:t xml:space="preserve">Mengisi </w:t>
            </w:r>
            <w:r w:rsidR="00AE5A8C" w:rsidRPr="00AE5A8C">
              <w:rPr>
                <w:i/>
              </w:rPr>
              <w:t>username</w:t>
            </w:r>
            <w:r w:rsidRPr="00C16CCD">
              <w:t xml:space="preserve"> dan </w:t>
            </w:r>
            <w:r w:rsidR="00AE5A8C" w:rsidRPr="00AE5A8C">
              <w:rPr>
                <w:i/>
              </w:rPr>
              <w:t>password</w:t>
            </w:r>
            <w:r w:rsidRPr="00C16CCD">
              <w:t xml:space="preserve"> benar dan menekan </w:t>
            </w:r>
            <w:r w:rsidR="006952D9" w:rsidRPr="006952D9">
              <w:rPr>
                <w:i/>
              </w:rPr>
              <w:t>button</w:t>
            </w:r>
            <w:r w:rsidRPr="00C16CCD">
              <w:t xml:space="preserve"> </w:t>
            </w:r>
            <w:r w:rsidR="0039364D" w:rsidRPr="0039364D">
              <w:rPr>
                <w:i/>
              </w:rPr>
              <w:t>login</w:t>
            </w:r>
            <w:r w:rsidRPr="00C16CCD">
              <w:t>.</w:t>
            </w:r>
          </w:p>
        </w:tc>
        <w:tc>
          <w:tcPr>
            <w:tcW w:w="1792" w:type="dxa"/>
          </w:tcPr>
          <w:p w:rsidR="007840F2" w:rsidRPr="00C16CCD" w:rsidRDefault="007840F2" w:rsidP="000D101C">
            <w:pPr>
              <w:pStyle w:val="Tabel"/>
              <w:jc w:val="left"/>
            </w:pPr>
            <w:r w:rsidRPr="00C16CCD">
              <w:t xml:space="preserve">Sistem akan menerima proses </w:t>
            </w:r>
            <w:r w:rsidR="0039364D" w:rsidRPr="0039364D">
              <w:rPr>
                <w:i/>
              </w:rPr>
              <w:t>login</w:t>
            </w:r>
            <w:r w:rsidRPr="00C16CCD">
              <w:t xml:space="preserve"> dan menampilkan halaman dasbord.</w:t>
            </w:r>
          </w:p>
        </w:tc>
        <w:tc>
          <w:tcPr>
            <w:tcW w:w="1207" w:type="dxa"/>
          </w:tcPr>
          <w:p w:rsidR="007840F2" w:rsidRPr="00C16CCD" w:rsidRDefault="007840F2" w:rsidP="00C16CCD">
            <w:pPr>
              <w:pStyle w:val="Tabel"/>
            </w:pPr>
            <w:r w:rsidRPr="00C16CCD">
              <w:t>Pada gambar 4.3.</w:t>
            </w:r>
          </w:p>
        </w:tc>
      </w:tr>
    </w:tbl>
    <w:p w:rsidR="007840F2" w:rsidRDefault="007840F2" w:rsidP="00BF55E7">
      <w:pPr>
        <w:spacing w:before="120" w:after="120"/>
      </w:pPr>
      <w:r w:rsidRPr="00D44EEE">
        <w:t xml:space="preserve">Pada tampilan halaman </w:t>
      </w:r>
      <w:r w:rsidR="0039364D" w:rsidRPr="0039364D">
        <w:rPr>
          <w:i/>
        </w:rPr>
        <w:t>login</w:t>
      </w:r>
      <w:r w:rsidRPr="00D44EEE">
        <w:t xml:space="preserve">, jika </w:t>
      </w:r>
      <w:r w:rsidRPr="00FE5CA8">
        <w:rPr>
          <w:i/>
        </w:rPr>
        <w:t>Text box</w:t>
      </w:r>
      <w:r w:rsidRPr="00D44EEE">
        <w:rPr>
          <w:i/>
        </w:rPr>
        <w:t xml:space="preserve"> </w:t>
      </w:r>
      <w:r w:rsidRPr="00D44EEE">
        <w:t xml:space="preserve">dikosongkan, maka sistem akan menolak proses </w:t>
      </w:r>
      <w:r w:rsidR="0039364D" w:rsidRPr="0039364D">
        <w:rPr>
          <w:i/>
        </w:rPr>
        <w:t>login</w:t>
      </w:r>
      <w:r>
        <w:t xml:space="preserve">, mengisi </w:t>
      </w:r>
      <w:r w:rsidR="00AE5A8C" w:rsidRPr="00AE5A8C">
        <w:rPr>
          <w:i/>
        </w:rPr>
        <w:t>username</w:t>
      </w:r>
      <w:r>
        <w:t xml:space="preserve"> atau </w:t>
      </w:r>
      <w:r w:rsidR="00AE5A8C" w:rsidRPr="00AE5A8C">
        <w:rPr>
          <w:i/>
        </w:rPr>
        <w:t>password</w:t>
      </w:r>
      <w:r>
        <w:t xml:space="preserve"> yang salah, maka sistem akan menolak proses </w:t>
      </w:r>
      <w:r w:rsidR="0039364D" w:rsidRPr="0039364D">
        <w:rPr>
          <w:i/>
        </w:rPr>
        <w:t>login</w:t>
      </w:r>
      <w:r w:rsidRPr="00D44EEE">
        <w:t>. Proses tersebut dapat dilihat di gambar 4.</w:t>
      </w:r>
      <w:r w:rsidR="00B53F0C">
        <w:t>46 dan gambar 4.47</w:t>
      </w:r>
      <w:r>
        <w:t>.</w:t>
      </w:r>
    </w:p>
    <w:p w:rsidR="00BF55E7" w:rsidRDefault="007840F2" w:rsidP="00BF55E7">
      <w:pPr>
        <w:pStyle w:val="Gambar"/>
        <w:keepNext/>
      </w:pPr>
      <w:r w:rsidRPr="00C16CCD">
        <w:drawing>
          <wp:inline distT="0" distB="0" distL="0" distR="0">
            <wp:extent cx="2184267" cy="1318437"/>
            <wp:effectExtent l="19050" t="0" r="6483" b="0"/>
            <wp:docPr id="82" name="Picture 38" descr="24loinni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loinnitif.png"/>
                    <pic:cNvPicPr/>
                  </pic:nvPicPr>
                  <pic:blipFill>
                    <a:blip r:embed="rId107"/>
                    <a:srcRect b="5096"/>
                    <a:stretch>
                      <a:fillRect/>
                    </a:stretch>
                  </pic:blipFill>
                  <pic:spPr>
                    <a:xfrm>
                      <a:off x="0" y="0"/>
                      <a:ext cx="2184267" cy="1318437"/>
                    </a:xfrm>
                    <a:prstGeom prst="rect">
                      <a:avLst/>
                    </a:prstGeom>
                  </pic:spPr>
                </pic:pic>
              </a:graphicData>
            </a:graphic>
          </wp:inline>
        </w:drawing>
      </w:r>
    </w:p>
    <w:p w:rsidR="007840F2" w:rsidRDefault="00BF55E7" w:rsidP="00BF55E7">
      <w:pPr>
        <w:pStyle w:val="JudulGambar"/>
      </w:pPr>
      <w:bookmarkStart w:id="1149" w:name="_Toc23448878"/>
      <w:bookmarkStart w:id="1150" w:name="_Toc23449007"/>
      <w:bookmarkStart w:id="1151" w:name="_Toc23449111"/>
      <w:r>
        <w:t xml:space="preserve">Gambar 4. </w:t>
      </w:r>
      <w:fldSimple w:instr=" SEQ Gambar_4. \* ARABIC ">
        <w:r w:rsidR="00B53F0C">
          <w:t>46</w:t>
        </w:r>
      </w:fldSimple>
      <w:r>
        <w:t xml:space="preserve"> </w:t>
      </w:r>
      <w:r w:rsidR="00AE5A8C" w:rsidRPr="00AE5A8C">
        <w:rPr>
          <w:i/>
        </w:rPr>
        <w:t>Output Textbox</w:t>
      </w:r>
      <w:r w:rsidRPr="007E5825">
        <w:t xml:space="preserve"> </w:t>
      </w:r>
      <w:r w:rsidR="0039364D" w:rsidRPr="0039364D">
        <w:rPr>
          <w:i/>
        </w:rPr>
        <w:t>login</w:t>
      </w:r>
      <w:r w:rsidRPr="007E5825">
        <w:t xml:space="preserve"> Dikosongkan</w:t>
      </w:r>
      <w:bookmarkEnd w:id="1149"/>
      <w:bookmarkEnd w:id="1150"/>
      <w:bookmarkEnd w:id="1151"/>
    </w:p>
    <w:p w:rsidR="007840F2" w:rsidRDefault="007840F2" w:rsidP="007840F2">
      <w:pPr>
        <w:pStyle w:val="TittleTable"/>
      </w:pPr>
    </w:p>
    <w:p w:rsidR="008B52EB" w:rsidRDefault="007840F2" w:rsidP="008B52EB">
      <w:pPr>
        <w:pStyle w:val="Gambar"/>
        <w:keepNext/>
      </w:pPr>
      <w:r>
        <w:drawing>
          <wp:inline distT="0" distB="0" distL="0" distR="0">
            <wp:extent cx="2207371" cy="1606163"/>
            <wp:effectExtent l="19050" t="0" r="2429" b="0"/>
            <wp:docPr id="83" name="Picture 39"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108"/>
                    <a:stretch>
                      <a:fillRect/>
                    </a:stretch>
                  </pic:blipFill>
                  <pic:spPr>
                    <a:xfrm>
                      <a:off x="0" y="0"/>
                      <a:ext cx="2232911" cy="1624747"/>
                    </a:xfrm>
                    <a:prstGeom prst="rect">
                      <a:avLst/>
                    </a:prstGeom>
                  </pic:spPr>
                </pic:pic>
              </a:graphicData>
            </a:graphic>
          </wp:inline>
        </w:drawing>
      </w:r>
    </w:p>
    <w:p w:rsidR="000D101C" w:rsidRDefault="008B52EB" w:rsidP="000D101C">
      <w:pPr>
        <w:pStyle w:val="JudulGambar"/>
      </w:pPr>
      <w:bookmarkStart w:id="1152" w:name="_Toc23448879"/>
      <w:bookmarkStart w:id="1153" w:name="_Toc23449008"/>
      <w:bookmarkStart w:id="1154" w:name="_Toc23449112"/>
      <w:r>
        <w:t xml:space="preserve">Gambar 4. </w:t>
      </w:r>
      <w:fldSimple w:instr=" SEQ Gambar_4. \* ARABIC ">
        <w:r w:rsidR="00B53F0C">
          <w:t>47</w:t>
        </w:r>
      </w:fldSimple>
      <w:r>
        <w:t xml:space="preserve"> </w:t>
      </w:r>
      <w:r w:rsidR="00AE5A8C" w:rsidRPr="00AE5A8C">
        <w:rPr>
          <w:i/>
        </w:rPr>
        <w:t xml:space="preserve">Output </w:t>
      </w:r>
      <w:r w:rsidRPr="009E2DC1">
        <w:t xml:space="preserve">Sistem </w:t>
      </w:r>
      <w:r w:rsidR="00AE5A8C" w:rsidRPr="00AE5A8C">
        <w:rPr>
          <w:i/>
        </w:rPr>
        <w:t>Username</w:t>
      </w:r>
      <w:r w:rsidRPr="009E2DC1">
        <w:t xml:space="preserve"> dan </w:t>
      </w:r>
      <w:r w:rsidR="00AE5A8C" w:rsidRPr="00AE5A8C">
        <w:rPr>
          <w:i/>
        </w:rPr>
        <w:t>Password</w:t>
      </w:r>
      <w:r w:rsidRPr="009E2DC1">
        <w:t xml:space="preserve"> Salah</w:t>
      </w:r>
      <w:bookmarkEnd w:id="1152"/>
      <w:bookmarkEnd w:id="1153"/>
      <w:bookmarkEnd w:id="1154"/>
    </w:p>
    <w:p w:rsidR="009D073C" w:rsidRPr="00C16CCD" w:rsidRDefault="009D073C" w:rsidP="009D073C">
      <w:pPr>
        <w:pStyle w:val="43X"/>
      </w:pPr>
      <w:bookmarkStart w:id="1155" w:name="_Toc23445949"/>
      <w:bookmarkStart w:id="1156" w:name="_Toc23447088"/>
      <w:bookmarkStart w:id="1157" w:name="_Toc23447766"/>
      <w:r w:rsidRPr="00C16CCD">
        <w:t xml:space="preserve">Pengujian Halaman </w:t>
      </w:r>
      <w:r>
        <w:t>Daftar Nasabah</w:t>
      </w:r>
      <w:r w:rsidR="006952D9">
        <w:t xml:space="preserve"> Mandiri</w:t>
      </w:r>
      <w:bookmarkEnd w:id="1155"/>
      <w:bookmarkEnd w:id="1156"/>
      <w:bookmarkEnd w:id="1157"/>
    </w:p>
    <w:p w:rsidR="009D073C" w:rsidRPr="00FF1361" w:rsidRDefault="009D073C" w:rsidP="009D073C">
      <w:pPr>
        <w:rPr>
          <w:b/>
        </w:rPr>
      </w:pPr>
      <w:r w:rsidRPr="00D44EEE">
        <w:t xml:space="preserve">Berikut adalah penjelasan mengenai pengujian halaman </w:t>
      </w:r>
      <w:r>
        <w:t>daftar nasbah</w:t>
      </w:r>
      <w:r w:rsidRPr="00D44EEE">
        <w:t xml:space="preserve"> yang terdapat pada tabel 4.</w:t>
      </w:r>
      <w:r w:rsidR="004A41E0">
        <w:t>2</w:t>
      </w:r>
      <w:r w:rsidRPr="00D44EEE">
        <w:t>.</w:t>
      </w:r>
      <w:r w:rsidRPr="00594621">
        <w:rPr>
          <w:b/>
        </w:rPr>
        <w:t xml:space="preserve"> </w:t>
      </w:r>
    </w:p>
    <w:p w:rsidR="004A41E0" w:rsidRDefault="004A41E0" w:rsidP="004A41E0">
      <w:pPr>
        <w:pStyle w:val="JudulTabel"/>
      </w:pPr>
      <w:bookmarkStart w:id="1158" w:name="_Toc23448353"/>
      <w:bookmarkStart w:id="1159" w:name="_Toc23448406"/>
      <w:bookmarkStart w:id="1160" w:name="_Toc23448792"/>
      <w:r>
        <w:t xml:space="preserve">Tabel 4. </w:t>
      </w:r>
      <w:fldSimple w:instr=" SEQ Tabel_4. \* ARABIC ">
        <w:r>
          <w:t>2</w:t>
        </w:r>
      </w:fldSimple>
      <w:r>
        <w:t xml:space="preserve"> </w:t>
      </w:r>
      <w:r w:rsidR="000A0BE9">
        <w:t xml:space="preserve">Tabel </w:t>
      </w:r>
      <w:r>
        <w:t>Pengujuan Halaman Daftar Nasabah Mandiri</w:t>
      </w:r>
      <w:bookmarkEnd w:id="1158"/>
      <w:bookmarkEnd w:id="1159"/>
      <w:bookmarkEnd w:id="1160"/>
    </w:p>
    <w:tbl>
      <w:tblPr>
        <w:tblStyle w:val="TableGrid"/>
        <w:tblW w:w="0" w:type="auto"/>
        <w:tblInd w:w="108" w:type="dxa"/>
        <w:tblLook w:val="04A0"/>
      </w:tblPr>
      <w:tblGrid>
        <w:gridCol w:w="461"/>
        <w:gridCol w:w="2262"/>
        <w:gridCol w:w="1792"/>
        <w:gridCol w:w="1207"/>
      </w:tblGrid>
      <w:tr w:rsidR="009D073C" w:rsidRPr="00C16CCD" w:rsidTr="004A41E0">
        <w:tc>
          <w:tcPr>
            <w:tcW w:w="461" w:type="dxa"/>
          </w:tcPr>
          <w:p w:rsidR="009D073C" w:rsidRPr="00C16CCD" w:rsidRDefault="009D073C" w:rsidP="004A41E0">
            <w:pPr>
              <w:pStyle w:val="Tabel"/>
            </w:pPr>
            <w:r w:rsidRPr="00C16CCD">
              <w:t>No</w:t>
            </w:r>
          </w:p>
        </w:tc>
        <w:tc>
          <w:tcPr>
            <w:tcW w:w="2262" w:type="dxa"/>
          </w:tcPr>
          <w:p w:rsidR="009D073C" w:rsidRPr="00C16CCD" w:rsidRDefault="009D073C" w:rsidP="004A41E0">
            <w:pPr>
              <w:pStyle w:val="Tabel"/>
            </w:pPr>
            <w:r w:rsidRPr="00C16CCD">
              <w:t>Skenario Pengujian</w:t>
            </w:r>
          </w:p>
        </w:tc>
        <w:tc>
          <w:tcPr>
            <w:tcW w:w="1792" w:type="dxa"/>
          </w:tcPr>
          <w:p w:rsidR="009D073C" w:rsidRPr="00C16CCD" w:rsidRDefault="009D073C" w:rsidP="004A41E0">
            <w:pPr>
              <w:pStyle w:val="Tabel"/>
            </w:pPr>
            <w:r w:rsidRPr="00C16CCD">
              <w:t>Hasil Yang Diharapkan</w:t>
            </w:r>
          </w:p>
        </w:tc>
        <w:tc>
          <w:tcPr>
            <w:tcW w:w="1207" w:type="dxa"/>
          </w:tcPr>
          <w:p w:rsidR="009D073C" w:rsidRPr="00C16CCD" w:rsidRDefault="009D073C" w:rsidP="004A41E0">
            <w:pPr>
              <w:pStyle w:val="Tabel"/>
            </w:pPr>
            <w:r w:rsidRPr="00AE5A8C">
              <w:rPr>
                <w:i/>
              </w:rPr>
              <w:t xml:space="preserve">Output </w:t>
            </w:r>
            <w:r w:rsidRPr="00C16CCD">
              <w:t>Dari Sistem</w:t>
            </w:r>
          </w:p>
        </w:tc>
      </w:tr>
      <w:tr w:rsidR="009D073C" w:rsidRPr="00C16CCD" w:rsidTr="004A41E0">
        <w:trPr>
          <w:trHeight w:val="1159"/>
        </w:trPr>
        <w:tc>
          <w:tcPr>
            <w:tcW w:w="461" w:type="dxa"/>
          </w:tcPr>
          <w:p w:rsidR="009D073C" w:rsidRPr="00C16CCD" w:rsidRDefault="009D073C" w:rsidP="004A41E0">
            <w:pPr>
              <w:pStyle w:val="Tabel"/>
            </w:pPr>
            <w:r w:rsidRPr="00C16CCD">
              <w:lastRenderedPageBreak/>
              <w:t>1</w:t>
            </w:r>
          </w:p>
        </w:tc>
        <w:tc>
          <w:tcPr>
            <w:tcW w:w="2262" w:type="dxa"/>
          </w:tcPr>
          <w:p w:rsidR="009D073C" w:rsidRPr="00C16CCD" w:rsidRDefault="009D073C" w:rsidP="009D073C">
            <w:pPr>
              <w:pStyle w:val="Tabel"/>
              <w:jc w:val="left"/>
            </w:pPr>
            <w:r w:rsidRPr="00C16CCD">
              <w:t xml:space="preserve">Mengosongkan semua </w:t>
            </w:r>
            <w:r w:rsidRPr="009D073C">
              <w:rPr>
                <w:i/>
              </w:rPr>
              <w:t>textbox</w:t>
            </w:r>
            <w:r>
              <w:rPr>
                <w:i/>
              </w:rPr>
              <w:t xml:space="preserve">  pada </w:t>
            </w:r>
            <w:r w:rsidRPr="00C16CCD">
              <w:t xml:space="preserve">halaman </w:t>
            </w:r>
            <w:r>
              <w:t xml:space="preserve">daftar nasabah </w:t>
            </w:r>
            <w:r w:rsidRPr="00C16CCD">
              <w:t xml:space="preserve"> kemudian menekan </w:t>
            </w:r>
            <w:r w:rsidR="006952D9" w:rsidRPr="006952D9">
              <w:rPr>
                <w:i/>
              </w:rPr>
              <w:t>button</w:t>
            </w:r>
            <w:r w:rsidRPr="00C16CCD">
              <w:t xml:space="preserve"> </w:t>
            </w:r>
            <w:r w:rsidRPr="009D073C">
              <w:t>daftar</w:t>
            </w:r>
            <w:r w:rsidRPr="00C16CCD">
              <w:t>.</w:t>
            </w:r>
          </w:p>
        </w:tc>
        <w:tc>
          <w:tcPr>
            <w:tcW w:w="1792" w:type="dxa"/>
          </w:tcPr>
          <w:p w:rsidR="009D073C" w:rsidRPr="00C16CCD" w:rsidRDefault="009D073C" w:rsidP="004A41E0">
            <w:pPr>
              <w:pStyle w:val="Tabel"/>
              <w:jc w:val="left"/>
            </w:pPr>
            <w:r w:rsidRPr="00C16CCD">
              <w:t>Sistem akan membertahukan bahwa ada text box yang kosong.</w:t>
            </w:r>
          </w:p>
        </w:tc>
        <w:tc>
          <w:tcPr>
            <w:tcW w:w="1207" w:type="dxa"/>
          </w:tcPr>
          <w:p w:rsidR="009D073C" w:rsidRPr="00C16CCD" w:rsidRDefault="009D073C" w:rsidP="004A41E0">
            <w:pPr>
              <w:pStyle w:val="Tabel"/>
            </w:pPr>
            <w:r w:rsidRPr="00C16CCD">
              <w:t>Pada gambar 4.</w:t>
            </w:r>
            <w:r w:rsidR="00B53F0C">
              <w:t>48</w:t>
            </w:r>
            <w:r w:rsidRPr="00C16CCD">
              <w:t>.</w:t>
            </w:r>
          </w:p>
        </w:tc>
      </w:tr>
      <w:tr w:rsidR="009D073C" w:rsidRPr="00C16CCD" w:rsidTr="004A41E0">
        <w:trPr>
          <w:trHeight w:val="903"/>
        </w:trPr>
        <w:tc>
          <w:tcPr>
            <w:tcW w:w="461" w:type="dxa"/>
          </w:tcPr>
          <w:p w:rsidR="009D073C" w:rsidRPr="00C16CCD" w:rsidRDefault="006952D9" w:rsidP="004A41E0">
            <w:pPr>
              <w:pStyle w:val="Tabel"/>
            </w:pPr>
            <w:r>
              <w:t>2</w:t>
            </w:r>
          </w:p>
        </w:tc>
        <w:tc>
          <w:tcPr>
            <w:tcW w:w="2262" w:type="dxa"/>
          </w:tcPr>
          <w:p w:rsidR="009D073C" w:rsidRPr="00C16CCD" w:rsidRDefault="009D073C" w:rsidP="006952D9">
            <w:pPr>
              <w:pStyle w:val="Tabel"/>
              <w:jc w:val="left"/>
            </w:pPr>
            <w:r w:rsidRPr="00C16CCD">
              <w:t xml:space="preserve">Mengisi </w:t>
            </w:r>
            <w:r w:rsidR="006952D9">
              <w:rPr>
                <w:i/>
              </w:rPr>
              <w:t xml:space="preserve">formulir </w:t>
            </w:r>
            <w:r w:rsidR="006952D9" w:rsidRPr="006952D9">
              <w:t>dengan data yang benar</w:t>
            </w:r>
            <w:r w:rsidR="006952D9">
              <w:t xml:space="preserve"> dan </w:t>
            </w:r>
            <w:r w:rsidRPr="00C16CCD">
              <w:t xml:space="preserve"> menekan </w:t>
            </w:r>
            <w:r w:rsidR="006952D9" w:rsidRPr="006952D9">
              <w:rPr>
                <w:i/>
              </w:rPr>
              <w:t>button</w:t>
            </w:r>
            <w:r w:rsidRPr="00C16CCD">
              <w:t xml:space="preserve"> </w:t>
            </w:r>
            <w:r w:rsidR="006952D9" w:rsidRPr="009D073C">
              <w:t>daftar</w:t>
            </w:r>
            <w:r w:rsidRPr="00C16CCD">
              <w:t>.</w:t>
            </w:r>
          </w:p>
        </w:tc>
        <w:tc>
          <w:tcPr>
            <w:tcW w:w="1792" w:type="dxa"/>
          </w:tcPr>
          <w:p w:rsidR="009D073C" w:rsidRPr="00C16CCD" w:rsidRDefault="009D073C" w:rsidP="006952D9">
            <w:pPr>
              <w:pStyle w:val="Tabel"/>
              <w:jc w:val="left"/>
            </w:pPr>
            <w:r w:rsidRPr="00C16CCD">
              <w:t xml:space="preserve">Sistem akan </w:t>
            </w:r>
            <w:r w:rsidR="006952D9">
              <w:t>menampilkan pesan “Data terkirim ke email and”</w:t>
            </w:r>
          </w:p>
        </w:tc>
        <w:tc>
          <w:tcPr>
            <w:tcW w:w="1207" w:type="dxa"/>
          </w:tcPr>
          <w:p w:rsidR="009D073C" w:rsidRPr="00C16CCD" w:rsidRDefault="00B53F0C" w:rsidP="004A41E0">
            <w:pPr>
              <w:pStyle w:val="Tabel"/>
            </w:pPr>
            <w:r>
              <w:t>Pada gambar 4.9</w:t>
            </w:r>
            <w:r w:rsidR="009D073C" w:rsidRPr="00C16CCD">
              <w:t>.</w:t>
            </w:r>
          </w:p>
        </w:tc>
      </w:tr>
    </w:tbl>
    <w:p w:rsidR="006952D9" w:rsidRDefault="006952D9" w:rsidP="000D101C">
      <w:pPr>
        <w:pStyle w:val="JudulGambar"/>
      </w:pPr>
    </w:p>
    <w:p w:rsidR="006952D9" w:rsidRDefault="006952D9" w:rsidP="006952D9">
      <w:pPr>
        <w:pStyle w:val="JudulGambar"/>
        <w:keepNext/>
      </w:pPr>
      <w:r>
        <w:drawing>
          <wp:inline distT="0" distB="0" distL="0" distR="0">
            <wp:extent cx="3708400" cy="1795145"/>
            <wp:effectExtent l="19050" t="0" r="6350" b="0"/>
            <wp:docPr id="126" name="Picture 125" descr="36daftarno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daftarnotif.png"/>
                    <pic:cNvPicPr/>
                  </pic:nvPicPr>
                  <pic:blipFill>
                    <a:blip r:embed="rId109"/>
                    <a:stretch>
                      <a:fillRect/>
                    </a:stretch>
                  </pic:blipFill>
                  <pic:spPr>
                    <a:xfrm>
                      <a:off x="0" y="0"/>
                      <a:ext cx="3708400" cy="1795145"/>
                    </a:xfrm>
                    <a:prstGeom prst="rect">
                      <a:avLst/>
                    </a:prstGeom>
                  </pic:spPr>
                </pic:pic>
              </a:graphicData>
            </a:graphic>
          </wp:inline>
        </w:drawing>
      </w:r>
    </w:p>
    <w:p w:rsidR="006952D9" w:rsidRDefault="006952D9" w:rsidP="006952D9">
      <w:pPr>
        <w:pStyle w:val="JudulGambar"/>
      </w:pPr>
      <w:bookmarkStart w:id="1161" w:name="_Toc23448880"/>
      <w:bookmarkStart w:id="1162" w:name="_Toc23449009"/>
      <w:bookmarkStart w:id="1163" w:name="_Toc23449113"/>
      <w:r>
        <w:t xml:space="preserve">Gambar 4. </w:t>
      </w:r>
      <w:fldSimple w:instr=" SEQ Gambar_4. \* ARABIC ">
        <w:r w:rsidR="00B53F0C">
          <w:t>48</w:t>
        </w:r>
      </w:fldSimple>
      <w:r>
        <w:t xml:space="preserve"> Output Halaman Daftar Textbox Dikosongkan</w:t>
      </w:r>
      <w:bookmarkEnd w:id="1161"/>
      <w:bookmarkEnd w:id="1162"/>
      <w:bookmarkEnd w:id="1163"/>
    </w:p>
    <w:p w:rsidR="004A41E0" w:rsidRDefault="004A41E0" w:rsidP="004A41E0">
      <w:pPr>
        <w:pStyle w:val="Gambar"/>
        <w:keepNext/>
      </w:pPr>
      <w:r>
        <w:drawing>
          <wp:inline distT="0" distB="0" distL="0" distR="0">
            <wp:extent cx="3708400" cy="1376045"/>
            <wp:effectExtent l="19050" t="0" r="6350" b="0"/>
            <wp:docPr id="127" name="Picture 126" descr="36notifkirim e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notifkirim email.png"/>
                    <pic:cNvPicPr/>
                  </pic:nvPicPr>
                  <pic:blipFill>
                    <a:blip r:embed="rId110"/>
                    <a:stretch>
                      <a:fillRect/>
                    </a:stretch>
                  </pic:blipFill>
                  <pic:spPr>
                    <a:xfrm>
                      <a:off x="0" y="0"/>
                      <a:ext cx="3708400" cy="1376045"/>
                    </a:xfrm>
                    <a:prstGeom prst="rect">
                      <a:avLst/>
                    </a:prstGeom>
                  </pic:spPr>
                </pic:pic>
              </a:graphicData>
            </a:graphic>
          </wp:inline>
        </w:drawing>
      </w:r>
    </w:p>
    <w:p w:rsidR="004A41E0" w:rsidRDefault="004A41E0" w:rsidP="004A41E0">
      <w:pPr>
        <w:pStyle w:val="JudulGambar"/>
      </w:pPr>
      <w:bookmarkStart w:id="1164" w:name="_Toc23448881"/>
      <w:bookmarkStart w:id="1165" w:name="_Toc23449010"/>
      <w:bookmarkStart w:id="1166" w:name="_Toc23449114"/>
      <w:r>
        <w:t xml:space="preserve">Gambar 4. </w:t>
      </w:r>
      <w:fldSimple w:instr=" SEQ Gambar_4. \* ARABIC ">
        <w:r w:rsidR="00B53F0C">
          <w:t>49</w:t>
        </w:r>
      </w:fldSimple>
      <w:r>
        <w:t xml:space="preserve"> Output Halaman Daftar Nasabah Berhasil</w:t>
      </w:r>
      <w:bookmarkEnd w:id="1164"/>
      <w:bookmarkEnd w:id="1165"/>
      <w:bookmarkEnd w:id="1166"/>
    </w:p>
    <w:p w:rsidR="007840F2" w:rsidRPr="008B52EB" w:rsidRDefault="007840F2" w:rsidP="008B52EB">
      <w:pPr>
        <w:pStyle w:val="43X"/>
      </w:pPr>
      <w:bookmarkStart w:id="1167" w:name="_Toc23284421"/>
      <w:bookmarkStart w:id="1168" w:name="_Toc23286974"/>
      <w:bookmarkStart w:id="1169" w:name="_Toc23445950"/>
      <w:bookmarkStart w:id="1170" w:name="_Toc23447089"/>
      <w:bookmarkStart w:id="1171" w:name="_Toc23447767"/>
      <w:r w:rsidRPr="008B52EB">
        <w:t>Pengujian Halaman Data Nasabah</w:t>
      </w:r>
      <w:bookmarkEnd w:id="1167"/>
      <w:bookmarkEnd w:id="1168"/>
      <w:bookmarkEnd w:id="1169"/>
      <w:bookmarkEnd w:id="1170"/>
      <w:bookmarkEnd w:id="1171"/>
    </w:p>
    <w:p w:rsidR="007840F2" w:rsidRDefault="007840F2" w:rsidP="008B52EB">
      <w:pPr>
        <w:rPr>
          <w:b/>
        </w:rPr>
      </w:pPr>
      <w:r w:rsidRPr="00D44EEE">
        <w:t xml:space="preserve">Pengujian </w:t>
      </w:r>
      <w:r>
        <w:t>halaman data nasabah adalah pengujian yang dilakukan di menu data nasabah (halaman admin). Proses pengujian tersebut akan menghasilkan notifikasi.</w:t>
      </w:r>
      <w:r w:rsidRPr="00D44EEE">
        <w:t xml:space="preserve"> Berikut adalah penjelasan </w:t>
      </w:r>
      <w:r>
        <w:t>mengenai pengujian halaman admin yang terdapat pada tabel 4.</w:t>
      </w:r>
      <w:r w:rsidR="004A41E0">
        <w:t>3</w:t>
      </w:r>
      <w:r w:rsidRPr="00D44EEE">
        <w:t>.</w:t>
      </w:r>
      <w:r w:rsidRPr="00594621">
        <w:rPr>
          <w:b/>
        </w:rPr>
        <w:t xml:space="preserve"> </w:t>
      </w:r>
    </w:p>
    <w:p w:rsidR="007840F2" w:rsidRPr="008B52EB" w:rsidRDefault="007840F2" w:rsidP="008B52EB">
      <w:pPr>
        <w:pStyle w:val="TitleGambar"/>
      </w:pPr>
      <w:r w:rsidRPr="008B52EB">
        <w:lastRenderedPageBreak/>
        <w:t xml:space="preserve">Tabel 4. </w:t>
      </w:r>
      <w:fldSimple w:instr=" SEQ Tabel_4. \* ARABIC ">
        <w:r w:rsidR="004A41E0">
          <w:rPr>
            <w:noProof/>
          </w:rPr>
          <w:t>3</w:t>
        </w:r>
      </w:fldSimple>
      <w:r w:rsidRPr="008B52EB">
        <w:t xml:space="preserve"> </w:t>
      </w:r>
      <w:r w:rsidR="000A0BE9">
        <w:t xml:space="preserve">Tabel </w:t>
      </w:r>
      <w:r w:rsidRPr="008B52EB">
        <w:t>Pengujian Halaman Data Nasab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091"/>
        <w:gridCol w:w="1963"/>
        <w:gridCol w:w="1207"/>
      </w:tblGrid>
      <w:tr w:rsidR="007840F2" w:rsidRPr="000D101C" w:rsidTr="0053317A">
        <w:tc>
          <w:tcPr>
            <w:tcW w:w="461" w:type="dxa"/>
            <w:shd w:val="clear" w:color="auto" w:fill="auto"/>
          </w:tcPr>
          <w:p w:rsidR="007840F2" w:rsidRPr="000D101C" w:rsidRDefault="007840F2" w:rsidP="000D101C">
            <w:pPr>
              <w:pStyle w:val="Tabel"/>
            </w:pPr>
            <w:r w:rsidRPr="000D101C">
              <w:t>No</w:t>
            </w:r>
          </w:p>
        </w:tc>
        <w:tc>
          <w:tcPr>
            <w:tcW w:w="2091" w:type="dxa"/>
            <w:shd w:val="clear" w:color="auto" w:fill="auto"/>
          </w:tcPr>
          <w:p w:rsidR="007840F2" w:rsidRPr="000D101C" w:rsidRDefault="007840F2" w:rsidP="000D101C">
            <w:pPr>
              <w:pStyle w:val="Tabel"/>
            </w:pPr>
            <w:r w:rsidRPr="000D101C">
              <w:t>Skenario Pengujian</w:t>
            </w:r>
          </w:p>
        </w:tc>
        <w:tc>
          <w:tcPr>
            <w:tcW w:w="1963" w:type="dxa"/>
            <w:shd w:val="clear" w:color="auto" w:fill="auto"/>
          </w:tcPr>
          <w:p w:rsidR="007840F2" w:rsidRPr="000D101C" w:rsidRDefault="007840F2" w:rsidP="000D101C">
            <w:pPr>
              <w:pStyle w:val="Tabel"/>
            </w:pPr>
            <w:r w:rsidRPr="000D101C">
              <w:t>Hasil Yang Diharapkan</w:t>
            </w:r>
          </w:p>
        </w:tc>
        <w:tc>
          <w:tcPr>
            <w:tcW w:w="1207" w:type="dxa"/>
            <w:shd w:val="clear" w:color="auto" w:fill="auto"/>
          </w:tcPr>
          <w:p w:rsidR="007840F2" w:rsidRPr="000D101C" w:rsidRDefault="00AE5A8C" w:rsidP="000D101C">
            <w:pPr>
              <w:pStyle w:val="Tabel"/>
            </w:pPr>
            <w:r w:rsidRPr="000D101C">
              <w:t xml:space="preserve">Output </w:t>
            </w:r>
            <w:r w:rsidR="007840F2" w:rsidRPr="000D101C">
              <w:t>Dari Sistem</w:t>
            </w:r>
          </w:p>
        </w:tc>
      </w:tr>
      <w:tr w:rsidR="007840F2" w:rsidRPr="000D101C" w:rsidTr="0053317A">
        <w:trPr>
          <w:trHeight w:val="1159"/>
        </w:trPr>
        <w:tc>
          <w:tcPr>
            <w:tcW w:w="461" w:type="dxa"/>
            <w:shd w:val="clear" w:color="auto" w:fill="auto"/>
          </w:tcPr>
          <w:p w:rsidR="007840F2" w:rsidRPr="000D101C" w:rsidRDefault="007840F2" w:rsidP="000D101C">
            <w:pPr>
              <w:pStyle w:val="Tabel"/>
            </w:pPr>
            <w:r w:rsidRPr="000D101C">
              <w:t>1</w:t>
            </w:r>
          </w:p>
        </w:tc>
        <w:tc>
          <w:tcPr>
            <w:tcW w:w="2091" w:type="dxa"/>
            <w:shd w:val="clear" w:color="auto" w:fill="auto"/>
          </w:tcPr>
          <w:p w:rsidR="007840F2" w:rsidRPr="000D101C" w:rsidRDefault="007840F2" w:rsidP="000D101C">
            <w:pPr>
              <w:pStyle w:val="Tabel"/>
              <w:jc w:val="left"/>
            </w:pPr>
            <w:r w:rsidRPr="000D101C">
              <w:t>Mengisi semua data di proses tambah data nasabah</w:t>
            </w:r>
          </w:p>
        </w:tc>
        <w:tc>
          <w:tcPr>
            <w:tcW w:w="1963" w:type="dxa"/>
            <w:shd w:val="clear" w:color="auto" w:fill="auto"/>
          </w:tcPr>
          <w:p w:rsidR="007840F2" w:rsidRPr="000D101C" w:rsidRDefault="007840F2" w:rsidP="000D101C">
            <w:pPr>
              <w:pStyle w:val="Tabel"/>
              <w:jc w:val="left"/>
            </w:pPr>
            <w:r w:rsidRPr="000D101C">
              <w:t>Sistem menampilkan pesan ‘Success, Berhasil menambahkan data!’.</w:t>
            </w:r>
          </w:p>
        </w:tc>
        <w:tc>
          <w:tcPr>
            <w:tcW w:w="1207" w:type="dxa"/>
            <w:shd w:val="clear" w:color="auto" w:fill="auto"/>
          </w:tcPr>
          <w:p w:rsidR="007840F2" w:rsidRPr="000D101C" w:rsidRDefault="00B53F0C" w:rsidP="004A41E0">
            <w:pPr>
              <w:pStyle w:val="Tabel"/>
            </w:pPr>
            <w:r>
              <w:t>Pada gambar 4.50</w:t>
            </w:r>
            <w:r w:rsidR="007840F2" w:rsidRPr="000D101C">
              <w:t>.</w:t>
            </w:r>
          </w:p>
        </w:tc>
      </w:tr>
      <w:tr w:rsidR="007840F2" w:rsidRPr="000D101C" w:rsidTr="0053317A">
        <w:tc>
          <w:tcPr>
            <w:tcW w:w="461" w:type="dxa"/>
            <w:shd w:val="clear" w:color="auto" w:fill="auto"/>
          </w:tcPr>
          <w:p w:rsidR="007840F2" w:rsidRPr="000D101C" w:rsidRDefault="007840F2" w:rsidP="000D101C">
            <w:pPr>
              <w:pStyle w:val="Tabel"/>
            </w:pPr>
            <w:r w:rsidRPr="000D101C">
              <w:t>2</w:t>
            </w:r>
          </w:p>
        </w:tc>
        <w:tc>
          <w:tcPr>
            <w:tcW w:w="2091" w:type="dxa"/>
            <w:shd w:val="clear" w:color="auto" w:fill="auto"/>
          </w:tcPr>
          <w:p w:rsidR="007840F2" w:rsidRPr="000D101C" w:rsidRDefault="007840F2" w:rsidP="000D101C">
            <w:pPr>
              <w:pStyle w:val="Tabel"/>
              <w:jc w:val="left"/>
            </w:pPr>
            <w:r w:rsidRPr="000D101C">
              <w:t>Mengubah semua data di proses ubah data nasabah.</w:t>
            </w:r>
          </w:p>
        </w:tc>
        <w:tc>
          <w:tcPr>
            <w:tcW w:w="1963" w:type="dxa"/>
            <w:shd w:val="clear" w:color="auto" w:fill="auto"/>
          </w:tcPr>
          <w:p w:rsidR="007840F2" w:rsidRPr="000D101C" w:rsidRDefault="007840F2" w:rsidP="000D101C">
            <w:pPr>
              <w:pStyle w:val="Tabel"/>
              <w:jc w:val="left"/>
            </w:pPr>
            <w:r w:rsidRPr="000D101C">
              <w:t>Sistem menampilkan pesan ‘Success, Berhasil mengubah data!’.</w:t>
            </w:r>
          </w:p>
        </w:tc>
        <w:tc>
          <w:tcPr>
            <w:tcW w:w="1207" w:type="dxa"/>
            <w:shd w:val="clear" w:color="auto" w:fill="auto"/>
          </w:tcPr>
          <w:p w:rsidR="007840F2" w:rsidRPr="000D101C" w:rsidRDefault="007840F2" w:rsidP="004A41E0">
            <w:pPr>
              <w:pStyle w:val="Tabel"/>
            </w:pPr>
            <w:r w:rsidRPr="000D101C">
              <w:t>Pada gambar 4.</w:t>
            </w:r>
            <w:r w:rsidR="00B53F0C">
              <w:t>51</w:t>
            </w:r>
            <w:r w:rsidRPr="000D101C">
              <w:t>.</w:t>
            </w:r>
          </w:p>
        </w:tc>
      </w:tr>
    </w:tbl>
    <w:p w:rsidR="007840F2" w:rsidRDefault="007840F2" w:rsidP="008B52EB">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w:t>
      </w:r>
      <w:r w:rsidR="00B53F0C">
        <w:t>50 dan gambar 4.51</w:t>
      </w:r>
      <w:r>
        <w:t>.</w:t>
      </w:r>
    </w:p>
    <w:p w:rsidR="008B52EB" w:rsidRDefault="007840F2" w:rsidP="008B52EB">
      <w:pPr>
        <w:pStyle w:val="Gambar"/>
        <w:keepNext/>
      </w:pPr>
      <w:r w:rsidRPr="008B52EB">
        <w:drawing>
          <wp:inline distT="0" distB="0" distL="0" distR="0">
            <wp:extent cx="3703843" cy="1555845"/>
            <wp:effectExtent l="19050" t="0" r="0" b="0"/>
            <wp:docPr id="85" name="Picture 40" descr="4. tamba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berhasil.png"/>
                    <pic:cNvPicPr/>
                  </pic:nvPicPr>
                  <pic:blipFill>
                    <a:blip r:embed="rId111"/>
                    <a:stretch>
                      <a:fillRect/>
                    </a:stretch>
                  </pic:blipFill>
                  <pic:spPr>
                    <a:xfrm>
                      <a:off x="0" y="0"/>
                      <a:ext cx="3708400" cy="1557759"/>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53F0C">
          <w:rPr>
            <w:noProof/>
          </w:rPr>
          <w:t>50</w:t>
        </w:r>
      </w:fldSimple>
      <w:r>
        <w:t xml:space="preserve"> </w:t>
      </w:r>
      <w:r w:rsidR="00AE5A8C" w:rsidRPr="00AE5A8C">
        <w:rPr>
          <w:i/>
        </w:rPr>
        <w:t xml:space="preserve">Output </w:t>
      </w:r>
      <w:r w:rsidRPr="009A7121">
        <w:t>Tambah Data Nasabah</w:t>
      </w:r>
    </w:p>
    <w:p w:rsidR="008B52EB" w:rsidRDefault="007840F2" w:rsidP="008B52EB">
      <w:pPr>
        <w:pStyle w:val="Gambar"/>
        <w:keepNext/>
      </w:pPr>
      <w:r>
        <w:lastRenderedPageBreak/>
        <w:drawing>
          <wp:inline distT="0" distB="0" distL="0" distR="0">
            <wp:extent cx="3708400" cy="1647190"/>
            <wp:effectExtent l="19050" t="0" r="6350" b="0"/>
            <wp:docPr id="86" name="Picture 41" descr="6.editnasab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editnasabhberhasil.png"/>
                    <pic:cNvPicPr/>
                  </pic:nvPicPr>
                  <pic:blipFill>
                    <a:blip r:embed="rId112"/>
                    <a:stretch>
                      <a:fillRect/>
                    </a:stretch>
                  </pic:blipFill>
                  <pic:spPr>
                    <a:xfrm>
                      <a:off x="0" y="0"/>
                      <a:ext cx="3708400" cy="1647190"/>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53F0C">
          <w:rPr>
            <w:noProof/>
          </w:rPr>
          <w:t>51</w:t>
        </w:r>
      </w:fldSimple>
      <w:r>
        <w:t xml:space="preserve"> </w:t>
      </w:r>
      <w:r w:rsidR="00AE5A8C" w:rsidRPr="00AE5A8C">
        <w:rPr>
          <w:i/>
        </w:rPr>
        <w:t xml:space="preserve">Output </w:t>
      </w:r>
      <w:r w:rsidRPr="00881E01">
        <w:t>Mengubah Data Nasabah</w:t>
      </w:r>
    </w:p>
    <w:p w:rsidR="007840F2" w:rsidRDefault="007840F2" w:rsidP="008B52EB">
      <w:pPr>
        <w:pStyle w:val="43X"/>
      </w:pPr>
      <w:bookmarkStart w:id="1172" w:name="_Toc23284422"/>
      <w:bookmarkStart w:id="1173" w:name="_Toc23286975"/>
      <w:bookmarkStart w:id="1174" w:name="_Toc23445951"/>
      <w:bookmarkStart w:id="1175" w:name="_Toc23447090"/>
      <w:bookmarkStart w:id="1176" w:name="_Toc23447768"/>
      <w:r w:rsidRPr="007F175A">
        <w:t>Pengujian Hala</w:t>
      </w:r>
      <w:r>
        <w:t>man Data Petugas</w:t>
      </w:r>
      <w:bookmarkEnd w:id="1172"/>
      <w:bookmarkEnd w:id="1173"/>
      <w:bookmarkEnd w:id="1174"/>
      <w:bookmarkEnd w:id="1175"/>
      <w:bookmarkEnd w:id="1176"/>
    </w:p>
    <w:p w:rsidR="007840F2" w:rsidRDefault="007840F2" w:rsidP="005F5559">
      <w:r w:rsidRPr="00D44EEE">
        <w:t xml:space="preserve">Pengujian </w:t>
      </w:r>
      <w:r>
        <w:t>halaman data petugas adalah pengujian yang dilakukan di menu data petugas (halaman admin). Proses pengujian tersebut akan menghasilkan notifikasi.</w:t>
      </w:r>
      <w:r w:rsidRPr="00D44EEE">
        <w:t xml:space="preserve"> Berikut adalah penjelasan </w:t>
      </w:r>
      <w:r>
        <w:t>mengenai pengujian halaman admin yang terdapat pada tabel 4.3</w:t>
      </w:r>
      <w:r w:rsidRPr="00D44EEE">
        <w:t>.</w:t>
      </w:r>
      <w:r w:rsidRPr="00594621">
        <w:rPr>
          <w:b/>
        </w:rPr>
        <w:t xml:space="preserve"> </w:t>
      </w:r>
    </w:p>
    <w:p w:rsidR="005F5559" w:rsidRDefault="005F5559" w:rsidP="005F5559">
      <w:pPr>
        <w:pStyle w:val="TittleTable"/>
      </w:pPr>
      <w:bookmarkStart w:id="1177" w:name="_Toc23448252"/>
      <w:bookmarkStart w:id="1178" w:name="_Toc23448768"/>
      <w:r>
        <w:t xml:space="preserve">Tabel 4. </w:t>
      </w:r>
      <w:fldSimple w:instr=" SEQ Tabel_4. \* ARABIC ">
        <w:r w:rsidR="004A41E0">
          <w:rPr>
            <w:noProof/>
          </w:rPr>
          <w:t>4</w:t>
        </w:r>
      </w:fldSimple>
      <w:r>
        <w:t xml:space="preserve"> </w:t>
      </w:r>
      <w:r w:rsidR="000A0BE9">
        <w:t xml:space="preserve">Tabel </w:t>
      </w:r>
      <w:r w:rsidRPr="00AC7B99">
        <w:t>Pengujian Halaman Data Petugas</w:t>
      </w:r>
      <w:bookmarkEnd w:id="1177"/>
      <w:bookmarkEnd w:id="117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351D7" w:rsidRDefault="007840F2" w:rsidP="000D101C">
            <w:pPr>
              <w:pStyle w:val="Tabel"/>
              <w:jc w:val="left"/>
            </w:pPr>
            <w:r w:rsidRPr="006351D7">
              <w:t xml:space="preserve">Mengisi semua data di proses tambah data </w:t>
            </w:r>
            <w:r>
              <w:t>petugas</w:t>
            </w:r>
          </w:p>
        </w:tc>
        <w:tc>
          <w:tcPr>
            <w:tcW w:w="1792" w:type="dxa"/>
            <w:shd w:val="clear" w:color="auto" w:fill="auto"/>
          </w:tcPr>
          <w:p w:rsidR="007840F2" w:rsidRPr="006351D7" w:rsidRDefault="007840F2" w:rsidP="000D101C">
            <w:pPr>
              <w:pStyle w:val="Tabel"/>
              <w:jc w:val="left"/>
            </w:pPr>
            <w:r w:rsidRPr="006351D7">
              <w:t>Sistem menampilkan pesan ‘</w:t>
            </w:r>
            <w:r>
              <w:t>Success, Berhasil menambahkan data</w:t>
            </w:r>
            <w:r w:rsidRPr="006351D7">
              <w:t>!’.</w:t>
            </w:r>
          </w:p>
        </w:tc>
        <w:tc>
          <w:tcPr>
            <w:tcW w:w="1207" w:type="dxa"/>
            <w:shd w:val="clear" w:color="auto" w:fill="auto"/>
          </w:tcPr>
          <w:p w:rsidR="007840F2" w:rsidRPr="006351D7" w:rsidRDefault="007840F2" w:rsidP="004A41E0">
            <w:pPr>
              <w:pStyle w:val="Tabel"/>
            </w:pPr>
            <w:r w:rsidRPr="006351D7">
              <w:t>Pada gambar 4</w:t>
            </w:r>
            <w:r>
              <w:t>.</w:t>
            </w:r>
            <w:r w:rsidR="00B53F0C">
              <w:t>52</w:t>
            </w:r>
            <w:r>
              <w:t>.</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2262" w:type="dxa"/>
            <w:shd w:val="clear" w:color="auto" w:fill="auto"/>
          </w:tcPr>
          <w:p w:rsidR="007840F2" w:rsidRPr="006351D7" w:rsidRDefault="007840F2" w:rsidP="000D101C">
            <w:pPr>
              <w:pStyle w:val="Tabel"/>
              <w:jc w:val="left"/>
            </w:pPr>
            <w:r w:rsidRPr="006351D7">
              <w:t xml:space="preserve">Mengubah semua data di proses ubah data </w:t>
            </w:r>
            <w:r>
              <w:t>petugas</w:t>
            </w:r>
            <w:r w:rsidRPr="006351D7">
              <w:t>.</w:t>
            </w:r>
          </w:p>
        </w:tc>
        <w:tc>
          <w:tcPr>
            <w:tcW w:w="1792" w:type="dxa"/>
            <w:shd w:val="clear" w:color="auto" w:fill="auto"/>
          </w:tcPr>
          <w:p w:rsidR="007840F2" w:rsidRPr="006351D7" w:rsidRDefault="007840F2" w:rsidP="000D101C">
            <w:pPr>
              <w:pStyle w:val="Tabel"/>
              <w:jc w:val="left"/>
            </w:pPr>
            <w:r w:rsidRPr="006351D7">
              <w:t>Sistem menampilkan pesan ‘</w:t>
            </w:r>
            <w:r>
              <w:t>Success, Berhasil mengubah data</w:t>
            </w:r>
            <w:r w:rsidRPr="006351D7">
              <w:t>!’.</w:t>
            </w:r>
          </w:p>
        </w:tc>
        <w:tc>
          <w:tcPr>
            <w:tcW w:w="1207" w:type="dxa"/>
            <w:shd w:val="clear" w:color="auto" w:fill="auto"/>
          </w:tcPr>
          <w:p w:rsidR="007840F2" w:rsidRPr="006351D7" w:rsidRDefault="007840F2" w:rsidP="004A41E0">
            <w:pPr>
              <w:pStyle w:val="Tabel"/>
            </w:pPr>
            <w:r w:rsidRPr="006351D7">
              <w:t>Pada gambar 4.</w:t>
            </w:r>
            <w:r w:rsidR="00B53F0C">
              <w:t>53</w:t>
            </w:r>
            <w:r>
              <w:t>.</w:t>
            </w:r>
          </w:p>
        </w:tc>
      </w:tr>
    </w:tbl>
    <w:p w:rsidR="007840F2" w:rsidRDefault="007840F2" w:rsidP="005F5559">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w:t>
      </w:r>
      <w:r w:rsidR="00B53F0C">
        <w:t xml:space="preserve"> pada gambar 4.52 dan gambar 4.53</w:t>
      </w:r>
      <w:r>
        <w:t>.</w:t>
      </w:r>
    </w:p>
    <w:p w:rsidR="005F5559" w:rsidRDefault="007840F2" w:rsidP="005F5559">
      <w:pPr>
        <w:pStyle w:val="Gambar"/>
        <w:keepNext/>
      </w:pPr>
      <w:r w:rsidRPr="005F5559">
        <w:lastRenderedPageBreak/>
        <w:drawing>
          <wp:inline distT="0" distB="0" distL="0" distR="0">
            <wp:extent cx="3708400" cy="1613535"/>
            <wp:effectExtent l="19050" t="0" r="6350" b="0"/>
            <wp:docPr id="88"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13"/>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53F0C">
          <w:rPr>
            <w:noProof/>
          </w:rPr>
          <w:t>52</w:t>
        </w:r>
      </w:fldSimple>
      <w:r>
        <w:t xml:space="preserve"> </w:t>
      </w:r>
      <w:r w:rsidR="00AE5A8C" w:rsidRPr="00AE5A8C">
        <w:rPr>
          <w:i/>
        </w:rPr>
        <w:t xml:space="preserve">Output </w:t>
      </w:r>
      <w:r w:rsidRPr="00104D2B">
        <w:t>Tambah Data Nasabah</w:t>
      </w:r>
    </w:p>
    <w:p w:rsidR="007840F2" w:rsidRDefault="007840F2" w:rsidP="007840F2">
      <w:pPr>
        <w:pStyle w:val="TitleGambar"/>
      </w:pPr>
    </w:p>
    <w:p w:rsidR="005F5559" w:rsidRDefault="007840F2" w:rsidP="005F5559">
      <w:pPr>
        <w:pStyle w:val="Gambar"/>
        <w:keepNext/>
      </w:pPr>
      <w:r w:rsidRPr="00543581">
        <w:drawing>
          <wp:inline distT="0" distB="0" distL="0" distR="0">
            <wp:extent cx="3708400" cy="1613535"/>
            <wp:effectExtent l="19050" t="0" r="6350" b="0"/>
            <wp:docPr id="89"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13"/>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53F0C">
          <w:rPr>
            <w:noProof/>
          </w:rPr>
          <w:t>53</w:t>
        </w:r>
      </w:fldSimple>
      <w:r>
        <w:t xml:space="preserve"> </w:t>
      </w:r>
      <w:r w:rsidR="00AE5A8C" w:rsidRPr="00AE5A8C">
        <w:rPr>
          <w:i/>
        </w:rPr>
        <w:t xml:space="preserve">Output </w:t>
      </w:r>
      <w:r w:rsidRPr="00222194">
        <w:t>Mengubah Data Petugas</w:t>
      </w:r>
    </w:p>
    <w:p w:rsidR="007840F2" w:rsidRDefault="007840F2" w:rsidP="005F5559">
      <w:pPr>
        <w:pStyle w:val="43X"/>
      </w:pPr>
      <w:bookmarkStart w:id="1179" w:name="_Toc23284423"/>
      <w:bookmarkStart w:id="1180" w:name="_Toc23286976"/>
      <w:bookmarkStart w:id="1181" w:name="_Toc23445952"/>
      <w:bookmarkStart w:id="1182" w:name="_Toc23447091"/>
      <w:bookmarkStart w:id="1183" w:name="_Toc23447769"/>
      <w:r w:rsidRPr="007F175A">
        <w:t>Pengujian Hala</w:t>
      </w:r>
      <w:r>
        <w:t>man Data Sampah</w:t>
      </w:r>
      <w:bookmarkEnd w:id="1179"/>
      <w:bookmarkEnd w:id="1180"/>
      <w:bookmarkEnd w:id="1181"/>
      <w:bookmarkEnd w:id="1182"/>
      <w:bookmarkEnd w:id="1183"/>
    </w:p>
    <w:p w:rsidR="007840F2" w:rsidRDefault="007840F2" w:rsidP="000A0BE9">
      <w:bookmarkStart w:id="1184" w:name="_Toc23448253"/>
      <w:r w:rsidRPr="00D44EEE">
        <w:t xml:space="preserve">Pengujian </w:t>
      </w:r>
      <w:r>
        <w:t>halaman data sampah adalah pengujian yang dilakukan di menu data sampah (halaman admin). Proses pengujian tersebut akan menghasilkan notifikasi.</w:t>
      </w:r>
      <w:r w:rsidRPr="00D44EEE">
        <w:t xml:space="preserve"> Berikut adalah penjelasan </w:t>
      </w:r>
      <w:r>
        <w:t>mengenai pengujian halaman admin yang terdapat pada tabel 4.</w:t>
      </w:r>
      <w:r w:rsidR="004A41E0">
        <w:t>5</w:t>
      </w:r>
      <w:r w:rsidRPr="00D44EEE">
        <w:t>.</w:t>
      </w:r>
      <w:bookmarkEnd w:id="1184"/>
      <w:r>
        <w:t xml:space="preserve"> </w:t>
      </w:r>
    </w:p>
    <w:p w:rsidR="005F5559" w:rsidRDefault="005F5559" w:rsidP="005F5559">
      <w:pPr>
        <w:pStyle w:val="JudulTabel"/>
      </w:pPr>
      <w:bookmarkStart w:id="1185" w:name="_Toc23448354"/>
      <w:bookmarkStart w:id="1186" w:name="_Toc23448407"/>
      <w:bookmarkStart w:id="1187" w:name="_Toc23448793"/>
      <w:r>
        <w:t xml:space="preserve">Tabel 4. </w:t>
      </w:r>
      <w:fldSimple w:instr=" SEQ Tabel_4. \* ARABIC ">
        <w:r w:rsidR="004A41E0">
          <w:t>5</w:t>
        </w:r>
      </w:fldSimple>
      <w:r>
        <w:t xml:space="preserve"> </w:t>
      </w:r>
      <w:r w:rsidR="000A0BE9">
        <w:t xml:space="preserve">Tabel </w:t>
      </w:r>
      <w:r w:rsidRPr="00805611">
        <w:t>Pengujian Halaman Data Sampah</w:t>
      </w:r>
      <w:bookmarkEnd w:id="1185"/>
      <w:bookmarkEnd w:id="1186"/>
      <w:bookmarkEnd w:id="1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670E53">
        <w:trPr>
          <w:trHeight w:val="758"/>
        </w:trPr>
        <w:tc>
          <w:tcPr>
            <w:tcW w:w="461" w:type="dxa"/>
            <w:shd w:val="clear" w:color="auto" w:fill="auto"/>
          </w:tcPr>
          <w:p w:rsidR="007840F2" w:rsidRPr="006351D7" w:rsidRDefault="007840F2" w:rsidP="005F5559">
            <w:pPr>
              <w:pStyle w:val="Tabel"/>
            </w:pPr>
            <w:r w:rsidRPr="006351D7">
              <w:t>No</w:t>
            </w:r>
          </w:p>
        </w:tc>
        <w:tc>
          <w:tcPr>
            <w:tcW w:w="1949" w:type="dxa"/>
            <w:shd w:val="clear" w:color="auto" w:fill="auto"/>
            <w:vAlign w:val="center"/>
          </w:tcPr>
          <w:p w:rsidR="007840F2" w:rsidRPr="006351D7" w:rsidRDefault="007840F2" w:rsidP="00670E53">
            <w:pPr>
              <w:pStyle w:val="Tabel"/>
            </w:pPr>
            <w:r w:rsidRPr="006351D7">
              <w:t>Skenario Pengujian</w:t>
            </w:r>
          </w:p>
        </w:tc>
        <w:tc>
          <w:tcPr>
            <w:tcW w:w="2105" w:type="dxa"/>
            <w:shd w:val="clear" w:color="auto" w:fill="auto"/>
            <w:vAlign w:val="center"/>
          </w:tcPr>
          <w:p w:rsidR="007840F2" w:rsidRPr="006351D7" w:rsidRDefault="007840F2" w:rsidP="00670E53">
            <w:pPr>
              <w:pStyle w:val="Tabel"/>
            </w:pPr>
            <w:r w:rsidRPr="006351D7">
              <w:t>Hasil Yang Diharapkan</w:t>
            </w:r>
          </w:p>
        </w:tc>
        <w:tc>
          <w:tcPr>
            <w:tcW w:w="1207" w:type="dxa"/>
            <w:shd w:val="clear" w:color="auto" w:fill="auto"/>
            <w:vAlign w:val="center"/>
          </w:tcPr>
          <w:p w:rsidR="007840F2" w:rsidRPr="006351D7" w:rsidRDefault="00AE5A8C" w:rsidP="00670E53">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0D101C">
            <w:pPr>
              <w:pStyle w:val="Tabel"/>
              <w:jc w:val="left"/>
            </w:pPr>
            <w:r w:rsidRPr="006351D7">
              <w:t xml:space="preserve">Mengisi semua data di proses tambah data </w:t>
            </w:r>
            <w:r>
              <w:t>sampah</w:t>
            </w:r>
          </w:p>
        </w:tc>
        <w:tc>
          <w:tcPr>
            <w:tcW w:w="2105" w:type="dxa"/>
            <w:shd w:val="clear" w:color="auto" w:fill="auto"/>
          </w:tcPr>
          <w:p w:rsidR="007840F2" w:rsidRPr="006351D7" w:rsidRDefault="007840F2" w:rsidP="000D101C">
            <w:pPr>
              <w:pStyle w:val="Tabel"/>
              <w:jc w:val="left"/>
            </w:pPr>
            <w:r w:rsidRPr="006351D7">
              <w:t>Sistem menampilkan pesan ‘</w:t>
            </w:r>
            <w:r>
              <w:t>Success, Berhasil menambahkan data</w:t>
            </w:r>
            <w:r w:rsidRPr="006351D7">
              <w:t>!’.</w:t>
            </w:r>
          </w:p>
        </w:tc>
        <w:tc>
          <w:tcPr>
            <w:tcW w:w="1207" w:type="dxa"/>
            <w:shd w:val="clear" w:color="auto" w:fill="auto"/>
          </w:tcPr>
          <w:p w:rsidR="007840F2" w:rsidRPr="006351D7" w:rsidRDefault="007840F2" w:rsidP="004A41E0">
            <w:pPr>
              <w:pStyle w:val="Tabel"/>
            </w:pPr>
            <w:r w:rsidRPr="006351D7">
              <w:t>Pada gambar 4</w:t>
            </w:r>
            <w:r>
              <w:t>.</w:t>
            </w:r>
            <w:r w:rsidR="00B53F0C">
              <w:t>54</w:t>
            </w:r>
            <w:r>
              <w:t>.</w:t>
            </w:r>
          </w:p>
        </w:tc>
      </w:tr>
      <w:tr w:rsidR="007840F2" w:rsidRPr="00D44EEE" w:rsidTr="007840F2">
        <w:tc>
          <w:tcPr>
            <w:tcW w:w="461" w:type="dxa"/>
            <w:shd w:val="clear" w:color="auto" w:fill="auto"/>
          </w:tcPr>
          <w:p w:rsidR="007840F2" w:rsidRPr="006351D7" w:rsidRDefault="007840F2" w:rsidP="005F5559">
            <w:pPr>
              <w:pStyle w:val="Tabel"/>
            </w:pPr>
            <w:r w:rsidRPr="006351D7">
              <w:lastRenderedPageBreak/>
              <w:t>2</w:t>
            </w:r>
          </w:p>
        </w:tc>
        <w:tc>
          <w:tcPr>
            <w:tcW w:w="1949" w:type="dxa"/>
            <w:shd w:val="clear" w:color="auto" w:fill="auto"/>
          </w:tcPr>
          <w:p w:rsidR="007840F2" w:rsidRPr="006351D7" w:rsidRDefault="007840F2" w:rsidP="000D101C">
            <w:pPr>
              <w:pStyle w:val="Tabel"/>
              <w:jc w:val="left"/>
            </w:pPr>
            <w:r w:rsidRPr="006351D7">
              <w:t xml:space="preserve">Mengubah semua data di proses ubah data </w:t>
            </w:r>
            <w:r>
              <w:t>sampah</w:t>
            </w:r>
            <w:r w:rsidRPr="006351D7">
              <w:t>.</w:t>
            </w:r>
          </w:p>
        </w:tc>
        <w:tc>
          <w:tcPr>
            <w:tcW w:w="2105" w:type="dxa"/>
            <w:shd w:val="clear" w:color="auto" w:fill="auto"/>
          </w:tcPr>
          <w:p w:rsidR="007840F2" w:rsidRPr="006351D7" w:rsidRDefault="007840F2" w:rsidP="000D101C">
            <w:pPr>
              <w:pStyle w:val="Tabel"/>
              <w:jc w:val="left"/>
            </w:pPr>
            <w:r w:rsidRPr="006351D7">
              <w:t>Sistem menampilkan pesan ‘</w:t>
            </w:r>
            <w:r>
              <w:t>Success, Berhasil mengubah data</w:t>
            </w:r>
            <w:r w:rsidRPr="006351D7">
              <w:t>!’.</w:t>
            </w:r>
          </w:p>
        </w:tc>
        <w:tc>
          <w:tcPr>
            <w:tcW w:w="1207" w:type="dxa"/>
            <w:shd w:val="clear" w:color="auto" w:fill="auto"/>
          </w:tcPr>
          <w:p w:rsidR="007840F2" w:rsidRPr="006351D7" w:rsidRDefault="007840F2" w:rsidP="004A41E0">
            <w:pPr>
              <w:pStyle w:val="Tabel"/>
            </w:pPr>
            <w:r w:rsidRPr="006351D7">
              <w:t>Pada gambar 4.</w:t>
            </w:r>
            <w:r w:rsidR="00B53F0C">
              <w:t>55</w:t>
            </w:r>
            <w:r w:rsidR="004A41E0">
              <w:t>.</w:t>
            </w:r>
          </w:p>
        </w:tc>
      </w:tr>
    </w:tbl>
    <w:p w:rsidR="007840F2" w:rsidRDefault="007840F2" w:rsidP="005F5559">
      <w:pPr>
        <w:spacing w:after="120"/>
      </w:pPr>
      <w:r>
        <w:tab/>
      </w:r>
      <w:r w:rsidRPr="00CA1775">
        <w:t>Pengguna</w:t>
      </w:r>
      <w:r>
        <w:rPr>
          <w:i/>
        </w:rPr>
        <w:t xml:space="preserve"> </w:t>
      </w:r>
      <w:r>
        <w:t xml:space="preserve">sebagai </w:t>
      </w:r>
      <w:r w:rsidRPr="00CA1775">
        <w:rPr>
          <w:i/>
        </w:rPr>
        <w:t>admin</w:t>
      </w:r>
      <w:r>
        <w:t xml:space="preserve"> mengisi semua data pada tambah data sampah dan berhasil menambahkan data, maka sistem akan memberi notifikasi berhasil ditambahkan, jika admin</w:t>
      </w:r>
      <w:r>
        <w:rPr>
          <w:i/>
        </w:rPr>
        <w:t xml:space="preserve"> </w:t>
      </w:r>
      <w:r>
        <w:t xml:space="preserve">mengubah data sampah dan berhasil mengubah data, maka sistem akan memberi notifikasi berhasil </w:t>
      </w:r>
      <w:r w:rsidR="00B53F0C">
        <w:t>diubah. seperti pada gambar 4.54 dan gambar 4.5</w:t>
      </w:r>
      <w:r>
        <w:t>6.</w:t>
      </w:r>
    </w:p>
    <w:p w:rsidR="005F5559" w:rsidRDefault="007840F2" w:rsidP="005F5559">
      <w:pPr>
        <w:pStyle w:val="Gambar"/>
        <w:keepNext/>
      </w:pPr>
      <w:r w:rsidRPr="005F5559">
        <w:drawing>
          <wp:inline distT="0" distB="0" distL="0" distR="0">
            <wp:extent cx="3704811" cy="2001079"/>
            <wp:effectExtent l="19050" t="0" r="0" b="0"/>
            <wp:docPr id="91" name="Picture 45" descr="25notif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 sampah tambah.png"/>
                    <pic:cNvPicPr/>
                  </pic:nvPicPr>
                  <pic:blipFill>
                    <a:blip r:embed="rId114"/>
                    <a:stretch>
                      <a:fillRect/>
                    </a:stretch>
                  </pic:blipFill>
                  <pic:spPr>
                    <a:xfrm>
                      <a:off x="0" y="0"/>
                      <a:ext cx="3708400" cy="2003018"/>
                    </a:xfrm>
                    <a:prstGeom prst="rect">
                      <a:avLst/>
                    </a:prstGeom>
                  </pic:spPr>
                </pic:pic>
              </a:graphicData>
            </a:graphic>
          </wp:inline>
        </w:drawing>
      </w:r>
    </w:p>
    <w:p w:rsidR="007840F2" w:rsidRDefault="005F5559" w:rsidP="005F5559">
      <w:pPr>
        <w:pStyle w:val="JudulGambar"/>
      </w:pPr>
      <w:bookmarkStart w:id="1188" w:name="_Toc23448882"/>
      <w:bookmarkStart w:id="1189" w:name="_Toc23449011"/>
      <w:bookmarkStart w:id="1190" w:name="_Toc23449115"/>
      <w:r>
        <w:t xml:space="preserve">Gambar 4. </w:t>
      </w:r>
      <w:fldSimple w:instr=" SEQ Gambar_4. \* ARABIC ">
        <w:r w:rsidR="00B53F0C">
          <w:t>54</w:t>
        </w:r>
      </w:fldSimple>
      <w:r>
        <w:t xml:space="preserve"> </w:t>
      </w:r>
      <w:r w:rsidR="00AE5A8C" w:rsidRPr="00AE5A8C">
        <w:rPr>
          <w:i/>
        </w:rPr>
        <w:t xml:space="preserve">Output </w:t>
      </w:r>
      <w:r w:rsidR="006E6AA6">
        <w:t>Tam</w:t>
      </w:r>
      <w:r w:rsidRPr="00C93432">
        <w:t>bah Sampah</w:t>
      </w:r>
      <w:bookmarkEnd w:id="1188"/>
      <w:bookmarkEnd w:id="1189"/>
      <w:bookmarkEnd w:id="1190"/>
    </w:p>
    <w:p w:rsidR="007840F2" w:rsidRDefault="007840F2" w:rsidP="007840F2">
      <w:pPr>
        <w:pStyle w:val="TitleGambar"/>
      </w:pPr>
    </w:p>
    <w:p w:rsidR="005F5559" w:rsidRDefault="007840F2" w:rsidP="005F5559">
      <w:pPr>
        <w:pStyle w:val="Gambar"/>
        <w:keepNext/>
      </w:pPr>
      <w:r>
        <w:drawing>
          <wp:inline distT="0" distB="0" distL="0" distR="0">
            <wp:extent cx="3708400" cy="1655445"/>
            <wp:effectExtent l="19050" t="0" r="6350" b="0"/>
            <wp:docPr id="92" name="Picture 46" descr="25notif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sampahedit.png"/>
                    <pic:cNvPicPr/>
                  </pic:nvPicPr>
                  <pic:blipFill>
                    <a:blip r:embed="rId115"/>
                    <a:stretch>
                      <a:fillRect/>
                    </a:stretch>
                  </pic:blipFill>
                  <pic:spPr>
                    <a:xfrm>
                      <a:off x="0" y="0"/>
                      <a:ext cx="3708400" cy="1655445"/>
                    </a:xfrm>
                    <a:prstGeom prst="rect">
                      <a:avLst/>
                    </a:prstGeom>
                  </pic:spPr>
                </pic:pic>
              </a:graphicData>
            </a:graphic>
          </wp:inline>
        </w:drawing>
      </w:r>
    </w:p>
    <w:p w:rsidR="007840F2" w:rsidRDefault="005F5559" w:rsidP="005F5559">
      <w:pPr>
        <w:pStyle w:val="JudulGambar"/>
      </w:pPr>
      <w:bookmarkStart w:id="1191" w:name="_Toc23448883"/>
      <w:bookmarkStart w:id="1192" w:name="_Toc23449012"/>
      <w:bookmarkStart w:id="1193" w:name="_Toc23449116"/>
      <w:r>
        <w:t xml:space="preserve">Gambar 4. </w:t>
      </w:r>
      <w:fldSimple w:instr=" SEQ Gambar_4. \* ARABIC ">
        <w:r w:rsidR="00B53F0C">
          <w:t>55</w:t>
        </w:r>
      </w:fldSimple>
      <w:r>
        <w:t xml:space="preserve"> </w:t>
      </w:r>
      <w:r w:rsidR="00AE5A8C" w:rsidRPr="00AE5A8C">
        <w:rPr>
          <w:i/>
        </w:rPr>
        <w:t xml:space="preserve">Output </w:t>
      </w:r>
      <w:r w:rsidRPr="00761BBA">
        <w:t>Edit Sampah</w:t>
      </w:r>
      <w:bookmarkEnd w:id="1191"/>
      <w:bookmarkEnd w:id="1192"/>
      <w:bookmarkEnd w:id="1193"/>
    </w:p>
    <w:p w:rsidR="007840F2" w:rsidRDefault="007840F2" w:rsidP="005F5559">
      <w:pPr>
        <w:pStyle w:val="43X"/>
      </w:pPr>
      <w:bookmarkStart w:id="1194" w:name="_Toc23284424"/>
      <w:bookmarkStart w:id="1195" w:name="_Toc23286977"/>
      <w:bookmarkStart w:id="1196" w:name="_Toc23445953"/>
      <w:bookmarkStart w:id="1197" w:name="_Toc23447092"/>
      <w:bookmarkStart w:id="1198" w:name="_Toc23447770"/>
      <w:r w:rsidRPr="007F175A">
        <w:t>Pengujian Hala</w:t>
      </w:r>
      <w:r>
        <w:t>man Kategori Sampah</w:t>
      </w:r>
      <w:bookmarkEnd w:id="1194"/>
      <w:bookmarkEnd w:id="1195"/>
      <w:bookmarkEnd w:id="1196"/>
      <w:bookmarkEnd w:id="1197"/>
      <w:bookmarkEnd w:id="1198"/>
    </w:p>
    <w:p w:rsidR="005F5559" w:rsidRPr="00B32C7D" w:rsidRDefault="007840F2" w:rsidP="000A0BE9">
      <w:pPr>
        <w:spacing w:after="120"/>
      </w:pPr>
      <w:r w:rsidRPr="00D44EEE">
        <w:t xml:space="preserve">Pengujian </w:t>
      </w:r>
      <w:r>
        <w:t xml:space="preserve">halaman kategori sampah adalah pengujian yang dilakukan di menu kategori sampah (halaman admin). Proses pengujian </w:t>
      </w:r>
      <w:r>
        <w:lastRenderedPageBreak/>
        <w:t>tersebut akan menghasilkan notifikasi.</w:t>
      </w:r>
      <w:r w:rsidRPr="00D44EEE">
        <w:t xml:space="preserve"> Berikut adalah penjelasan </w:t>
      </w:r>
      <w:r>
        <w:t>mengenai pengujian halaman admin yang terdapat pada tabel 4.</w:t>
      </w:r>
      <w:r w:rsidR="004A41E0">
        <w:t>5</w:t>
      </w:r>
      <w:r w:rsidRPr="00D44EEE">
        <w:t>.</w:t>
      </w:r>
    </w:p>
    <w:p w:rsidR="005F5559" w:rsidRDefault="005F5559" w:rsidP="005F5559">
      <w:pPr>
        <w:pStyle w:val="TittleTable"/>
      </w:pPr>
      <w:bookmarkStart w:id="1199" w:name="_Toc23448254"/>
      <w:bookmarkStart w:id="1200" w:name="_Toc23448769"/>
      <w:r>
        <w:t xml:space="preserve">Tabel 4. </w:t>
      </w:r>
      <w:fldSimple w:instr=" SEQ Tabel_4. \* ARABIC ">
        <w:r w:rsidR="004A41E0">
          <w:rPr>
            <w:noProof/>
          </w:rPr>
          <w:t>6</w:t>
        </w:r>
      </w:fldSimple>
      <w:r>
        <w:t xml:space="preserve"> </w:t>
      </w:r>
      <w:r w:rsidR="000A0BE9">
        <w:t xml:space="preserve">Tabel </w:t>
      </w:r>
      <w:r w:rsidRPr="0094651B">
        <w:t>Pengujian Halaman Ketegori Sampah</w:t>
      </w:r>
      <w:bookmarkEnd w:id="1199"/>
      <w:bookmarkEnd w:id="12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0D101C">
            <w:pPr>
              <w:pStyle w:val="Tabel"/>
              <w:jc w:val="left"/>
            </w:pPr>
            <w:r w:rsidRPr="006351D7">
              <w:t xml:space="preserve">Mengisi semua data di proses tambah </w:t>
            </w:r>
            <w:r>
              <w:t>kategori</w:t>
            </w:r>
            <w:r w:rsidRPr="006351D7">
              <w:t xml:space="preserve"> </w:t>
            </w:r>
            <w:r>
              <w:t>sampah</w:t>
            </w:r>
          </w:p>
        </w:tc>
        <w:tc>
          <w:tcPr>
            <w:tcW w:w="2105" w:type="dxa"/>
            <w:shd w:val="clear" w:color="auto" w:fill="auto"/>
          </w:tcPr>
          <w:p w:rsidR="007840F2" w:rsidRPr="006351D7" w:rsidRDefault="007840F2" w:rsidP="000D101C">
            <w:pPr>
              <w:pStyle w:val="Tabel"/>
              <w:jc w:val="left"/>
            </w:pPr>
            <w:r w:rsidRPr="006351D7">
              <w:t>Sistem menampilkan pesan ‘</w:t>
            </w:r>
            <w:r>
              <w:t>Success, Berhasil menambahkan data</w:t>
            </w:r>
            <w:r w:rsidRPr="006351D7">
              <w:t>!’.</w:t>
            </w:r>
          </w:p>
        </w:tc>
        <w:tc>
          <w:tcPr>
            <w:tcW w:w="1207" w:type="dxa"/>
            <w:shd w:val="clear" w:color="auto" w:fill="auto"/>
          </w:tcPr>
          <w:p w:rsidR="007840F2" w:rsidRPr="006351D7" w:rsidRDefault="007840F2" w:rsidP="004A41E0">
            <w:pPr>
              <w:pStyle w:val="Tabel"/>
            </w:pPr>
            <w:r w:rsidRPr="006351D7">
              <w:t>Pada gambar 4</w:t>
            </w:r>
            <w:r>
              <w:t>.</w:t>
            </w:r>
            <w:r w:rsidR="00B53F0C">
              <w:t>56</w:t>
            </w:r>
            <w:r>
              <w:t>.</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0D101C">
            <w:pPr>
              <w:pStyle w:val="Tabel"/>
              <w:jc w:val="left"/>
            </w:pPr>
            <w:r w:rsidRPr="006351D7">
              <w:t xml:space="preserve">Mengubah semua data di proses ubah </w:t>
            </w:r>
            <w:r>
              <w:t>kategori</w:t>
            </w:r>
            <w:r w:rsidRPr="006351D7">
              <w:t xml:space="preserve"> </w:t>
            </w:r>
            <w:r>
              <w:t>sampah</w:t>
            </w:r>
            <w:r w:rsidRPr="006351D7">
              <w:t>.</w:t>
            </w:r>
          </w:p>
        </w:tc>
        <w:tc>
          <w:tcPr>
            <w:tcW w:w="2105" w:type="dxa"/>
            <w:shd w:val="clear" w:color="auto" w:fill="auto"/>
          </w:tcPr>
          <w:p w:rsidR="007840F2" w:rsidRPr="006351D7" w:rsidRDefault="007840F2" w:rsidP="000D101C">
            <w:pPr>
              <w:pStyle w:val="Tabel"/>
              <w:jc w:val="left"/>
            </w:pPr>
            <w:r w:rsidRPr="006351D7">
              <w:t>Sistem menampilkan pesan ‘</w:t>
            </w:r>
            <w:r>
              <w:t>Success, Berhasil mengubah data</w:t>
            </w:r>
            <w:r w:rsidRPr="006351D7">
              <w:t>!’.</w:t>
            </w:r>
          </w:p>
        </w:tc>
        <w:tc>
          <w:tcPr>
            <w:tcW w:w="1207" w:type="dxa"/>
            <w:shd w:val="clear" w:color="auto" w:fill="auto"/>
          </w:tcPr>
          <w:p w:rsidR="007840F2" w:rsidRPr="006351D7" w:rsidRDefault="007840F2" w:rsidP="004A41E0">
            <w:pPr>
              <w:pStyle w:val="Tabel"/>
            </w:pPr>
            <w:r w:rsidRPr="006351D7">
              <w:t>Pada gambar 4.</w:t>
            </w:r>
            <w:r w:rsidR="00B53F0C">
              <w:t>57</w:t>
            </w:r>
            <w:r>
              <w:t>.</w:t>
            </w:r>
          </w:p>
        </w:tc>
      </w:tr>
    </w:tbl>
    <w:p w:rsidR="007840F2" w:rsidRDefault="007840F2" w:rsidP="005F5559">
      <w:pPr>
        <w:spacing w:before="120" w:after="120"/>
      </w:pPr>
      <w:r w:rsidRPr="00CA1775">
        <w:t>Pengguna</w:t>
      </w:r>
      <w:r>
        <w:rPr>
          <w:i/>
        </w:rPr>
        <w:t xml:space="preserve"> </w:t>
      </w:r>
      <w:r>
        <w:t xml:space="preserve">sebagai </w:t>
      </w:r>
      <w:r w:rsidRPr="00CA1775">
        <w:rPr>
          <w:i/>
        </w:rPr>
        <w:t>admin</w:t>
      </w:r>
      <w:r>
        <w:t xml:space="preserve"> mengisi semua data pada tambah kategori sampah dan berhasil menambahkan data, maka sistem akan memberi notifikasi berhasil ditambahkan, jika admin</w:t>
      </w:r>
      <w:r>
        <w:rPr>
          <w:i/>
        </w:rPr>
        <w:t xml:space="preserve"> </w:t>
      </w:r>
      <w:r>
        <w:t>mengubah data kategori sampah dan berhasil mengubah data, maka sistem akan memberi notifikasi berhasil diubah. seperti pada gambar 4.</w:t>
      </w:r>
      <w:r w:rsidR="00B53F0C">
        <w:t>56</w:t>
      </w:r>
      <w:r>
        <w:t xml:space="preserve"> dan gambar 4.</w:t>
      </w:r>
      <w:r w:rsidR="00B53F0C">
        <w:t>57</w:t>
      </w:r>
      <w:r>
        <w:t>.</w:t>
      </w:r>
    </w:p>
    <w:p w:rsidR="005F5559" w:rsidRDefault="007840F2" w:rsidP="005F5559">
      <w:pPr>
        <w:pStyle w:val="Gambar"/>
        <w:keepNext/>
      </w:pPr>
      <w:r>
        <w:drawing>
          <wp:inline distT="0" distB="0" distL="0" distR="0">
            <wp:extent cx="3709838" cy="1940943"/>
            <wp:effectExtent l="19050" t="0" r="4912" b="0"/>
            <wp:docPr id="94" name="Picture 47" descr="25notikategoi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kategoirtambah.png"/>
                    <pic:cNvPicPr/>
                  </pic:nvPicPr>
                  <pic:blipFill>
                    <a:blip r:embed="rId116"/>
                    <a:stretch>
                      <a:fillRect/>
                    </a:stretch>
                  </pic:blipFill>
                  <pic:spPr>
                    <a:xfrm>
                      <a:off x="0" y="0"/>
                      <a:ext cx="3708400" cy="1940191"/>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53F0C">
          <w:rPr>
            <w:noProof/>
          </w:rPr>
          <w:t>56</w:t>
        </w:r>
      </w:fldSimple>
      <w:r>
        <w:t xml:space="preserve"> </w:t>
      </w:r>
      <w:r w:rsidR="00AE5A8C" w:rsidRPr="00AE5A8C">
        <w:rPr>
          <w:i/>
        </w:rPr>
        <w:t xml:space="preserve">Output </w:t>
      </w:r>
      <w:r w:rsidRPr="00825244">
        <w:t>Tambah Kategori Sampah</w:t>
      </w:r>
    </w:p>
    <w:p w:rsidR="005F5559" w:rsidRDefault="007840F2" w:rsidP="005F5559">
      <w:pPr>
        <w:pStyle w:val="Gambar"/>
        <w:keepNext/>
      </w:pPr>
      <w:r>
        <w:lastRenderedPageBreak/>
        <w:drawing>
          <wp:inline distT="0" distB="0" distL="0" distR="0">
            <wp:extent cx="3708400" cy="1610995"/>
            <wp:effectExtent l="19050" t="0" r="6350" b="0"/>
            <wp:docPr id="95" name="Picture 48" descr="25notifkatego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kategoedit.png"/>
                    <pic:cNvPicPr/>
                  </pic:nvPicPr>
                  <pic:blipFill>
                    <a:blip r:embed="rId117"/>
                    <a:stretch>
                      <a:fillRect/>
                    </a:stretch>
                  </pic:blipFill>
                  <pic:spPr>
                    <a:xfrm>
                      <a:off x="0" y="0"/>
                      <a:ext cx="3708400" cy="161099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53F0C">
          <w:rPr>
            <w:noProof/>
          </w:rPr>
          <w:t>57</w:t>
        </w:r>
      </w:fldSimple>
      <w:r>
        <w:t xml:space="preserve"> </w:t>
      </w:r>
      <w:r w:rsidR="00AE5A8C" w:rsidRPr="00AE5A8C">
        <w:rPr>
          <w:i/>
        </w:rPr>
        <w:t xml:space="preserve">Output </w:t>
      </w:r>
      <w:r w:rsidRPr="00632251">
        <w:t>Edit Kategori Sampah</w:t>
      </w:r>
    </w:p>
    <w:p w:rsidR="007840F2" w:rsidRDefault="007840F2" w:rsidP="005F5559">
      <w:pPr>
        <w:pStyle w:val="43X"/>
      </w:pPr>
      <w:bookmarkStart w:id="1201" w:name="_Toc23284425"/>
      <w:bookmarkStart w:id="1202" w:name="_Toc23286978"/>
      <w:bookmarkStart w:id="1203" w:name="_Toc23445954"/>
      <w:bookmarkStart w:id="1204" w:name="_Toc23447093"/>
      <w:bookmarkStart w:id="1205" w:name="_Toc23447771"/>
      <w:r w:rsidRPr="007F175A">
        <w:t>Pengujian Hala</w:t>
      </w:r>
      <w:r>
        <w:t>man Laporan Sampah</w:t>
      </w:r>
      <w:bookmarkEnd w:id="1201"/>
      <w:bookmarkEnd w:id="1202"/>
      <w:bookmarkEnd w:id="1203"/>
      <w:bookmarkEnd w:id="1204"/>
      <w:bookmarkEnd w:id="1205"/>
    </w:p>
    <w:p w:rsidR="007840F2" w:rsidRDefault="007840F2" w:rsidP="005F5559">
      <w:pPr>
        <w:rPr>
          <w:b/>
        </w:rPr>
      </w:pPr>
      <w:r w:rsidRPr="005434C1">
        <w:t>Pengujian halaman laporan</w:t>
      </w:r>
      <w:r>
        <w:t xml:space="preserve"> sampah</w:t>
      </w:r>
      <w:r w:rsidRPr="005434C1">
        <w:t xml:space="preserve"> adalah pengujian yang dilakukan di menu</w:t>
      </w:r>
      <w:r>
        <w:t xml:space="preserve"> </w:t>
      </w:r>
      <w:r w:rsidRPr="005434C1">
        <w:t xml:space="preserve">laporan (halaman admin). Proses pengujian tersebut akan menghasilkan </w:t>
      </w:r>
      <w:r w:rsidR="00AE5A8C" w:rsidRPr="00AE5A8C">
        <w:rPr>
          <w:i/>
        </w:rPr>
        <w:t xml:space="preserve">Output </w:t>
      </w:r>
      <w:r w:rsidRPr="005434C1">
        <w:t>sistem. Berikut adalah penjelasan mengenai pengujian halaman admin yang terdapat pada tabel 4.</w:t>
      </w:r>
      <w:r>
        <w:t>6</w:t>
      </w:r>
      <w:r w:rsidRPr="005434C1">
        <w:rPr>
          <w:b/>
        </w:rPr>
        <w:t xml:space="preserve"> </w:t>
      </w:r>
    </w:p>
    <w:p w:rsidR="007840F2" w:rsidRPr="005F5559" w:rsidRDefault="007840F2" w:rsidP="005F5559">
      <w:pPr>
        <w:pStyle w:val="TittleTable"/>
      </w:pPr>
      <w:bookmarkStart w:id="1206" w:name="_Toc23448255"/>
      <w:bookmarkStart w:id="1207" w:name="_Toc23448770"/>
      <w:r w:rsidRPr="005F5559">
        <w:t xml:space="preserve">Tabel 4. </w:t>
      </w:r>
      <w:fldSimple w:instr=" SEQ Tabel_4. \* ARABIC ">
        <w:r w:rsidR="004A41E0">
          <w:rPr>
            <w:noProof/>
          </w:rPr>
          <w:t>7</w:t>
        </w:r>
      </w:fldSimple>
      <w:r w:rsidRPr="005F5559">
        <w:t xml:space="preserve"> </w:t>
      </w:r>
      <w:r w:rsidR="000A0BE9">
        <w:t xml:space="preserve">Tabel </w:t>
      </w:r>
      <w:r w:rsidRPr="005F5559">
        <w:t>Pengujian Halaman Laporan Sampah</w:t>
      </w:r>
      <w:bookmarkEnd w:id="1206"/>
      <w:bookmarkEnd w:id="120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9166E" w:rsidRDefault="007840F2" w:rsidP="000D101C">
            <w:pPr>
              <w:pStyle w:val="Tabel"/>
              <w:jc w:val="left"/>
            </w:pPr>
            <w:r>
              <w:t xml:space="preserve">Memilih periode tanggal pada dua </w:t>
            </w:r>
            <w:r w:rsidR="00AE5A8C" w:rsidRPr="00AE5A8C">
              <w:rPr>
                <w:i/>
              </w:rPr>
              <w:t>Textbox</w:t>
            </w:r>
            <w:r>
              <w:t xml:space="preserve"> tanggal dan </w:t>
            </w:r>
            <w:r w:rsidRPr="004E0796">
              <w:rPr>
                <w:i/>
              </w:rPr>
              <w:t>menekan</w:t>
            </w:r>
            <w:r>
              <w:t xml:space="preserve"> </w:t>
            </w:r>
            <w:r w:rsidR="006952D9">
              <w:rPr>
                <w:i/>
              </w:rPr>
              <w:t>button</w:t>
            </w:r>
            <w:r>
              <w:rPr>
                <w:i/>
              </w:rPr>
              <w:t xml:space="preserve"> </w:t>
            </w:r>
            <w:r>
              <w:t>tampilkan</w:t>
            </w:r>
          </w:p>
        </w:tc>
        <w:tc>
          <w:tcPr>
            <w:tcW w:w="1792" w:type="dxa"/>
            <w:shd w:val="clear" w:color="auto" w:fill="auto"/>
          </w:tcPr>
          <w:p w:rsidR="007840F2" w:rsidRPr="006351D7" w:rsidRDefault="007840F2" w:rsidP="000D101C">
            <w:pPr>
              <w:pStyle w:val="Tabel"/>
              <w:jc w:val="left"/>
            </w:pPr>
            <w:r>
              <w:t>Sistem menampilkan laporan berdasarkan tanggal, bulan dan tahun yang dipilih</w:t>
            </w:r>
          </w:p>
        </w:tc>
        <w:tc>
          <w:tcPr>
            <w:tcW w:w="1207" w:type="dxa"/>
            <w:shd w:val="clear" w:color="auto" w:fill="auto"/>
          </w:tcPr>
          <w:p w:rsidR="007840F2" w:rsidRPr="006351D7" w:rsidRDefault="00BF34F7" w:rsidP="004A41E0">
            <w:pPr>
              <w:pStyle w:val="Tabel"/>
            </w:pPr>
            <w:r>
              <w:t>Pada gambar 4.</w:t>
            </w:r>
            <w:r w:rsidR="004A41E0">
              <w:t>5</w:t>
            </w:r>
            <w:r w:rsidR="00B53F0C">
              <w:t>8</w:t>
            </w:r>
          </w:p>
        </w:tc>
      </w:tr>
      <w:tr w:rsidR="007840F2" w:rsidRPr="00D44EEE" w:rsidTr="007840F2">
        <w:tc>
          <w:tcPr>
            <w:tcW w:w="461" w:type="dxa"/>
            <w:shd w:val="clear" w:color="auto" w:fill="auto"/>
          </w:tcPr>
          <w:p w:rsidR="007840F2" w:rsidRPr="006351D7" w:rsidRDefault="007840F2" w:rsidP="005F5559">
            <w:pPr>
              <w:pStyle w:val="Tabel"/>
            </w:pPr>
            <w:r w:rsidRPr="006351D7">
              <w:t>3</w:t>
            </w:r>
          </w:p>
        </w:tc>
        <w:tc>
          <w:tcPr>
            <w:tcW w:w="2262" w:type="dxa"/>
            <w:shd w:val="clear" w:color="auto" w:fill="auto"/>
          </w:tcPr>
          <w:p w:rsidR="007840F2" w:rsidRPr="0069166E" w:rsidRDefault="007840F2" w:rsidP="000D101C">
            <w:pPr>
              <w:pStyle w:val="Tabel"/>
              <w:jc w:val="left"/>
            </w:pPr>
            <w:r w:rsidRPr="004E0796">
              <w:rPr>
                <w:i/>
              </w:rPr>
              <w:t>Menekan</w:t>
            </w:r>
            <w:r>
              <w:t xml:space="preserve"> </w:t>
            </w:r>
            <w:r w:rsidR="006952D9">
              <w:rPr>
                <w:i/>
              </w:rPr>
              <w:t>button</w:t>
            </w:r>
            <w:r>
              <w:rPr>
                <w:i/>
              </w:rPr>
              <w:t xml:space="preserve"> </w:t>
            </w:r>
            <w:r>
              <w:t>cetak untuk mencetak laporan</w:t>
            </w:r>
          </w:p>
        </w:tc>
        <w:tc>
          <w:tcPr>
            <w:tcW w:w="1792" w:type="dxa"/>
            <w:shd w:val="clear" w:color="auto" w:fill="auto"/>
          </w:tcPr>
          <w:p w:rsidR="007840F2" w:rsidRPr="006351D7" w:rsidRDefault="007840F2" w:rsidP="000D101C">
            <w:pPr>
              <w:pStyle w:val="Tabel"/>
              <w:jc w:val="left"/>
            </w:pPr>
            <w:r>
              <w:t>Sistem menampilkan laporan yang dicetak</w:t>
            </w:r>
          </w:p>
        </w:tc>
        <w:tc>
          <w:tcPr>
            <w:tcW w:w="1207" w:type="dxa"/>
            <w:shd w:val="clear" w:color="auto" w:fill="auto"/>
          </w:tcPr>
          <w:p w:rsidR="007840F2" w:rsidRPr="006351D7" w:rsidRDefault="007840F2" w:rsidP="004A41E0">
            <w:pPr>
              <w:pStyle w:val="Tabel"/>
            </w:pPr>
            <w:r>
              <w:t>Pada gambar 4.</w:t>
            </w:r>
            <w:r w:rsidR="004A41E0">
              <w:t>5</w:t>
            </w:r>
            <w:r w:rsidR="00B53F0C">
              <w:t>9</w:t>
            </w:r>
          </w:p>
        </w:tc>
      </w:tr>
    </w:tbl>
    <w:p w:rsidR="007840F2" w:rsidRDefault="007840F2" w:rsidP="005F5559">
      <w:pPr>
        <w:spacing w:before="120" w:after="120"/>
      </w:pPr>
      <w:r>
        <w:t>Pada saat admin</w:t>
      </w:r>
      <w:r>
        <w:rPr>
          <w:i/>
        </w:rPr>
        <w:t xml:space="preserve"> </w:t>
      </w:r>
      <w:r>
        <w:t xml:space="preserve">memilih periode tanggal yang akan dilihat dan </w:t>
      </w:r>
      <w:r w:rsidRPr="004E0796">
        <w:rPr>
          <w:i/>
        </w:rPr>
        <w:t>menekan</w:t>
      </w:r>
      <w:r>
        <w:t xml:space="preserve"> </w:t>
      </w:r>
      <w:r w:rsidR="006952D9">
        <w:rPr>
          <w:i/>
        </w:rPr>
        <w:t>button</w:t>
      </w:r>
      <w:r>
        <w:rPr>
          <w:i/>
        </w:rPr>
        <w:t xml:space="preserve"> </w:t>
      </w:r>
      <w:r>
        <w:t>tampilkan, sistem akan menampilkan laporan sesuai dengan periode yang dipilih seperti gambar 4.</w:t>
      </w:r>
      <w:r w:rsidR="004A41E0">
        <w:t>57</w:t>
      </w:r>
      <w:r>
        <w:t>.</w:t>
      </w:r>
    </w:p>
    <w:p w:rsidR="007840F2" w:rsidRPr="005434C1" w:rsidRDefault="007840F2" w:rsidP="007840F2">
      <w:pPr>
        <w:pStyle w:val="ListParagraph"/>
        <w:ind w:left="0" w:firstLine="720"/>
        <w:rPr>
          <w:b/>
          <w:szCs w:val="20"/>
        </w:rPr>
      </w:pPr>
    </w:p>
    <w:p w:rsidR="005F5559" w:rsidRDefault="007840F2" w:rsidP="005F5559">
      <w:pPr>
        <w:pStyle w:val="Gambar"/>
        <w:keepNext/>
      </w:pPr>
      <w:r>
        <w:lastRenderedPageBreak/>
        <w:drawing>
          <wp:inline distT="0" distB="0" distL="0" distR="0">
            <wp:extent cx="3708400" cy="1703070"/>
            <wp:effectExtent l="19050" t="0" r="6350" b="0"/>
            <wp:docPr id="97" name="Picture 49" descr="18 laporansamp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 laporansampdh.png"/>
                    <pic:cNvPicPr/>
                  </pic:nvPicPr>
                  <pic:blipFill>
                    <a:blip r:embed="rId86"/>
                    <a:stretch>
                      <a:fillRect/>
                    </a:stretch>
                  </pic:blipFill>
                  <pic:spPr>
                    <a:xfrm>
                      <a:off x="0" y="0"/>
                      <a:ext cx="3708400" cy="1703070"/>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53F0C">
          <w:rPr>
            <w:noProof/>
          </w:rPr>
          <w:t>58</w:t>
        </w:r>
      </w:fldSimple>
      <w:r>
        <w:t xml:space="preserve"> </w:t>
      </w:r>
      <w:r w:rsidRPr="00D93696">
        <w:t>Halaman Laporan Sampah</w:t>
      </w: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006952D9">
        <w:rPr>
          <w:i/>
        </w:rPr>
        <w:t>button</w:t>
      </w:r>
      <w:r>
        <w:t xml:space="preserve"> cetak, sistem akan menampilkan hasil laporan dan laporan telah siap untuk dicetak.</w:t>
      </w:r>
    </w:p>
    <w:p w:rsidR="00BF34F7" w:rsidRDefault="007840F2" w:rsidP="00BF34F7">
      <w:pPr>
        <w:pStyle w:val="Gambar"/>
        <w:keepNext/>
      </w:pPr>
      <w:r>
        <w:drawing>
          <wp:inline distT="0" distB="0" distL="0" distR="0">
            <wp:extent cx="3708400" cy="1744345"/>
            <wp:effectExtent l="19050" t="0" r="6350" b="0"/>
            <wp:docPr id="98" name="Picture 50"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7" cstate="print"/>
                    <a:stretch>
                      <a:fillRect/>
                    </a:stretch>
                  </pic:blipFill>
                  <pic:spPr>
                    <a:xfrm>
                      <a:off x="0" y="0"/>
                      <a:ext cx="3708400" cy="1744345"/>
                    </a:xfrm>
                    <a:prstGeom prst="rect">
                      <a:avLst/>
                    </a:prstGeom>
                  </pic:spPr>
                </pic:pic>
              </a:graphicData>
            </a:graphic>
          </wp:inline>
        </w:drawing>
      </w:r>
    </w:p>
    <w:p w:rsidR="007840F2" w:rsidRDefault="00BF34F7" w:rsidP="00D911D3">
      <w:pPr>
        <w:pStyle w:val="JudulGambar"/>
      </w:pPr>
      <w:bookmarkStart w:id="1208" w:name="_Toc23448256"/>
      <w:bookmarkStart w:id="1209" w:name="_Toc23448771"/>
      <w:bookmarkStart w:id="1210" w:name="_Toc23448884"/>
      <w:bookmarkStart w:id="1211" w:name="_Toc23449013"/>
      <w:bookmarkStart w:id="1212" w:name="_Toc23449117"/>
      <w:r>
        <w:t xml:space="preserve">Gambar 4. </w:t>
      </w:r>
      <w:fldSimple w:instr=" SEQ Gambar_4. \* ARABIC ">
        <w:r w:rsidR="00B53F0C">
          <w:t>59</w:t>
        </w:r>
      </w:fldSimple>
      <w:r>
        <w:t xml:space="preserve"> </w:t>
      </w:r>
      <w:r w:rsidR="00AE5A8C" w:rsidRPr="00AE5A8C">
        <w:rPr>
          <w:i/>
        </w:rPr>
        <w:t xml:space="preserve">Output </w:t>
      </w:r>
      <w:r w:rsidRPr="00773B0A">
        <w:t>Sistem Cetak Laporan Sampah</w:t>
      </w:r>
      <w:bookmarkEnd w:id="1208"/>
      <w:bookmarkEnd w:id="1209"/>
      <w:bookmarkEnd w:id="1210"/>
      <w:bookmarkEnd w:id="1211"/>
      <w:bookmarkEnd w:id="1212"/>
    </w:p>
    <w:p w:rsidR="007840F2" w:rsidRDefault="007840F2" w:rsidP="00BF34F7">
      <w:pPr>
        <w:pStyle w:val="43X"/>
      </w:pPr>
      <w:bookmarkStart w:id="1213" w:name="_Toc23284426"/>
      <w:bookmarkStart w:id="1214" w:name="_Toc23286979"/>
      <w:bookmarkStart w:id="1215" w:name="_Toc23445955"/>
      <w:bookmarkStart w:id="1216" w:name="_Toc23447094"/>
      <w:bookmarkStart w:id="1217" w:name="_Toc23447772"/>
      <w:r w:rsidRPr="007F175A">
        <w:t>Pengujian Hala</w:t>
      </w:r>
      <w:r>
        <w:t>man Laporan Transaksi</w:t>
      </w:r>
      <w:bookmarkEnd w:id="1213"/>
      <w:bookmarkEnd w:id="1214"/>
      <w:bookmarkEnd w:id="1215"/>
      <w:bookmarkEnd w:id="1216"/>
      <w:bookmarkEnd w:id="1217"/>
    </w:p>
    <w:p w:rsidR="007840F2" w:rsidRDefault="007840F2" w:rsidP="00BF34F7">
      <w:r w:rsidRPr="005434C1">
        <w:t>Pengujian halaman laporan</w:t>
      </w:r>
      <w:r>
        <w:t xml:space="preserve"> transaki</w:t>
      </w:r>
      <w:r w:rsidRPr="005434C1">
        <w:t xml:space="preserve"> adalah pengujian yang dilakukan di menu</w:t>
      </w:r>
      <w:r>
        <w:t xml:space="preserve"> </w:t>
      </w:r>
      <w:r w:rsidRPr="005434C1">
        <w:t>laporan</w:t>
      </w:r>
      <w:r>
        <w:t xml:space="preserve"> transaksi</w:t>
      </w:r>
      <w:r w:rsidRPr="005434C1">
        <w:t xml:space="preserve"> (halaman admin). </w:t>
      </w:r>
      <w:r>
        <w:t xml:space="preserve"> </w:t>
      </w:r>
      <w:r w:rsidRPr="005434C1">
        <w:t xml:space="preserve">Proses pengujian tersebut akan menghasilkan </w:t>
      </w:r>
      <w:r w:rsidR="00AE5A8C" w:rsidRPr="00AE5A8C">
        <w:rPr>
          <w:i/>
        </w:rPr>
        <w:t xml:space="preserve">Output </w:t>
      </w:r>
      <w:r w:rsidRPr="005434C1">
        <w:t>sistem. Berikut adalah penjelasan mengenai pengujian halaman admin yang terdapat pada tabel 4.</w:t>
      </w:r>
      <w:r w:rsidR="004A41E0">
        <w:t>8</w:t>
      </w:r>
      <w:r>
        <w:t>.</w:t>
      </w:r>
    </w:p>
    <w:p w:rsidR="004A41E0" w:rsidRDefault="004A41E0" w:rsidP="00BF34F7">
      <w:pPr>
        <w:pStyle w:val="TittleTable"/>
      </w:pPr>
    </w:p>
    <w:p w:rsidR="00BF34F7" w:rsidRDefault="00BF34F7" w:rsidP="00BF34F7">
      <w:pPr>
        <w:pStyle w:val="TittleTable"/>
      </w:pPr>
      <w:bookmarkStart w:id="1218" w:name="_Toc23448257"/>
      <w:bookmarkStart w:id="1219" w:name="_Toc23448772"/>
      <w:r>
        <w:t xml:space="preserve">Tabel 4. </w:t>
      </w:r>
      <w:fldSimple w:instr=" SEQ Tabel_4. \* ARABIC ">
        <w:r w:rsidR="004A41E0">
          <w:rPr>
            <w:noProof/>
          </w:rPr>
          <w:t>8</w:t>
        </w:r>
      </w:fldSimple>
      <w:r>
        <w:t xml:space="preserve"> </w:t>
      </w:r>
      <w:r w:rsidR="000A0BE9">
        <w:t xml:space="preserve">Tabel </w:t>
      </w:r>
      <w:r w:rsidRPr="007461E8">
        <w:t>Pengujian Halaman Laporan Transaksi</w:t>
      </w:r>
      <w:bookmarkEnd w:id="1218"/>
      <w:bookmarkEnd w:id="12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lastRenderedPageBreak/>
              <w:t>1</w:t>
            </w:r>
          </w:p>
        </w:tc>
        <w:tc>
          <w:tcPr>
            <w:tcW w:w="2262" w:type="dxa"/>
            <w:shd w:val="clear" w:color="auto" w:fill="auto"/>
          </w:tcPr>
          <w:p w:rsidR="007840F2" w:rsidRPr="0069166E" w:rsidRDefault="007840F2" w:rsidP="000D101C">
            <w:pPr>
              <w:pStyle w:val="Tabel"/>
              <w:jc w:val="left"/>
            </w:pPr>
            <w:r>
              <w:t xml:space="preserve">Memilih periode tanggal pada dua </w:t>
            </w:r>
            <w:r w:rsidR="00AE5A8C" w:rsidRPr="00AE5A8C">
              <w:rPr>
                <w:i/>
              </w:rPr>
              <w:t>Textbox</w:t>
            </w:r>
            <w:r>
              <w:t xml:space="preserve"> tanggal dan </w:t>
            </w:r>
            <w:r w:rsidRPr="004E0796">
              <w:t>menekan</w:t>
            </w:r>
            <w:r>
              <w:t xml:space="preserve"> </w:t>
            </w:r>
            <w:r w:rsidR="006952D9">
              <w:rPr>
                <w:i/>
              </w:rPr>
              <w:t>button</w:t>
            </w:r>
            <w:r>
              <w:rPr>
                <w:i/>
              </w:rPr>
              <w:t xml:space="preserve"> </w:t>
            </w:r>
            <w:r>
              <w:t>tampilkan</w:t>
            </w:r>
          </w:p>
        </w:tc>
        <w:tc>
          <w:tcPr>
            <w:tcW w:w="1792" w:type="dxa"/>
            <w:shd w:val="clear" w:color="auto" w:fill="auto"/>
          </w:tcPr>
          <w:p w:rsidR="007840F2" w:rsidRPr="006351D7" w:rsidRDefault="007840F2" w:rsidP="000D101C">
            <w:pPr>
              <w:pStyle w:val="Tabel"/>
              <w:jc w:val="left"/>
            </w:pPr>
            <w:r>
              <w:t>Sistem menampilkan laporan berdasarkan tanggal, bulan dan tahun yang dipilih</w:t>
            </w:r>
          </w:p>
        </w:tc>
        <w:tc>
          <w:tcPr>
            <w:tcW w:w="1207" w:type="dxa"/>
            <w:shd w:val="clear" w:color="auto" w:fill="auto"/>
          </w:tcPr>
          <w:p w:rsidR="007840F2" w:rsidRPr="006351D7" w:rsidRDefault="007840F2" w:rsidP="004A41E0">
            <w:pPr>
              <w:pStyle w:val="Tabel"/>
            </w:pPr>
            <w:r>
              <w:t>Pada gambar 4.</w:t>
            </w:r>
            <w:r w:rsidR="00B53F0C">
              <w:t>60</w:t>
            </w:r>
          </w:p>
        </w:tc>
      </w:tr>
      <w:tr w:rsidR="007840F2" w:rsidRPr="00D44EEE" w:rsidTr="007840F2">
        <w:tc>
          <w:tcPr>
            <w:tcW w:w="461" w:type="dxa"/>
            <w:shd w:val="clear" w:color="auto" w:fill="auto"/>
          </w:tcPr>
          <w:p w:rsidR="007840F2" w:rsidRPr="006351D7" w:rsidRDefault="007840F2" w:rsidP="00BF34F7">
            <w:pPr>
              <w:pStyle w:val="Tabel"/>
            </w:pPr>
            <w:r w:rsidRPr="006351D7">
              <w:t>3</w:t>
            </w:r>
          </w:p>
        </w:tc>
        <w:tc>
          <w:tcPr>
            <w:tcW w:w="2262" w:type="dxa"/>
            <w:shd w:val="clear" w:color="auto" w:fill="auto"/>
          </w:tcPr>
          <w:p w:rsidR="007840F2" w:rsidRPr="0069166E" w:rsidRDefault="007840F2" w:rsidP="000D101C">
            <w:pPr>
              <w:pStyle w:val="Tabel"/>
              <w:jc w:val="left"/>
            </w:pPr>
            <w:r w:rsidRPr="004E0796">
              <w:rPr>
                <w:i/>
              </w:rPr>
              <w:t>Menekan</w:t>
            </w:r>
            <w:r>
              <w:t xml:space="preserve"> </w:t>
            </w:r>
            <w:r w:rsidR="006952D9">
              <w:rPr>
                <w:i/>
              </w:rPr>
              <w:t>button</w:t>
            </w:r>
            <w:r>
              <w:rPr>
                <w:i/>
              </w:rPr>
              <w:t xml:space="preserve"> </w:t>
            </w:r>
            <w:r>
              <w:t>cetak untuk mencetak laporan</w:t>
            </w:r>
          </w:p>
        </w:tc>
        <w:tc>
          <w:tcPr>
            <w:tcW w:w="1792" w:type="dxa"/>
            <w:shd w:val="clear" w:color="auto" w:fill="auto"/>
          </w:tcPr>
          <w:p w:rsidR="007840F2" w:rsidRPr="006351D7" w:rsidRDefault="007840F2" w:rsidP="000D101C">
            <w:pPr>
              <w:pStyle w:val="Tabel"/>
              <w:jc w:val="left"/>
            </w:pPr>
            <w:r>
              <w:t>Sistem menampilkan laporan yang dicetak</w:t>
            </w:r>
          </w:p>
        </w:tc>
        <w:tc>
          <w:tcPr>
            <w:tcW w:w="1207" w:type="dxa"/>
            <w:shd w:val="clear" w:color="auto" w:fill="auto"/>
          </w:tcPr>
          <w:p w:rsidR="007840F2" w:rsidRPr="006351D7" w:rsidRDefault="007840F2" w:rsidP="004A41E0">
            <w:pPr>
              <w:pStyle w:val="Tabel"/>
            </w:pPr>
            <w:r>
              <w:t>Pada gambar 4</w:t>
            </w:r>
            <w:r w:rsidR="004A41E0">
              <w:t>.6</w:t>
            </w:r>
            <w:r w:rsidR="00B53F0C">
              <w:t>1</w:t>
            </w:r>
          </w:p>
        </w:tc>
      </w:tr>
    </w:tbl>
    <w:p w:rsidR="007840F2" w:rsidRDefault="007840F2" w:rsidP="007840F2">
      <w:pPr>
        <w:spacing w:before="240"/>
        <w:ind w:firstLine="720"/>
        <w:rPr>
          <w:szCs w:val="20"/>
        </w:rPr>
      </w:pPr>
      <w:r>
        <w:rPr>
          <w:szCs w:val="20"/>
        </w:rPr>
        <w:t>Pada saat admin</w:t>
      </w:r>
      <w:r>
        <w:rPr>
          <w:i/>
          <w:szCs w:val="20"/>
        </w:rPr>
        <w:t xml:space="preserve"> </w:t>
      </w:r>
      <w:r>
        <w:rPr>
          <w:szCs w:val="20"/>
        </w:rPr>
        <w:t xml:space="preserve">memilih periode tanggal yang akan dilihat dan </w:t>
      </w:r>
      <w:r w:rsidRPr="004E0796">
        <w:rPr>
          <w:i/>
          <w:szCs w:val="20"/>
        </w:rPr>
        <w:t>menekan</w:t>
      </w:r>
      <w:r>
        <w:rPr>
          <w:szCs w:val="20"/>
        </w:rPr>
        <w:t xml:space="preserve"> </w:t>
      </w:r>
      <w:r w:rsidR="006952D9">
        <w:rPr>
          <w:i/>
          <w:szCs w:val="20"/>
        </w:rPr>
        <w:t>button</w:t>
      </w:r>
      <w:r>
        <w:rPr>
          <w:i/>
          <w:szCs w:val="20"/>
        </w:rPr>
        <w:t xml:space="preserve"> </w:t>
      </w:r>
      <w:r>
        <w:rPr>
          <w:szCs w:val="20"/>
        </w:rPr>
        <w:t>tampilkan, sistem akan menampilkan laporan sesuai dengan periode yang dipilih seperti gambar 4.</w:t>
      </w:r>
      <w:r w:rsidR="00BF34F7">
        <w:rPr>
          <w:szCs w:val="20"/>
        </w:rPr>
        <w:t>51</w:t>
      </w:r>
      <w:r>
        <w:rPr>
          <w:szCs w:val="20"/>
        </w:rPr>
        <w:t>.</w:t>
      </w:r>
    </w:p>
    <w:p w:rsidR="00BF34F7" w:rsidRDefault="007840F2" w:rsidP="00BF34F7">
      <w:pPr>
        <w:pStyle w:val="Gambar"/>
        <w:keepNext/>
      </w:pPr>
      <w:r>
        <w:drawing>
          <wp:inline distT="0" distB="0" distL="0" distR="0">
            <wp:extent cx="3708400" cy="1570355"/>
            <wp:effectExtent l="19050" t="0" r="6350" b="0"/>
            <wp:docPr id="100" name="Picture 51"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8"/>
                    <a:stretch>
                      <a:fillRect/>
                    </a:stretch>
                  </pic:blipFill>
                  <pic:spPr>
                    <a:xfrm>
                      <a:off x="0" y="0"/>
                      <a:ext cx="3708400" cy="1570355"/>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60</w:t>
        </w:r>
      </w:fldSimple>
      <w:r>
        <w:t xml:space="preserve"> </w:t>
      </w:r>
      <w:r w:rsidR="00AE5A8C" w:rsidRPr="00AE5A8C">
        <w:rPr>
          <w:i/>
        </w:rPr>
        <w:t xml:space="preserve">Output  </w:t>
      </w:r>
      <w:r w:rsidRPr="00FE27EC">
        <w:t>Laporan Transaksi</w:t>
      </w:r>
    </w:p>
    <w:p w:rsidR="007840F2" w:rsidRDefault="007840F2" w:rsidP="007840F2">
      <w:pPr>
        <w:pStyle w:val="TitleGambar"/>
      </w:pP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006952D9">
        <w:rPr>
          <w:i/>
        </w:rPr>
        <w:t>button</w:t>
      </w:r>
      <w:r>
        <w:t xml:space="preserve"> cetak, sistem akan menampilkan hasil laporan dan laporan telah siap untuk dicetak.</w:t>
      </w:r>
    </w:p>
    <w:p w:rsidR="007840F2" w:rsidRDefault="007840F2" w:rsidP="007840F2">
      <w:pPr>
        <w:ind w:firstLine="720"/>
      </w:pPr>
    </w:p>
    <w:p w:rsidR="00BF34F7" w:rsidRDefault="007840F2" w:rsidP="00BF34F7">
      <w:pPr>
        <w:pStyle w:val="Gambar"/>
        <w:keepNext/>
      </w:pPr>
      <w:r>
        <w:lastRenderedPageBreak/>
        <w:drawing>
          <wp:inline distT="0" distB="0" distL="0" distR="0">
            <wp:extent cx="3708400" cy="1771650"/>
            <wp:effectExtent l="19050" t="0" r="6350" b="0"/>
            <wp:docPr id="101" name="Picture 52" descr="26outpu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outpulaporantransaksi.png"/>
                    <pic:cNvPicPr/>
                  </pic:nvPicPr>
                  <pic:blipFill>
                    <a:blip r:embed="rId118" cstate="print"/>
                    <a:stretch>
                      <a:fillRect/>
                    </a:stretch>
                  </pic:blipFill>
                  <pic:spPr>
                    <a:xfrm>
                      <a:off x="0" y="0"/>
                      <a:ext cx="3708400" cy="1771650"/>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61</w:t>
        </w:r>
      </w:fldSimple>
      <w:r>
        <w:t xml:space="preserve"> </w:t>
      </w:r>
      <w:r w:rsidR="00AE5A8C" w:rsidRPr="00AE5A8C">
        <w:rPr>
          <w:i/>
        </w:rPr>
        <w:t xml:space="preserve">Output </w:t>
      </w:r>
      <w:r w:rsidRPr="00FA2F5F">
        <w:t>Sistem Cetak Laporan Transaksi</w:t>
      </w:r>
    </w:p>
    <w:p w:rsidR="007840F2" w:rsidRDefault="007840F2" w:rsidP="00BF34F7">
      <w:pPr>
        <w:pStyle w:val="43X"/>
      </w:pPr>
      <w:bookmarkStart w:id="1220" w:name="_Toc23284427"/>
      <w:bookmarkStart w:id="1221" w:name="_Toc23286980"/>
      <w:bookmarkStart w:id="1222" w:name="_Toc23445956"/>
      <w:bookmarkStart w:id="1223" w:name="_Toc23447095"/>
      <w:bookmarkStart w:id="1224" w:name="_Toc23447773"/>
      <w:r w:rsidRPr="007F175A">
        <w:t>Pengujian Hala</w:t>
      </w:r>
      <w:r>
        <w:t>man Setoran Sampah</w:t>
      </w:r>
      <w:bookmarkEnd w:id="1220"/>
      <w:bookmarkEnd w:id="1221"/>
      <w:bookmarkEnd w:id="1222"/>
      <w:bookmarkEnd w:id="1223"/>
      <w:bookmarkEnd w:id="1224"/>
    </w:p>
    <w:p w:rsidR="007840F2" w:rsidRDefault="007840F2" w:rsidP="00BF34F7">
      <w:pPr>
        <w:rPr>
          <w:b/>
        </w:rPr>
      </w:pPr>
      <w:r w:rsidRPr="00D44EEE">
        <w:t xml:space="preserve">Pengujian </w:t>
      </w:r>
      <w:r>
        <w:t>halaman setoran sampah adalah pengujian yang dilakukan di menu Transaksi (halaman petugas). Proses pengujian tersebut akan menghasilkan notifikasi.</w:t>
      </w:r>
      <w:r w:rsidRPr="00D44EEE">
        <w:t xml:space="preserve"> Berikut adalah penjelasan </w:t>
      </w:r>
      <w:r>
        <w:t>mengenai pengujian halaman admin yang terdapat pada tabel 4.</w:t>
      </w:r>
      <w:r w:rsidR="004A41E0">
        <w:t>9</w:t>
      </w:r>
      <w:r w:rsidRPr="00D44EEE">
        <w:t>.</w:t>
      </w:r>
      <w:r w:rsidRPr="00594621">
        <w:rPr>
          <w:b/>
        </w:rPr>
        <w:t xml:space="preserve"> </w:t>
      </w:r>
    </w:p>
    <w:p w:rsidR="007840F2" w:rsidRPr="00BF34F7" w:rsidRDefault="007840F2" w:rsidP="00BF34F7">
      <w:pPr>
        <w:pStyle w:val="TittleTable"/>
      </w:pPr>
      <w:bookmarkStart w:id="1225" w:name="_Toc23448258"/>
      <w:bookmarkStart w:id="1226" w:name="_Toc23448773"/>
      <w:r w:rsidRPr="00BF34F7">
        <w:t xml:space="preserve">Tabel 4. </w:t>
      </w:r>
      <w:fldSimple w:instr=" SEQ Tabel_4. \* ARABIC ">
        <w:r w:rsidR="004A41E0">
          <w:rPr>
            <w:noProof/>
          </w:rPr>
          <w:t>9</w:t>
        </w:r>
      </w:fldSimple>
      <w:r w:rsidRPr="00BF34F7">
        <w:t xml:space="preserve"> </w:t>
      </w:r>
      <w:r w:rsidR="000A0BE9">
        <w:t xml:space="preserve">Tabel </w:t>
      </w:r>
      <w:r w:rsidRPr="00BF34F7">
        <w:t>Pengujian Halaman Setoran Sampah</w:t>
      </w:r>
      <w:bookmarkEnd w:id="1225"/>
      <w:bookmarkEnd w:id="122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0D101C">
            <w:pPr>
              <w:pStyle w:val="Tabel"/>
              <w:jc w:val="left"/>
            </w:pPr>
            <w:r w:rsidRPr="006351D7">
              <w:t xml:space="preserve">Mengisi semua data di </w:t>
            </w:r>
            <w:r>
              <w:t xml:space="preserve">form inputan setoran sampah dan </w:t>
            </w:r>
            <w:r w:rsidRPr="002D4C32">
              <w:t>menekan</w:t>
            </w:r>
            <w:r>
              <w:t xml:space="preserve"> </w:t>
            </w:r>
            <w:r w:rsidR="006952D9">
              <w:rPr>
                <w:i/>
              </w:rPr>
              <w:t>button</w:t>
            </w:r>
            <w:r>
              <w:t xml:space="preserve"> tambah.</w:t>
            </w:r>
          </w:p>
        </w:tc>
        <w:tc>
          <w:tcPr>
            <w:tcW w:w="1792" w:type="dxa"/>
            <w:shd w:val="clear" w:color="auto" w:fill="auto"/>
          </w:tcPr>
          <w:p w:rsidR="007840F2" w:rsidRPr="006351D7" w:rsidRDefault="007840F2" w:rsidP="000D101C">
            <w:pPr>
              <w:pStyle w:val="Tabel"/>
              <w:jc w:val="left"/>
            </w:pPr>
            <w:r w:rsidRPr="006351D7">
              <w:t xml:space="preserve">Tidak ada pesan dan data </w:t>
            </w:r>
            <w:r>
              <w:t>sampah</w:t>
            </w:r>
            <w:r w:rsidRPr="006351D7">
              <w:t xml:space="preserve"> masuk ke dalam </w:t>
            </w:r>
            <w:r w:rsidRPr="004E0796">
              <w:t>tabel</w:t>
            </w:r>
            <w:r>
              <w:t xml:space="preserve"> setoran</w:t>
            </w:r>
          </w:p>
        </w:tc>
        <w:tc>
          <w:tcPr>
            <w:tcW w:w="1207" w:type="dxa"/>
            <w:shd w:val="clear" w:color="auto" w:fill="auto"/>
          </w:tcPr>
          <w:p w:rsidR="007840F2" w:rsidRPr="006351D7" w:rsidRDefault="007840F2" w:rsidP="004A41E0">
            <w:pPr>
              <w:pStyle w:val="Tabel"/>
            </w:pPr>
            <w:r>
              <w:t>Pada gambar 4.</w:t>
            </w:r>
            <w:r w:rsidR="004A41E0">
              <w:t>6</w:t>
            </w:r>
            <w:r w:rsidR="00B53F0C">
              <w:t>2</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0D101C">
            <w:pPr>
              <w:pStyle w:val="Tabel"/>
              <w:jc w:val="left"/>
            </w:pPr>
            <w:r w:rsidRPr="00232F2B">
              <w:t>Menekan</w:t>
            </w:r>
            <w:r w:rsidRPr="006351D7">
              <w:t xml:space="preserve"> </w:t>
            </w:r>
            <w:r w:rsidR="006952D9">
              <w:rPr>
                <w:i/>
              </w:rPr>
              <w:t>button</w:t>
            </w:r>
            <w:r w:rsidRPr="006351D7">
              <w:t xml:space="preserve"> simpan </w:t>
            </w:r>
            <w:r>
              <w:t>setoran pada tabel</w:t>
            </w:r>
            <w:r w:rsidRPr="006351D7">
              <w:t>.</w:t>
            </w:r>
          </w:p>
        </w:tc>
        <w:tc>
          <w:tcPr>
            <w:tcW w:w="1792" w:type="dxa"/>
            <w:shd w:val="clear" w:color="auto" w:fill="auto"/>
          </w:tcPr>
          <w:p w:rsidR="007840F2" w:rsidRPr="006351D7" w:rsidRDefault="007840F2" w:rsidP="000D101C">
            <w:pPr>
              <w:pStyle w:val="Tabel"/>
              <w:jc w:val="left"/>
            </w:pPr>
            <w:r w:rsidRPr="006351D7">
              <w:t>Sistem menampilkan pesan ‘</w:t>
            </w:r>
            <w:r>
              <w:t>Success</w:t>
            </w:r>
            <w:r w:rsidRPr="006351D7">
              <w:t xml:space="preserve"> berhasil </w:t>
            </w:r>
            <w:r>
              <w:t>menambahkan data</w:t>
            </w:r>
            <w:r w:rsidRPr="006351D7">
              <w:t>!’.</w:t>
            </w:r>
          </w:p>
        </w:tc>
        <w:tc>
          <w:tcPr>
            <w:tcW w:w="1207" w:type="dxa"/>
            <w:shd w:val="clear" w:color="auto" w:fill="auto"/>
          </w:tcPr>
          <w:p w:rsidR="007840F2" w:rsidRPr="006351D7" w:rsidRDefault="007840F2" w:rsidP="004A41E0">
            <w:pPr>
              <w:pStyle w:val="Tabel"/>
            </w:pPr>
            <w:r>
              <w:t>Pada gambar 4.</w:t>
            </w:r>
            <w:r w:rsidR="004A41E0">
              <w:t>6</w:t>
            </w:r>
            <w:r w:rsidR="00B53F0C">
              <w:t>3</w:t>
            </w:r>
          </w:p>
        </w:tc>
      </w:tr>
    </w:tbl>
    <w:p w:rsidR="007840F2" w:rsidRDefault="007840F2" w:rsidP="00BF34F7">
      <w:pPr>
        <w:spacing w:before="120" w:after="120"/>
      </w:pPr>
      <w:r>
        <w:t>Pada saat patugas</w:t>
      </w:r>
      <w:r>
        <w:rPr>
          <w:i/>
        </w:rPr>
        <w:t xml:space="preserve"> </w:t>
      </w:r>
      <w:r>
        <w:t xml:space="preserve">menginputkan data setoran sampah dan menekan </w:t>
      </w:r>
      <w:r w:rsidR="006952D9">
        <w:rPr>
          <w:i/>
        </w:rPr>
        <w:t>button</w:t>
      </w:r>
      <w:r>
        <w:t xml:space="preserve"> tambah, sistem akan menampilkan data pada daftar sampah. Halaman setoran sampah dapat dilihat pada gambar 4.5</w:t>
      </w:r>
      <w:r w:rsidR="004102F9">
        <w:t>6</w:t>
      </w:r>
      <w:r>
        <w:t>.</w:t>
      </w:r>
      <w:r w:rsidRPr="00FD41EB">
        <w:t xml:space="preserve"> </w:t>
      </w:r>
    </w:p>
    <w:p w:rsidR="00BF34F7" w:rsidRDefault="007840F2" w:rsidP="00BF34F7">
      <w:pPr>
        <w:pStyle w:val="Gambar"/>
        <w:keepNext/>
      </w:pPr>
      <w:r>
        <w:lastRenderedPageBreak/>
        <w:drawing>
          <wp:inline distT="0" distB="0" distL="0" distR="0">
            <wp:extent cx="3670299" cy="1640840"/>
            <wp:effectExtent l="19050" t="0" r="6351" b="0"/>
            <wp:docPr id="103" name="Picture 53" descr="21set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setoransampah.png"/>
                    <pic:cNvPicPr/>
                  </pic:nvPicPr>
                  <pic:blipFill>
                    <a:blip r:embed="rId119"/>
                    <a:stretch>
                      <a:fillRect/>
                    </a:stretch>
                  </pic:blipFill>
                  <pic:spPr>
                    <a:xfrm>
                      <a:off x="0" y="0"/>
                      <a:ext cx="3670299" cy="1640840"/>
                    </a:xfrm>
                    <a:prstGeom prst="rect">
                      <a:avLst/>
                    </a:prstGeom>
                  </pic:spPr>
                </pic:pic>
              </a:graphicData>
            </a:graphic>
          </wp:inline>
        </w:drawing>
      </w:r>
    </w:p>
    <w:p w:rsidR="007840F2" w:rsidRDefault="00BF34F7" w:rsidP="00BF34F7">
      <w:pPr>
        <w:pStyle w:val="JudulGambar"/>
      </w:pPr>
      <w:bookmarkStart w:id="1227" w:name="_Toc23448885"/>
      <w:bookmarkStart w:id="1228" w:name="_Toc23449014"/>
      <w:bookmarkStart w:id="1229" w:name="_Toc23449118"/>
      <w:r>
        <w:t xml:space="preserve">Gambar 4. </w:t>
      </w:r>
      <w:fldSimple w:instr=" SEQ Gambar_4. \* ARABIC ">
        <w:r w:rsidR="00B53F0C">
          <w:t>62</w:t>
        </w:r>
      </w:fldSimple>
      <w:r>
        <w:t xml:space="preserve"> </w:t>
      </w:r>
      <w:r w:rsidR="00AE5A8C" w:rsidRPr="00AE5A8C">
        <w:rPr>
          <w:i/>
        </w:rPr>
        <w:t xml:space="preserve">Output </w:t>
      </w:r>
      <w:r w:rsidRPr="006B7AC4">
        <w:t>Setoran Sampah</w:t>
      </w:r>
      <w:bookmarkEnd w:id="1227"/>
      <w:bookmarkEnd w:id="1228"/>
      <w:bookmarkEnd w:id="1229"/>
    </w:p>
    <w:p w:rsidR="007840F2" w:rsidRPr="00A65DB0" w:rsidRDefault="007840F2" w:rsidP="007840F2">
      <w:pPr>
        <w:pStyle w:val="TitleGambar"/>
      </w:pPr>
    </w:p>
    <w:p w:rsidR="00BF34F7" w:rsidRDefault="007840F2" w:rsidP="00BF34F7">
      <w:pPr>
        <w:pStyle w:val="Gambar"/>
        <w:keepNext/>
      </w:pPr>
      <w:r w:rsidRPr="00BF34F7">
        <w:drawing>
          <wp:inline distT="0" distB="0" distL="0" distR="0">
            <wp:extent cx="3610198" cy="1627505"/>
            <wp:effectExtent l="19050" t="0" r="9302" b="0"/>
            <wp:docPr id="104" name="Picture 54" descr="27suk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sukses.png"/>
                    <pic:cNvPicPr/>
                  </pic:nvPicPr>
                  <pic:blipFill>
                    <a:blip r:embed="rId120"/>
                    <a:stretch>
                      <a:fillRect/>
                    </a:stretch>
                  </pic:blipFill>
                  <pic:spPr>
                    <a:xfrm>
                      <a:off x="0" y="0"/>
                      <a:ext cx="3610198" cy="1627505"/>
                    </a:xfrm>
                    <a:prstGeom prst="rect">
                      <a:avLst/>
                    </a:prstGeom>
                  </pic:spPr>
                </pic:pic>
              </a:graphicData>
            </a:graphic>
          </wp:inline>
        </w:drawing>
      </w:r>
    </w:p>
    <w:p w:rsidR="007840F2" w:rsidRDefault="00BF34F7" w:rsidP="00BF34F7">
      <w:pPr>
        <w:pStyle w:val="JudulGambar"/>
      </w:pPr>
      <w:bookmarkStart w:id="1230" w:name="_Toc23448886"/>
      <w:bookmarkStart w:id="1231" w:name="_Toc23449015"/>
      <w:bookmarkStart w:id="1232" w:name="_Toc23449119"/>
      <w:r>
        <w:t xml:space="preserve">Gambar 4. </w:t>
      </w:r>
      <w:fldSimple w:instr=" SEQ Gambar_4. \* ARABIC ">
        <w:r w:rsidR="00B53F0C">
          <w:t>63</w:t>
        </w:r>
      </w:fldSimple>
      <w:r>
        <w:t xml:space="preserve"> </w:t>
      </w:r>
      <w:r w:rsidR="00AE5A8C" w:rsidRPr="00AE5A8C">
        <w:rPr>
          <w:i/>
        </w:rPr>
        <w:t xml:space="preserve">Output </w:t>
      </w:r>
      <w:r w:rsidRPr="00A5154E">
        <w:t>Tambah Setoran Sampah</w:t>
      </w:r>
      <w:bookmarkEnd w:id="1230"/>
      <w:bookmarkEnd w:id="1231"/>
      <w:bookmarkEnd w:id="1232"/>
    </w:p>
    <w:p w:rsidR="007840F2" w:rsidRDefault="007840F2" w:rsidP="00BF34F7">
      <w:pPr>
        <w:pStyle w:val="43X"/>
      </w:pPr>
      <w:bookmarkStart w:id="1233" w:name="_Toc23284428"/>
      <w:bookmarkStart w:id="1234" w:name="_Toc23286981"/>
      <w:bookmarkStart w:id="1235" w:name="_Toc23445957"/>
      <w:bookmarkStart w:id="1236" w:name="_Toc23447096"/>
      <w:bookmarkStart w:id="1237" w:name="_Toc23447774"/>
      <w:r w:rsidRPr="007F175A">
        <w:t>Pengujian Hala</w:t>
      </w:r>
      <w:r>
        <w:t xml:space="preserve">man </w:t>
      </w:r>
      <w:bookmarkEnd w:id="1233"/>
      <w:r w:rsidR="002916FA">
        <w:t>Penarikan Saldo</w:t>
      </w:r>
      <w:bookmarkEnd w:id="1234"/>
      <w:bookmarkEnd w:id="1235"/>
      <w:bookmarkEnd w:id="1236"/>
      <w:bookmarkEnd w:id="1237"/>
    </w:p>
    <w:p w:rsidR="007840F2" w:rsidRDefault="007840F2" w:rsidP="00BF34F7">
      <w:pPr>
        <w:rPr>
          <w:b/>
        </w:rPr>
      </w:pPr>
      <w:r w:rsidRPr="00D44EEE">
        <w:t xml:space="preserve">Pengujian </w:t>
      </w:r>
      <w:r>
        <w:t>halaman penarikan saldo adalah pengujian yang dilakukan di menu transaksi (halaman petugas). Proses pengujian tersebut akan menghasilkan notifikasi.</w:t>
      </w:r>
      <w:r w:rsidRPr="00D44EEE">
        <w:t xml:space="preserve"> Berikut adalah penjelasan </w:t>
      </w:r>
      <w:r>
        <w:t>mengenai pengujian halaman admin yang terdapat pada tabel 4.9</w:t>
      </w:r>
      <w:r w:rsidRPr="00D44EEE">
        <w:t>.</w:t>
      </w:r>
      <w:r w:rsidRPr="00594621">
        <w:rPr>
          <w:b/>
        </w:rPr>
        <w:t xml:space="preserve"> </w:t>
      </w:r>
    </w:p>
    <w:p w:rsidR="007840F2" w:rsidRDefault="007840F2" w:rsidP="007840F2">
      <w:pPr>
        <w:pStyle w:val="TittleTable"/>
      </w:pPr>
    </w:p>
    <w:p w:rsidR="00BF34F7" w:rsidRDefault="00BF34F7" w:rsidP="00BF34F7">
      <w:pPr>
        <w:pStyle w:val="TittleTable"/>
      </w:pPr>
      <w:bookmarkStart w:id="1238" w:name="_Toc23448259"/>
      <w:bookmarkStart w:id="1239" w:name="_Toc23448774"/>
      <w:r>
        <w:t xml:space="preserve">Tabel 4. </w:t>
      </w:r>
      <w:fldSimple w:instr=" SEQ Tabel_4. \* ARABIC ">
        <w:r w:rsidR="004A41E0">
          <w:rPr>
            <w:noProof/>
          </w:rPr>
          <w:t>10</w:t>
        </w:r>
      </w:fldSimple>
      <w:r>
        <w:t xml:space="preserve"> </w:t>
      </w:r>
      <w:r w:rsidR="000A0BE9">
        <w:t xml:space="preserve">Tabel </w:t>
      </w:r>
      <w:r w:rsidRPr="0004300D">
        <w:t>Pengujian Halaman Penarikan Saldo</w:t>
      </w:r>
      <w:bookmarkEnd w:id="1238"/>
      <w:bookmarkEnd w:id="123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0D101C">
            <w:pPr>
              <w:pStyle w:val="Tabel"/>
              <w:jc w:val="left"/>
            </w:pPr>
            <w:r w:rsidRPr="006351D7">
              <w:t xml:space="preserve">Mengisi semua data di </w:t>
            </w:r>
            <w:r>
              <w:t xml:space="preserve">form inputan setoran sampah dan </w:t>
            </w:r>
            <w:r w:rsidRPr="004E0796">
              <w:rPr>
                <w:i/>
              </w:rPr>
              <w:t>menekan</w:t>
            </w:r>
            <w:r>
              <w:t xml:space="preserve"> </w:t>
            </w:r>
            <w:r w:rsidR="006952D9">
              <w:rPr>
                <w:i/>
              </w:rPr>
              <w:t>button</w:t>
            </w:r>
            <w:r>
              <w:t xml:space="preserve"> tarik saldo</w:t>
            </w:r>
          </w:p>
        </w:tc>
        <w:tc>
          <w:tcPr>
            <w:tcW w:w="1792" w:type="dxa"/>
            <w:shd w:val="clear" w:color="auto" w:fill="auto"/>
          </w:tcPr>
          <w:p w:rsidR="007840F2" w:rsidRPr="006351D7" w:rsidRDefault="007840F2" w:rsidP="000D101C">
            <w:pPr>
              <w:pStyle w:val="Tabel"/>
              <w:jc w:val="left"/>
            </w:pPr>
            <w:r>
              <w:t>Menampilkan notifikasi “Penarikan Sukses”</w:t>
            </w:r>
          </w:p>
        </w:tc>
        <w:tc>
          <w:tcPr>
            <w:tcW w:w="1207" w:type="dxa"/>
            <w:shd w:val="clear" w:color="auto" w:fill="auto"/>
          </w:tcPr>
          <w:p w:rsidR="007840F2" w:rsidRPr="006351D7" w:rsidRDefault="007840F2" w:rsidP="00EA58BF">
            <w:pPr>
              <w:pStyle w:val="Tabel"/>
            </w:pPr>
            <w:r>
              <w:t>Pada gambar 4.</w:t>
            </w:r>
            <w:r w:rsidR="00EA58BF">
              <w:t>6</w:t>
            </w:r>
            <w:r w:rsidR="00B53F0C">
              <w:t>4</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0D101C">
            <w:pPr>
              <w:pStyle w:val="Tabel"/>
              <w:jc w:val="left"/>
            </w:pPr>
            <w:r w:rsidRPr="004E0796">
              <w:rPr>
                <w:i/>
              </w:rPr>
              <w:t>Menekan</w:t>
            </w:r>
            <w:r w:rsidRPr="006351D7">
              <w:t xml:space="preserve"> </w:t>
            </w:r>
            <w:r w:rsidR="006952D9">
              <w:rPr>
                <w:i/>
              </w:rPr>
              <w:t>button</w:t>
            </w:r>
            <w:r w:rsidRPr="006351D7">
              <w:t xml:space="preserve"> </w:t>
            </w:r>
            <w:r>
              <w:t xml:space="preserve">“Ya, </w:t>
            </w:r>
            <w:r>
              <w:lastRenderedPageBreak/>
              <w:t>Print” pada dialog pesan</w:t>
            </w:r>
            <w:r w:rsidRPr="006351D7">
              <w:t>.</w:t>
            </w:r>
          </w:p>
        </w:tc>
        <w:tc>
          <w:tcPr>
            <w:tcW w:w="1792" w:type="dxa"/>
            <w:shd w:val="clear" w:color="auto" w:fill="auto"/>
          </w:tcPr>
          <w:p w:rsidR="007840F2" w:rsidRPr="006351D7" w:rsidRDefault="007840F2" w:rsidP="000D101C">
            <w:pPr>
              <w:pStyle w:val="Tabel"/>
              <w:jc w:val="left"/>
            </w:pPr>
            <w:r w:rsidRPr="006351D7">
              <w:lastRenderedPageBreak/>
              <w:t xml:space="preserve">Sistem </w:t>
            </w:r>
            <w:r>
              <w:t xml:space="preserve">akan </w:t>
            </w:r>
            <w:r w:rsidRPr="006351D7">
              <w:lastRenderedPageBreak/>
              <w:t xml:space="preserve">menampilkan </w:t>
            </w:r>
            <w:r>
              <w:t>halaman detail transaksi</w:t>
            </w:r>
          </w:p>
        </w:tc>
        <w:tc>
          <w:tcPr>
            <w:tcW w:w="1207" w:type="dxa"/>
            <w:shd w:val="clear" w:color="auto" w:fill="auto"/>
          </w:tcPr>
          <w:p w:rsidR="007840F2" w:rsidRPr="006351D7" w:rsidRDefault="007840F2" w:rsidP="00EA58BF">
            <w:pPr>
              <w:pStyle w:val="Tabel"/>
            </w:pPr>
            <w:r>
              <w:lastRenderedPageBreak/>
              <w:t xml:space="preserve">Pada </w:t>
            </w:r>
            <w:r>
              <w:lastRenderedPageBreak/>
              <w:t>gambar 4.</w:t>
            </w:r>
            <w:r w:rsidR="00EA58BF">
              <w:t>6</w:t>
            </w:r>
            <w:r w:rsidR="00B53F0C">
              <w:t>5</w:t>
            </w:r>
          </w:p>
        </w:tc>
      </w:tr>
      <w:tr w:rsidR="004A41E0" w:rsidRPr="00D44EEE" w:rsidTr="007840F2">
        <w:tc>
          <w:tcPr>
            <w:tcW w:w="461" w:type="dxa"/>
            <w:shd w:val="clear" w:color="auto" w:fill="auto"/>
          </w:tcPr>
          <w:p w:rsidR="004A41E0" w:rsidRPr="006351D7" w:rsidRDefault="004A41E0" w:rsidP="00BF34F7">
            <w:pPr>
              <w:pStyle w:val="Tabel"/>
            </w:pPr>
            <w:r>
              <w:lastRenderedPageBreak/>
              <w:t>3</w:t>
            </w:r>
          </w:p>
        </w:tc>
        <w:tc>
          <w:tcPr>
            <w:tcW w:w="2262" w:type="dxa"/>
            <w:shd w:val="clear" w:color="auto" w:fill="auto"/>
          </w:tcPr>
          <w:p w:rsidR="004A41E0" w:rsidRPr="006351D7" w:rsidRDefault="004A41E0" w:rsidP="00EA58BF">
            <w:pPr>
              <w:pStyle w:val="Tabel"/>
              <w:jc w:val="left"/>
            </w:pPr>
            <w:r>
              <w:t xml:space="preserve">Mengisi textbox dengan jumlah lebih besar dari jumlah saldo dan menekan </w:t>
            </w:r>
            <w:r w:rsidRPr="004A41E0">
              <w:rPr>
                <w:i/>
              </w:rPr>
              <w:t>button</w:t>
            </w:r>
            <w:r>
              <w:t xml:space="preserve"> tarik saldo</w:t>
            </w:r>
          </w:p>
        </w:tc>
        <w:tc>
          <w:tcPr>
            <w:tcW w:w="1792" w:type="dxa"/>
            <w:shd w:val="clear" w:color="auto" w:fill="auto"/>
          </w:tcPr>
          <w:p w:rsidR="004A41E0" w:rsidRDefault="004A41E0" w:rsidP="004A41E0">
            <w:pPr>
              <w:pStyle w:val="Tabel"/>
              <w:jc w:val="left"/>
            </w:pPr>
            <w:r>
              <w:t>Menampilkan notifikasi “jumlah saldo lebih kecil dari jumlah penarikan”</w:t>
            </w:r>
          </w:p>
        </w:tc>
        <w:tc>
          <w:tcPr>
            <w:tcW w:w="1207" w:type="dxa"/>
            <w:shd w:val="clear" w:color="auto" w:fill="auto"/>
          </w:tcPr>
          <w:p w:rsidR="004A41E0" w:rsidRDefault="004A41E0" w:rsidP="00EA58BF">
            <w:pPr>
              <w:pStyle w:val="Tabel"/>
            </w:pPr>
            <w:r>
              <w:t>Pada gambar 4.</w:t>
            </w:r>
            <w:r w:rsidR="00EA58BF">
              <w:t>6</w:t>
            </w:r>
            <w:r w:rsidR="00B53F0C">
              <w:t>6</w:t>
            </w:r>
          </w:p>
        </w:tc>
      </w:tr>
    </w:tbl>
    <w:p w:rsidR="007840F2" w:rsidRPr="00F40054" w:rsidRDefault="007840F2" w:rsidP="00BF34F7">
      <w:pPr>
        <w:spacing w:before="120" w:after="120"/>
      </w:pPr>
      <w:r>
        <w:t>Pada saat patugas</w:t>
      </w:r>
      <w:r>
        <w:rPr>
          <w:i/>
        </w:rPr>
        <w:t xml:space="preserve"> </w:t>
      </w:r>
      <w:r>
        <w:t xml:space="preserve">menginputkan data penarikan saldo dan menekan </w:t>
      </w:r>
      <w:r w:rsidR="006952D9">
        <w:rPr>
          <w:i/>
        </w:rPr>
        <w:t>button</w:t>
      </w:r>
      <w:r>
        <w:t xml:space="preserve"> tarik saldo, sistem akan menampilkan dialog pesan “Penarikan Sukses”. Halaman penarikan saldo dapat dilihat pada gambar 4.55.</w:t>
      </w:r>
      <w:r w:rsidRPr="00FD41EB">
        <w:t xml:space="preserve"> </w:t>
      </w:r>
    </w:p>
    <w:p w:rsidR="007840F2" w:rsidRDefault="007840F2" w:rsidP="00BF34F7">
      <w:pPr>
        <w:pStyle w:val="Gambar"/>
      </w:pPr>
      <w:r w:rsidRPr="00BF34F7">
        <w:drawing>
          <wp:inline distT="0" distB="0" distL="0" distR="0">
            <wp:extent cx="3708400" cy="1646555"/>
            <wp:effectExtent l="19050" t="0" r="6350" b="0"/>
            <wp:docPr id="105" name="Picture 56" descr="28penariksu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enariksusks.png"/>
                    <pic:cNvPicPr/>
                  </pic:nvPicPr>
                  <pic:blipFill>
                    <a:blip r:embed="rId121"/>
                    <a:stretch>
                      <a:fillRect/>
                    </a:stretch>
                  </pic:blipFill>
                  <pic:spPr>
                    <a:xfrm>
                      <a:off x="0" y="0"/>
                      <a:ext cx="3708400" cy="1646555"/>
                    </a:xfrm>
                    <a:prstGeom prst="rect">
                      <a:avLst/>
                    </a:prstGeom>
                  </pic:spPr>
                </pic:pic>
              </a:graphicData>
            </a:graphic>
          </wp:inline>
        </w:drawing>
      </w:r>
    </w:p>
    <w:p w:rsidR="007840F2" w:rsidRDefault="007840F2" w:rsidP="00BF34F7">
      <w:pPr>
        <w:pStyle w:val="TitleGambar"/>
      </w:pPr>
      <w:r w:rsidRPr="00BF34F7">
        <w:t xml:space="preserve">Gambar 4. </w:t>
      </w:r>
      <w:fldSimple w:instr=" SEQ Gambar_4. \* ARABIC ">
        <w:r w:rsidR="00B53F0C">
          <w:rPr>
            <w:noProof/>
          </w:rPr>
          <w:t>64</w:t>
        </w:r>
      </w:fldSimple>
      <w:r w:rsidRPr="00BF34F7">
        <w:t xml:space="preserve"> </w:t>
      </w:r>
      <w:r w:rsidR="00AE5A8C" w:rsidRPr="00AE5A8C">
        <w:rPr>
          <w:i/>
        </w:rPr>
        <w:t xml:space="preserve">Output </w:t>
      </w:r>
      <w:r w:rsidRPr="00BF34F7">
        <w:t>Penarikan Saldo</w:t>
      </w:r>
    </w:p>
    <w:p w:rsidR="004A41E0" w:rsidRPr="00BF34F7" w:rsidRDefault="004A41E0" w:rsidP="004A41E0">
      <w:pPr>
        <w:pStyle w:val="JudulGambar"/>
      </w:pPr>
    </w:p>
    <w:p w:rsidR="007840F2" w:rsidRDefault="007840F2" w:rsidP="00BF34F7">
      <w:pPr>
        <w:spacing w:after="120"/>
      </w:pPr>
      <w:r>
        <w:t xml:space="preserve">JIka petugas menekan </w:t>
      </w:r>
      <w:r w:rsidR="006952D9">
        <w:rPr>
          <w:i/>
        </w:rPr>
        <w:t>button</w:t>
      </w:r>
      <w:r>
        <w:t xml:space="preserve"> ya maka akan diarahkan ke halaman detail transaksi. Halaman detail transaksi dapat dilihat pada gambar 4.56.</w:t>
      </w:r>
    </w:p>
    <w:p w:rsidR="00EA58BF" w:rsidRDefault="007840F2" w:rsidP="00EA58BF">
      <w:pPr>
        <w:pStyle w:val="Gambar"/>
        <w:keepNext/>
      </w:pPr>
      <w:r>
        <w:lastRenderedPageBreak/>
        <w:drawing>
          <wp:inline distT="0" distB="0" distL="0" distR="0">
            <wp:extent cx="3708400" cy="1638300"/>
            <wp:effectExtent l="19050" t="0" r="6350" b="0"/>
            <wp:docPr id="106" name="Picture 57" descr="28detail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detailpenarikan.png"/>
                    <pic:cNvPicPr/>
                  </pic:nvPicPr>
                  <pic:blipFill>
                    <a:blip r:embed="rId122"/>
                    <a:stretch>
                      <a:fillRect/>
                    </a:stretch>
                  </pic:blipFill>
                  <pic:spPr>
                    <a:xfrm>
                      <a:off x="0" y="0"/>
                      <a:ext cx="3708400" cy="1638300"/>
                    </a:xfrm>
                    <a:prstGeom prst="rect">
                      <a:avLst/>
                    </a:prstGeom>
                  </pic:spPr>
                </pic:pic>
              </a:graphicData>
            </a:graphic>
          </wp:inline>
        </w:drawing>
      </w:r>
    </w:p>
    <w:p w:rsidR="007840F2" w:rsidRDefault="00EA58BF" w:rsidP="00EA58BF">
      <w:pPr>
        <w:pStyle w:val="JudulGambar"/>
      </w:pPr>
      <w:bookmarkStart w:id="1240" w:name="_Toc23448887"/>
      <w:bookmarkStart w:id="1241" w:name="_Toc23449016"/>
      <w:bookmarkStart w:id="1242" w:name="_Toc23449120"/>
      <w:r>
        <w:t xml:space="preserve">Gambar 4. </w:t>
      </w:r>
      <w:fldSimple w:instr=" SEQ Gambar_4. \* ARABIC ">
        <w:r w:rsidR="00B53F0C">
          <w:t>65</w:t>
        </w:r>
      </w:fldSimple>
      <w:r>
        <w:t xml:space="preserve"> </w:t>
      </w:r>
      <w:r w:rsidRPr="00A3117C">
        <w:t>Halaman Detail Penarikan</w:t>
      </w:r>
      <w:bookmarkEnd w:id="1240"/>
      <w:bookmarkEnd w:id="1241"/>
      <w:bookmarkEnd w:id="1242"/>
    </w:p>
    <w:p w:rsidR="00EA58BF" w:rsidRDefault="00EA58BF" w:rsidP="00EA58BF">
      <w:pPr>
        <w:pStyle w:val="JudulGambar"/>
      </w:pPr>
    </w:p>
    <w:p w:rsidR="00EA58BF" w:rsidRDefault="00EA58BF" w:rsidP="00EA58BF">
      <w:pPr>
        <w:pStyle w:val="JudulGambar"/>
        <w:keepNext/>
      </w:pPr>
      <w:r>
        <w:drawing>
          <wp:inline distT="0" distB="0" distL="0" distR="0">
            <wp:extent cx="3708400" cy="1630045"/>
            <wp:effectExtent l="19050" t="0" r="6350" b="0"/>
            <wp:docPr id="130" name="Picture 129" descr="37penarikan g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penarikan ggal.png"/>
                    <pic:cNvPicPr/>
                  </pic:nvPicPr>
                  <pic:blipFill>
                    <a:blip r:embed="rId123"/>
                    <a:stretch>
                      <a:fillRect/>
                    </a:stretch>
                  </pic:blipFill>
                  <pic:spPr>
                    <a:xfrm>
                      <a:off x="0" y="0"/>
                      <a:ext cx="3708400" cy="1630045"/>
                    </a:xfrm>
                    <a:prstGeom prst="rect">
                      <a:avLst/>
                    </a:prstGeom>
                  </pic:spPr>
                </pic:pic>
              </a:graphicData>
            </a:graphic>
          </wp:inline>
        </w:drawing>
      </w:r>
    </w:p>
    <w:p w:rsidR="00EA58BF" w:rsidRDefault="00EA58BF" w:rsidP="00EA58BF">
      <w:pPr>
        <w:pStyle w:val="JudulGambar"/>
      </w:pPr>
      <w:bookmarkStart w:id="1243" w:name="_Toc23448888"/>
      <w:bookmarkStart w:id="1244" w:name="_Toc23449017"/>
      <w:bookmarkStart w:id="1245" w:name="_Toc23449121"/>
      <w:r>
        <w:t xml:space="preserve">Gambar 4. </w:t>
      </w:r>
      <w:fldSimple w:instr=" SEQ Gambar_4. \* ARABIC ">
        <w:r w:rsidR="00B53F0C">
          <w:t>66</w:t>
        </w:r>
      </w:fldSimple>
      <w:r>
        <w:t xml:space="preserve"> Halaman Penarikan Melebihi Jumlah Saldo</w:t>
      </w:r>
      <w:bookmarkEnd w:id="1243"/>
      <w:bookmarkEnd w:id="1244"/>
      <w:bookmarkEnd w:id="1245"/>
    </w:p>
    <w:p w:rsidR="004A41E0" w:rsidRPr="00F40054" w:rsidRDefault="004A41E0" w:rsidP="007840F2">
      <w:pPr>
        <w:pStyle w:val="TittleTable"/>
        <w:rPr>
          <w:noProof/>
          <w:szCs w:val="22"/>
        </w:rPr>
      </w:pPr>
    </w:p>
    <w:p w:rsidR="007840F2" w:rsidRDefault="007840F2" w:rsidP="00BF34F7">
      <w:pPr>
        <w:pStyle w:val="43X"/>
      </w:pPr>
      <w:bookmarkStart w:id="1246" w:name="_Toc23284429"/>
      <w:bookmarkStart w:id="1247" w:name="_Toc23286982"/>
      <w:bookmarkStart w:id="1248" w:name="_Toc23445958"/>
      <w:bookmarkStart w:id="1249" w:name="_Toc23447097"/>
      <w:bookmarkStart w:id="1250" w:name="_Toc23447775"/>
      <w:r w:rsidRPr="007F175A">
        <w:t>Pengujian Hala</w:t>
      </w:r>
      <w:r>
        <w:t>man Ubah Profil</w:t>
      </w:r>
      <w:bookmarkEnd w:id="1246"/>
      <w:bookmarkEnd w:id="1247"/>
      <w:bookmarkEnd w:id="1248"/>
      <w:bookmarkEnd w:id="1249"/>
      <w:bookmarkEnd w:id="1250"/>
    </w:p>
    <w:p w:rsidR="007840F2" w:rsidRDefault="007840F2" w:rsidP="00BF34F7">
      <w:pPr>
        <w:rPr>
          <w:b/>
        </w:rPr>
      </w:pPr>
      <w:r w:rsidRPr="00D44EEE">
        <w:t xml:space="preserve">Pengujian </w:t>
      </w:r>
      <w:r>
        <w:t>halaman ubah profil adalah pengujian yang dilakukan di menu pengaturan. Proses pengujian tersebut akan menghasilkan notifikasi.</w:t>
      </w:r>
      <w:r w:rsidRPr="00D44EEE">
        <w:t xml:space="preserve"> Berikut adalah penjelasan </w:t>
      </w:r>
      <w:r>
        <w:t>mengenai pengujian halaman admin yang terdapat pada tabel 4.10</w:t>
      </w:r>
      <w:r w:rsidRPr="00D44EEE">
        <w:t>.</w:t>
      </w:r>
      <w:r w:rsidRPr="00594621">
        <w:rPr>
          <w:b/>
        </w:rPr>
        <w:t xml:space="preserve"> </w:t>
      </w:r>
      <w:r>
        <w:rPr>
          <w:b/>
        </w:rPr>
        <w:t xml:space="preserve"> </w:t>
      </w:r>
    </w:p>
    <w:p w:rsidR="007840F2" w:rsidRDefault="007840F2" w:rsidP="007840F2">
      <w:pPr>
        <w:pStyle w:val="TittleTable"/>
      </w:pPr>
      <w:bookmarkStart w:id="1251" w:name="_Toc23448260"/>
      <w:bookmarkStart w:id="1252" w:name="_Toc23448775"/>
      <w:r>
        <w:t xml:space="preserve">Tabel 4. </w:t>
      </w:r>
      <w:fldSimple w:instr=" SEQ Tabel_4. \* ARABIC ">
        <w:r w:rsidR="004A41E0">
          <w:rPr>
            <w:noProof/>
          </w:rPr>
          <w:t>11</w:t>
        </w:r>
      </w:fldSimple>
      <w:r>
        <w:t xml:space="preserve"> </w:t>
      </w:r>
      <w:r w:rsidR="000A0BE9">
        <w:t xml:space="preserve">Tabel </w:t>
      </w:r>
      <w:r>
        <w:t>Pengujian Halaman Profil</w:t>
      </w:r>
      <w:bookmarkEnd w:id="1251"/>
      <w:bookmarkEnd w:id="12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3C74AE">
        <w:trPr>
          <w:trHeight w:val="850"/>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0D101C">
            <w:pPr>
              <w:pStyle w:val="Tabel"/>
              <w:jc w:val="left"/>
            </w:pPr>
            <w:r>
              <w:t xml:space="preserve">Pengguna menekan </w:t>
            </w:r>
            <w:r w:rsidR="006952D9">
              <w:rPr>
                <w:i/>
              </w:rPr>
              <w:t>button</w:t>
            </w:r>
            <w:r>
              <w:t xml:space="preserve"> ubah profil</w:t>
            </w:r>
          </w:p>
        </w:tc>
        <w:tc>
          <w:tcPr>
            <w:tcW w:w="1792" w:type="dxa"/>
            <w:shd w:val="clear" w:color="auto" w:fill="auto"/>
          </w:tcPr>
          <w:p w:rsidR="007840F2" w:rsidRPr="006351D7" w:rsidRDefault="007840F2" w:rsidP="000D101C">
            <w:pPr>
              <w:pStyle w:val="Tabel"/>
              <w:jc w:val="left"/>
            </w:pPr>
            <w:r>
              <w:t>Halaman mengarah pada ubah profil</w:t>
            </w:r>
          </w:p>
        </w:tc>
        <w:tc>
          <w:tcPr>
            <w:tcW w:w="1207" w:type="dxa"/>
            <w:shd w:val="clear" w:color="auto" w:fill="auto"/>
          </w:tcPr>
          <w:p w:rsidR="007840F2" w:rsidRPr="006351D7" w:rsidRDefault="007840F2" w:rsidP="00EA58BF">
            <w:pPr>
              <w:pStyle w:val="Tabel"/>
            </w:pPr>
            <w:r>
              <w:t>Pada gambar 4.</w:t>
            </w:r>
            <w:r w:rsidR="00EA58BF">
              <w:t>6</w:t>
            </w:r>
            <w:r w:rsidR="00B53F0C">
              <w:t>7</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0D101C">
            <w:pPr>
              <w:pStyle w:val="Tabel"/>
              <w:jc w:val="left"/>
            </w:pPr>
            <w:r>
              <w:t xml:space="preserve">Pengguna menginputkan data untuk diubah dan </w:t>
            </w:r>
            <w:r>
              <w:lastRenderedPageBreak/>
              <w:t xml:space="preserve">menekan </w:t>
            </w:r>
            <w:r w:rsidR="006952D9">
              <w:rPr>
                <w:i/>
              </w:rPr>
              <w:t>button</w:t>
            </w:r>
            <w:r>
              <w:t xml:space="preserve"> simpan.</w:t>
            </w:r>
          </w:p>
        </w:tc>
        <w:tc>
          <w:tcPr>
            <w:tcW w:w="1792" w:type="dxa"/>
            <w:shd w:val="clear" w:color="auto" w:fill="auto"/>
          </w:tcPr>
          <w:p w:rsidR="007840F2" w:rsidRPr="006351D7" w:rsidRDefault="007840F2" w:rsidP="000D101C">
            <w:pPr>
              <w:pStyle w:val="Tabel"/>
              <w:jc w:val="left"/>
            </w:pPr>
            <w:r w:rsidRPr="006351D7">
              <w:lastRenderedPageBreak/>
              <w:t xml:space="preserve">Sistem menampilkan </w:t>
            </w:r>
            <w:r w:rsidRPr="006351D7">
              <w:lastRenderedPageBreak/>
              <w:t>pesan ‘</w:t>
            </w:r>
            <w:r>
              <w:t>Berhasil Ubah Data</w:t>
            </w:r>
            <w:r w:rsidRPr="006351D7">
              <w:t>!’.</w:t>
            </w:r>
          </w:p>
        </w:tc>
        <w:tc>
          <w:tcPr>
            <w:tcW w:w="1207" w:type="dxa"/>
            <w:shd w:val="clear" w:color="auto" w:fill="auto"/>
          </w:tcPr>
          <w:p w:rsidR="007840F2" w:rsidRPr="006351D7" w:rsidRDefault="007840F2" w:rsidP="00EA58BF">
            <w:pPr>
              <w:pStyle w:val="Tabel"/>
            </w:pPr>
            <w:r>
              <w:lastRenderedPageBreak/>
              <w:t xml:space="preserve">Pada gambar </w:t>
            </w:r>
            <w:r>
              <w:lastRenderedPageBreak/>
              <w:t>4.</w:t>
            </w:r>
            <w:r w:rsidR="00EA58BF">
              <w:t>6</w:t>
            </w:r>
            <w:r w:rsidR="00B53F0C">
              <w:t>8</w:t>
            </w:r>
          </w:p>
        </w:tc>
      </w:tr>
      <w:tr w:rsidR="007840F2" w:rsidRPr="00D44EEE" w:rsidTr="007840F2">
        <w:tc>
          <w:tcPr>
            <w:tcW w:w="461" w:type="dxa"/>
            <w:shd w:val="clear" w:color="auto" w:fill="auto"/>
          </w:tcPr>
          <w:p w:rsidR="007840F2" w:rsidRPr="006351D7" w:rsidRDefault="007840F2" w:rsidP="00BF34F7">
            <w:pPr>
              <w:pStyle w:val="Tabel"/>
            </w:pPr>
            <w:r>
              <w:lastRenderedPageBreak/>
              <w:t>3</w:t>
            </w:r>
          </w:p>
        </w:tc>
        <w:tc>
          <w:tcPr>
            <w:tcW w:w="2262" w:type="dxa"/>
            <w:shd w:val="clear" w:color="auto" w:fill="auto"/>
          </w:tcPr>
          <w:p w:rsidR="007840F2" w:rsidRDefault="007840F2" w:rsidP="000D101C">
            <w:pPr>
              <w:pStyle w:val="Tabel"/>
              <w:jc w:val="left"/>
            </w:pPr>
            <w:r>
              <w:t xml:space="preserve">Pengguna menekan </w:t>
            </w:r>
            <w:r w:rsidR="006952D9">
              <w:rPr>
                <w:i/>
              </w:rPr>
              <w:t>button</w:t>
            </w:r>
            <w:r>
              <w:t xml:space="preserve"> ubah </w:t>
            </w:r>
            <w:r w:rsidR="00AE5A8C" w:rsidRPr="00AE5A8C">
              <w:rPr>
                <w:i/>
              </w:rPr>
              <w:t>password</w:t>
            </w:r>
            <w:r>
              <w:t xml:space="preserve"> pada profil</w:t>
            </w:r>
          </w:p>
        </w:tc>
        <w:tc>
          <w:tcPr>
            <w:tcW w:w="1792" w:type="dxa"/>
            <w:shd w:val="clear" w:color="auto" w:fill="auto"/>
          </w:tcPr>
          <w:p w:rsidR="007840F2" w:rsidRPr="006351D7" w:rsidRDefault="007840F2" w:rsidP="000D101C">
            <w:pPr>
              <w:pStyle w:val="Tabel"/>
              <w:jc w:val="left"/>
            </w:pPr>
            <w:r>
              <w:t>Halaman mengarah pada ubah profil</w:t>
            </w:r>
          </w:p>
        </w:tc>
        <w:tc>
          <w:tcPr>
            <w:tcW w:w="1207" w:type="dxa"/>
            <w:shd w:val="clear" w:color="auto" w:fill="auto"/>
          </w:tcPr>
          <w:p w:rsidR="007840F2" w:rsidRDefault="007840F2" w:rsidP="00EA58BF">
            <w:pPr>
              <w:pStyle w:val="Tabel"/>
            </w:pPr>
            <w:r>
              <w:t>Pada gambar 5.</w:t>
            </w:r>
            <w:r w:rsidR="00EA58BF">
              <w:t>6</w:t>
            </w:r>
            <w:r w:rsidR="00B53F0C">
              <w:t>9</w:t>
            </w:r>
          </w:p>
        </w:tc>
      </w:tr>
      <w:tr w:rsidR="007840F2" w:rsidRPr="00D44EEE" w:rsidTr="007840F2">
        <w:tc>
          <w:tcPr>
            <w:tcW w:w="461" w:type="dxa"/>
            <w:shd w:val="clear" w:color="auto" w:fill="auto"/>
          </w:tcPr>
          <w:p w:rsidR="007840F2" w:rsidRDefault="007840F2" w:rsidP="00BF34F7">
            <w:pPr>
              <w:pStyle w:val="Tabel"/>
            </w:pPr>
            <w:r>
              <w:t>4</w:t>
            </w:r>
          </w:p>
        </w:tc>
        <w:tc>
          <w:tcPr>
            <w:tcW w:w="2262" w:type="dxa"/>
            <w:shd w:val="clear" w:color="auto" w:fill="auto"/>
          </w:tcPr>
          <w:p w:rsidR="007840F2" w:rsidRDefault="007840F2" w:rsidP="000D101C">
            <w:pPr>
              <w:pStyle w:val="Tabel"/>
              <w:jc w:val="left"/>
            </w:pPr>
            <w:r>
              <w:t xml:space="preserve">Pengguna menginputkan data yang benar pada halaman edit profil dan menekan </w:t>
            </w:r>
            <w:r w:rsidR="006952D9">
              <w:rPr>
                <w:i/>
              </w:rPr>
              <w:t>button</w:t>
            </w:r>
            <w:r>
              <w:t xml:space="preserve"> simpan.</w:t>
            </w:r>
          </w:p>
        </w:tc>
        <w:tc>
          <w:tcPr>
            <w:tcW w:w="1792" w:type="dxa"/>
            <w:shd w:val="clear" w:color="auto" w:fill="auto"/>
          </w:tcPr>
          <w:p w:rsidR="007840F2" w:rsidRDefault="007840F2" w:rsidP="000D101C">
            <w:pPr>
              <w:pStyle w:val="Tabel"/>
              <w:jc w:val="left"/>
            </w:pPr>
            <w:r w:rsidRPr="006351D7">
              <w:t>Sistem menampilkan pesan ‘</w:t>
            </w:r>
            <w:r>
              <w:t>Berhasil Ubah Data</w:t>
            </w:r>
            <w:r w:rsidRPr="006351D7">
              <w:t>!’.</w:t>
            </w:r>
          </w:p>
        </w:tc>
        <w:tc>
          <w:tcPr>
            <w:tcW w:w="1207" w:type="dxa"/>
            <w:shd w:val="clear" w:color="auto" w:fill="auto"/>
          </w:tcPr>
          <w:p w:rsidR="007840F2" w:rsidRDefault="007840F2" w:rsidP="00EA58BF">
            <w:pPr>
              <w:pStyle w:val="Tabel"/>
            </w:pPr>
            <w:r>
              <w:t>Pada gambar 5.</w:t>
            </w:r>
            <w:r w:rsidR="00B53F0C">
              <w:t>70</w:t>
            </w:r>
          </w:p>
        </w:tc>
      </w:tr>
      <w:tr w:rsidR="007840F2" w:rsidRPr="00D44EEE" w:rsidTr="007840F2">
        <w:tc>
          <w:tcPr>
            <w:tcW w:w="461" w:type="dxa"/>
            <w:shd w:val="clear" w:color="auto" w:fill="auto"/>
          </w:tcPr>
          <w:p w:rsidR="007840F2" w:rsidRDefault="007840F2" w:rsidP="00BF34F7">
            <w:pPr>
              <w:pStyle w:val="Tabel"/>
            </w:pPr>
            <w:r>
              <w:t>5</w:t>
            </w:r>
          </w:p>
        </w:tc>
        <w:tc>
          <w:tcPr>
            <w:tcW w:w="2262" w:type="dxa"/>
            <w:shd w:val="clear" w:color="auto" w:fill="auto"/>
          </w:tcPr>
          <w:p w:rsidR="007840F2" w:rsidRDefault="007840F2" w:rsidP="000D101C">
            <w:pPr>
              <w:pStyle w:val="Tabel"/>
              <w:jc w:val="left"/>
            </w:pPr>
            <w:r>
              <w:t xml:space="preserve">Pengguna menginputkan data yang salah pada halaman ubah profil dan menekan </w:t>
            </w:r>
            <w:r w:rsidR="006952D9">
              <w:rPr>
                <w:i/>
              </w:rPr>
              <w:t>button</w:t>
            </w:r>
            <w:r>
              <w:t xml:space="preserve"> simpan</w:t>
            </w:r>
          </w:p>
        </w:tc>
        <w:tc>
          <w:tcPr>
            <w:tcW w:w="1792" w:type="dxa"/>
            <w:shd w:val="clear" w:color="auto" w:fill="auto"/>
          </w:tcPr>
          <w:p w:rsidR="007840F2" w:rsidRDefault="007840F2" w:rsidP="000D101C">
            <w:pPr>
              <w:pStyle w:val="Tabel"/>
              <w:jc w:val="left"/>
            </w:pPr>
            <w:r w:rsidRPr="006351D7">
              <w:t>Sistem menampilkan pesan ‘</w:t>
            </w:r>
            <w:r>
              <w:t>Gagal Ubah Data</w:t>
            </w:r>
            <w:r w:rsidRPr="006351D7">
              <w:t>!’.</w:t>
            </w:r>
          </w:p>
        </w:tc>
        <w:tc>
          <w:tcPr>
            <w:tcW w:w="1207" w:type="dxa"/>
            <w:shd w:val="clear" w:color="auto" w:fill="auto"/>
          </w:tcPr>
          <w:p w:rsidR="007840F2" w:rsidRDefault="007840F2" w:rsidP="00EA58BF">
            <w:pPr>
              <w:pStyle w:val="Tabel"/>
            </w:pPr>
            <w:r>
              <w:t>Pada gambar 5.</w:t>
            </w:r>
            <w:r w:rsidR="00B53F0C">
              <w:t>71</w:t>
            </w:r>
            <w:r>
              <w:t>.</w:t>
            </w:r>
          </w:p>
        </w:tc>
      </w:tr>
    </w:tbl>
    <w:p w:rsidR="007840F2" w:rsidRDefault="007840F2" w:rsidP="00BF34F7">
      <w:pPr>
        <w:spacing w:before="120" w:after="120"/>
      </w:pPr>
      <w:r>
        <w:t>Pada saat pengguna</w:t>
      </w:r>
      <w:r>
        <w:rPr>
          <w:i/>
        </w:rPr>
        <w:t xml:space="preserve"> </w:t>
      </w:r>
      <w:r>
        <w:t xml:space="preserve">menekan </w:t>
      </w:r>
      <w:r w:rsidR="006952D9">
        <w:rPr>
          <w:i/>
        </w:rPr>
        <w:t>button</w:t>
      </w:r>
      <w:r>
        <w:t xml:space="preserve"> ubah profil, pengguna akan diarahkan ke halaman ubah profil. Halaman ubah profil dapat dilihat pada gambar 4.</w:t>
      </w:r>
      <w:r w:rsidR="00EA58BF">
        <w:t>66</w:t>
      </w:r>
      <w:r>
        <w:t>.</w:t>
      </w:r>
      <w:r w:rsidRPr="00E730AD">
        <w:t xml:space="preserve"> </w:t>
      </w:r>
    </w:p>
    <w:p w:rsidR="00BF34F7" w:rsidRDefault="007840F2" w:rsidP="00BF34F7">
      <w:pPr>
        <w:pStyle w:val="Gambar"/>
        <w:keepNext/>
      </w:pPr>
      <w:r w:rsidRPr="00BF34F7">
        <w:drawing>
          <wp:inline distT="0" distB="0" distL="0" distR="0">
            <wp:extent cx="3708400" cy="1793875"/>
            <wp:effectExtent l="19050" t="0" r="6350" b="0"/>
            <wp:docPr id="107" name="Picture 58" descr="29.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engaturan.png"/>
                    <pic:cNvPicPr/>
                  </pic:nvPicPr>
                  <pic:blipFill>
                    <a:blip r:embed="rId124"/>
                    <a:stretch>
                      <a:fillRect/>
                    </a:stretch>
                  </pic:blipFill>
                  <pic:spPr>
                    <a:xfrm>
                      <a:off x="0" y="0"/>
                      <a:ext cx="3708400" cy="1793875"/>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67</w:t>
        </w:r>
      </w:fldSimple>
      <w:r>
        <w:t xml:space="preserve"> </w:t>
      </w:r>
      <w:r w:rsidRPr="00B70EDA">
        <w:t>Halaman Ubah Profil</w:t>
      </w:r>
    </w:p>
    <w:p w:rsidR="007840F2" w:rsidRPr="00F40054" w:rsidRDefault="007840F2" w:rsidP="007840F2">
      <w:pPr>
        <w:pStyle w:val="TitleGambar"/>
        <w:rPr>
          <w:noProof/>
        </w:rPr>
      </w:pPr>
    </w:p>
    <w:p w:rsidR="007840F2" w:rsidRDefault="007840F2" w:rsidP="00BF34F7">
      <w:pPr>
        <w:spacing w:after="120"/>
      </w:pPr>
      <w:r>
        <w:t>Setelah pengguna menginputkan data untuk diubah dan menekan simpan, sistem akan memberikan pesan “Berhasil Ubah Data”. Dapat dilihat pada gambar 4.</w:t>
      </w:r>
      <w:r w:rsidR="00EA58BF">
        <w:t>67</w:t>
      </w:r>
      <w:r>
        <w:t>.</w:t>
      </w:r>
    </w:p>
    <w:p w:rsidR="00BF34F7" w:rsidRDefault="007840F2" w:rsidP="00BF34F7">
      <w:pPr>
        <w:pStyle w:val="Gambar"/>
        <w:keepNext/>
      </w:pPr>
      <w:r>
        <w:lastRenderedPageBreak/>
        <w:drawing>
          <wp:inline distT="0" distB="0" distL="0" distR="0">
            <wp:extent cx="3708400" cy="1803400"/>
            <wp:effectExtent l="19050" t="0" r="6350" b="0"/>
            <wp:docPr id="108" name="Picture 59" descr="29behasilubah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behasilubahprofil.png"/>
                    <pic:cNvPicPr/>
                  </pic:nvPicPr>
                  <pic:blipFill>
                    <a:blip r:embed="rId125"/>
                    <a:stretch>
                      <a:fillRect/>
                    </a:stretch>
                  </pic:blipFill>
                  <pic:spPr>
                    <a:xfrm>
                      <a:off x="0" y="0"/>
                      <a:ext cx="3708400" cy="1803400"/>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68</w:t>
        </w:r>
      </w:fldSimple>
      <w:r>
        <w:t xml:space="preserve"> </w:t>
      </w:r>
      <w:r w:rsidR="00AE5A8C" w:rsidRPr="00AE5A8C">
        <w:rPr>
          <w:i/>
        </w:rPr>
        <w:t xml:space="preserve">Output </w:t>
      </w:r>
      <w:r w:rsidRPr="007E74AD">
        <w:t>Ubah Profil</w:t>
      </w:r>
    </w:p>
    <w:p w:rsidR="007840F2" w:rsidRDefault="007840F2" w:rsidP="00BF34F7">
      <w:pPr>
        <w:spacing w:before="120" w:after="120"/>
      </w:pPr>
      <w:r>
        <w:t>Pada saat pengguna</w:t>
      </w:r>
      <w:r>
        <w:rPr>
          <w:i/>
        </w:rPr>
        <w:t xml:space="preserve"> </w:t>
      </w:r>
      <w:r>
        <w:t xml:space="preserve">menekan </w:t>
      </w:r>
      <w:r w:rsidR="006952D9">
        <w:rPr>
          <w:i/>
        </w:rPr>
        <w:t>button</w:t>
      </w:r>
      <w:r>
        <w:t xml:space="preserve"> ubah </w:t>
      </w:r>
      <w:r w:rsidR="00AE5A8C" w:rsidRPr="00AE5A8C">
        <w:rPr>
          <w:i/>
        </w:rPr>
        <w:t>password</w:t>
      </w:r>
      <w:r>
        <w:t xml:space="preserve">, pengguna akan diarahkan ke halaman ubah </w:t>
      </w:r>
      <w:r w:rsidR="00AE5A8C" w:rsidRPr="00AE5A8C">
        <w:rPr>
          <w:i/>
        </w:rPr>
        <w:t>password</w:t>
      </w:r>
      <w:r>
        <w:t xml:space="preserve">. Halaman ubah </w:t>
      </w:r>
      <w:r w:rsidR="00AE5A8C" w:rsidRPr="00AE5A8C">
        <w:rPr>
          <w:i/>
        </w:rPr>
        <w:t>password</w:t>
      </w:r>
      <w:r>
        <w:t xml:space="preserve"> dapat dilihat pada gambar 4.</w:t>
      </w:r>
      <w:r w:rsidR="00EA58BF">
        <w:t>68</w:t>
      </w:r>
      <w:r>
        <w:t>.</w:t>
      </w:r>
      <w:r w:rsidRPr="00E730AD">
        <w:t xml:space="preserve"> </w:t>
      </w:r>
    </w:p>
    <w:p w:rsidR="00BF34F7" w:rsidRDefault="007840F2" w:rsidP="00BF34F7">
      <w:pPr>
        <w:pStyle w:val="Gambar"/>
        <w:keepNext/>
      </w:pPr>
      <w:r>
        <w:drawing>
          <wp:inline distT="0" distB="0" distL="0" distR="0">
            <wp:extent cx="3708400" cy="1792605"/>
            <wp:effectExtent l="19050" t="0" r="6350" b="0"/>
            <wp:docPr id="109" name="Picture 61" descr="30ubahpasswr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ubahpasswrod.png"/>
                    <pic:cNvPicPr/>
                  </pic:nvPicPr>
                  <pic:blipFill>
                    <a:blip r:embed="rId126"/>
                    <a:stretch>
                      <a:fillRect/>
                    </a:stretch>
                  </pic:blipFill>
                  <pic:spPr>
                    <a:xfrm>
                      <a:off x="0" y="0"/>
                      <a:ext cx="3708400" cy="1792605"/>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69</w:t>
        </w:r>
      </w:fldSimple>
      <w:r>
        <w:t xml:space="preserve"> </w:t>
      </w:r>
      <w:r w:rsidRPr="00E95A73">
        <w:t xml:space="preserve">Halaman Ubah </w:t>
      </w:r>
      <w:r w:rsidR="00AE5A8C" w:rsidRPr="00AE5A8C">
        <w:rPr>
          <w:i/>
        </w:rPr>
        <w:t>Password</w:t>
      </w:r>
    </w:p>
    <w:p w:rsidR="007840F2" w:rsidRDefault="007840F2" w:rsidP="00BF34F7">
      <w:pPr>
        <w:spacing w:before="120" w:after="120"/>
      </w:pPr>
      <w:r w:rsidRPr="00BF34F7">
        <w:t xml:space="preserve">Pengguna menginputkan data yang  bernar pada halaman ubah </w:t>
      </w:r>
      <w:r w:rsidR="00AE5A8C" w:rsidRPr="00AE5A8C">
        <w:rPr>
          <w:i/>
        </w:rPr>
        <w:t>password</w:t>
      </w:r>
      <w:r w:rsidRPr="00BF34F7">
        <w:t xml:space="preserve"> dan menekan </w:t>
      </w:r>
      <w:r w:rsidR="006952D9" w:rsidRPr="006952D9">
        <w:rPr>
          <w:i/>
        </w:rPr>
        <w:t>button</w:t>
      </w:r>
      <w:r w:rsidRPr="00BF34F7">
        <w:t xml:space="preserve"> simpan, system akan memberikan pesan”Berhasil Ubah </w:t>
      </w:r>
      <w:r w:rsidR="00AE5A8C" w:rsidRPr="00AE5A8C">
        <w:rPr>
          <w:i/>
        </w:rPr>
        <w:t>Password</w:t>
      </w:r>
      <w:r w:rsidRPr="00BF34F7">
        <w:t xml:space="preserve">”. Sedangkan jika pengguna menginputkan data yang  salah pada halaman ubah </w:t>
      </w:r>
      <w:r w:rsidR="00AE5A8C" w:rsidRPr="00AE5A8C">
        <w:rPr>
          <w:i/>
        </w:rPr>
        <w:t>password</w:t>
      </w:r>
      <w:r w:rsidRPr="00BF34F7">
        <w:t xml:space="preserve"> dan menekan </w:t>
      </w:r>
      <w:r w:rsidR="006952D9" w:rsidRPr="006952D9">
        <w:rPr>
          <w:i/>
        </w:rPr>
        <w:t>button</w:t>
      </w:r>
      <w:r w:rsidRPr="00BF34F7">
        <w:t xml:space="preserve"> simpan, system akan memberikan pesan”</w:t>
      </w:r>
      <w:r w:rsidR="00AE5A8C" w:rsidRPr="00AE5A8C">
        <w:rPr>
          <w:i/>
        </w:rPr>
        <w:t>Password</w:t>
      </w:r>
      <w:r w:rsidRPr="00BF34F7">
        <w:t xml:space="preserve"> Anda Salah”. Halaman pesan ubah </w:t>
      </w:r>
      <w:r w:rsidR="00AE5A8C" w:rsidRPr="00AE5A8C">
        <w:rPr>
          <w:i/>
        </w:rPr>
        <w:t>password</w:t>
      </w:r>
      <w:r w:rsidRPr="00BF34F7">
        <w:t xml:space="preserve"> dapat dilihat pada gambar 4.</w:t>
      </w:r>
      <w:r w:rsidR="00EA58BF">
        <w:t>69</w:t>
      </w:r>
      <w:r w:rsidRPr="00BF34F7">
        <w:t xml:space="preserve"> dan gambar 4.</w:t>
      </w:r>
      <w:r w:rsidR="00EA58BF">
        <w:t>70.</w:t>
      </w:r>
    </w:p>
    <w:p w:rsidR="00BF34F7" w:rsidRDefault="007840F2" w:rsidP="00BF34F7">
      <w:pPr>
        <w:pStyle w:val="Gambar"/>
        <w:keepNext/>
      </w:pPr>
      <w:r>
        <w:lastRenderedPageBreak/>
        <w:drawing>
          <wp:inline distT="0" distB="0" distL="0" distR="0">
            <wp:extent cx="3708400" cy="1791335"/>
            <wp:effectExtent l="19050" t="0" r="6350" b="0"/>
            <wp:docPr id="110" name="Picture 63" descr="30berhasilubahpassww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berhasilubahpasswwod.png"/>
                    <pic:cNvPicPr/>
                  </pic:nvPicPr>
                  <pic:blipFill>
                    <a:blip r:embed="rId127"/>
                    <a:stretch>
                      <a:fillRect/>
                    </a:stretch>
                  </pic:blipFill>
                  <pic:spPr>
                    <a:xfrm>
                      <a:off x="0" y="0"/>
                      <a:ext cx="3708400" cy="1791335"/>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70</w:t>
        </w:r>
      </w:fldSimple>
      <w:r>
        <w:t xml:space="preserve"> </w:t>
      </w:r>
      <w:r w:rsidR="00AE5A8C" w:rsidRPr="00AE5A8C">
        <w:rPr>
          <w:i/>
        </w:rPr>
        <w:t xml:space="preserve">Output </w:t>
      </w:r>
      <w:r w:rsidRPr="007E723B">
        <w:t xml:space="preserve">Berhasil Ubah </w:t>
      </w:r>
      <w:r w:rsidR="00AE5A8C" w:rsidRPr="00AE5A8C">
        <w:rPr>
          <w:i/>
        </w:rPr>
        <w:t>Password</w:t>
      </w:r>
    </w:p>
    <w:p w:rsidR="007840F2" w:rsidRDefault="007840F2" w:rsidP="007840F2">
      <w:pPr>
        <w:pStyle w:val="TitleGambar"/>
      </w:pPr>
    </w:p>
    <w:p w:rsidR="00BF34F7" w:rsidRDefault="007840F2" w:rsidP="00BF34F7">
      <w:pPr>
        <w:pStyle w:val="Gambar"/>
        <w:keepNext/>
      </w:pPr>
      <w:r>
        <w:drawing>
          <wp:inline distT="0" distB="0" distL="0" distR="0">
            <wp:extent cx="3708400" cy="1814195"/>
            <wp:effectExtent l="19050" t="0" r="6350" b="0"/>
            <wp:docPr id="111" name="Picture 62" descr="30gagal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gagalubahpassword.png"/>
                    <pic:cNvPicPr/>
                  </pic:nvPicPr>
                  <pic:blipFill>
                    <a:blip r:embed="rId128"/>
                    <a:stretch>
                      <a:fillRect/>
                    </a:stretch>
                  </pic:blipFill>
                  <pic:spPr>
                    <a:xfrm>
                      <a:off x="0" y="0"/>
                      <a:ext cx="3708400" cy="1814195"/>
                    </a:xfrm>
                    <a:prstGeom prst="rect">
                      <a:avLst/>
                    </a:prstGeom>
                  </pic:spPr>
                </pic:pic>
              </a:graphicData>
            </a:graphic>
          </wp:inline>
        </w:drawing>
      </w:r>
    </w:p>
    <w:p w:rsidR="007840F2" w:rsidRDefault="00BF34F7" w:rsidP="00BF34F7">
      <w:pPr>
        <w:pStyle w:val="TitleGambar"/>
      </w:pPr>
      <w:r>
        <w:t xml:space="preserve">Gambar 4. </w:t>
      </w:r>
      <w:fldSimple w:instr=" SEQ Gambar_4. \* ARABIC ">
        <w:r w:rsidR="00B53F0C">
          <w:rPr>
            <w:noProof/>
          </w:rPr>
          <w:t>71</w:t>
        </w:r>
      </w:fldSimple>
      <w:r>
        <w:t xml:space="preserve"> </w:t>
      </w:r>
      <w:r w:rsidR="00AE5A8C" w:rsidRPr="00AE5A8C">
        <w:rPr>
          <w:i/>
        </w:rPr>
        <w:t xml:space="preserve">Output </w:t>
      </w:r>
      <w:r w:rsidRPr="00E80002">
        <w:t xml:space="preserve">Gagal Ubah </w:t>
      </w:r>
      <w:r w:rsidR="00AE5A8C" w:rsidRPr="00AE5A8C">
        <w:rPr>
          <w:i/>
        </w:rPr>
        <w:t>Password</w:t>
      </w:r>
    </w:p>
    <w:p w:rsidR="007840F2" w:rsidRDefault="007840F2" w:rsidP="007840F2">
      <w:pPr>
        <w:jc w:val="left"/>
      </w:pPr>
      <w:r>
        <w:br w:type="page"/>
      </w:r>
    </w:p>
    <w:p w:rsidR="007840F2" w:rsidRPr="00B9309F" w:rsidRDefault="007840F2" w:rsidP="000C2BF6">
      <w:pPr>
        <w:pStyle w:val="Heading1"/>
      </w:pPr>
      <w:bookmarkStart w:id="1253" w:name="_Toc23284430"/>
      <w:bookmarkStart w:id="1254" w:name="_Toc23286983"/>
      <w:bookmarkStart w:id="1255" w:name="_Toc23445959"/>
      <w:bookmarkStart w:id="1256" w:name="_Toc23447098"/>
      <w:bookmarkStart w:id="1257" w:name="_Toc23447776"/>
      <w:r>
        <w:lastRenderedPageBreak/>
        <w:t>BAB V</w:t>
      </w:r>
      <w:bookmarkEnd w:id="1253"/>
      <w:bookmarkEnd w:id="1254"/>
      <w:bookmarkEnd w:id="1255"/>
      <w:bookmarkEnd w:id="1256"/>
      <w:bookmarkEnd w:id="1257"/>
    </w:p>
    <w:p w:rsidR="007840F2" w:rsidRPr="00B9309F" w:rsidRDefault="007840F2" w:rsidP="000C2BF6">
      <w:pPr>
        <w:pStyle w:val="Heading1"/>
      </w:pPr>
      <w:bookmarkStart w:id="1258" w:name="_Toc23284431"/>
      <w:bookmarkStart w:id="1259" w:name="_Toc23286984"/>
      <w:bookmarkStart w:id="1260" w:name="_Toc23445960"/>
      <w:bookmarkStart w:id="1261" w:name="_Toc23447099"/>
      <w:bookmarkStart w:id="1262" w:name="_Toc23447777"/>
      <w:r>
        <w:t>PENUTUP</w:t>
      </w:r>
      <w:bookmarkEnd w:id="1258"/>
      <w:bookmarkEnd w:id="1259"/>
      <w:bookmarkEnd w:id="1260"/>
      <w:bookmarkEnd w:id="1261"/>
      <w:bookmarkEnd w:id="1262"/>
    </w:p>
    <w:p w:rsidR="007840F2" w:rsidRDefault="007840F2" w:rsidP="00BF34F7">
      <w:pPr>
        <w:pStyle w:val="5X"/>
      </w:pPr>
      <w:bookmarkStart w:id="1263" w:name="_Toc23284432"/>
      <w:bookmarkStart w:id="1264" w:name="_Toc23286985"/>
      <w:bookmarkStart w:id="1265" w:name="_Toc23445961"/>
      <w:bookmarkStart w:id="1266" w:name="_Toc23447100"/>
      <w:bookmarkStart w:id="1267" w:name="_Toc23447778"/>
      <w:r>
        <w:t>Kesimpulan</w:t>
      </w:r>
      <w:bookmarkEnd w:id="1263"/>
      <w:bookmarkEnd w:id="1264"/>
      <w:bookmarkEnd w:id="1265"/>
      <w:bookmarkEnd w:id="1266"/>
      <w:bookmarkEnd w:id="1267"/>
    </w:p>
    <w:p w:rsidR="007840F2" w:rsidRPr="00602922" w:rsidRDefault="007840F2" w:rsidP="00BF34F7">
      <w:r w:rsidRPr="00602922">
        <w:t xml:space="preserve">Berdasarkan hasil analisis dari </w:t>
      </w:r>
      <w:r>
        <w:t>Sistem Informasi Bank Sampah pada Yayasan Bali Kumara yang telah di</w:t>
      </w:r>
      <w:r w:rsidRPr="00602922">
        <w:t>bahas sebelumnya maka dapat disimpulkan bahwa:</w:t>
      </w:r>
    </w:p>
    <w:p w:rsidR="007840F2" w:rsidRPr="00602922" w:rsidRDefault="007840F2" w:rsidP="003D219E">
      <w:pPr>
        <w:pStyle w:val="ListParagraph"/>
        <w:numPr>
          <w:ilvl w:val="0"/>
          <w:numId w:val="46"/>
        </w:numPr>
        <w:spacing w:after="200"/>
        <w:ind w:left="426"/>
        <w:rPr>
          <w:szCs w:val="20"/>
        </w:rPr>
      </w:pPr>
      <w:r w:rsidRPr="00602922">
        <w:rPr>
          <w:szCs w:val="20"/>
        </w:rPr>
        <w:t xml:space="preserve">Telah berhasil dirancang dan dibangun Sistem Informasi </w:t>
      </w:r>
      <w:r>
        <w:rPr>
          <w:szCs w:val="20"/>
        </w:rPr>
        <w:t xml:space="preserve">Bank Sampah pada Yayasan Bali Kumara  </w:t>
      </w:r>
      <w:r w:rsidR="006E6AA6">
        <w:rPr>
          <w:szCs w:val="20"/>
        </w:rPr>
        <w:t xml:space="preserve">dengan </w:t>
      </w:r>
      <w:r w:rsidRPr="00602922">
        <w:rPr>
          <w:szCs w:val="20"/>
        </w:rPr>
        <w:t xml:space="preserve">melalui tahapan dari pengumpulan data mengenai permasalahan yang muncul, kemudian setelah menemukan data yang cukup, data diproses dan dirancang. Tahap perancangan yang dimulai dari mengidentifikasi masalah, melakukan analisa kebutuhan, mendesain sistem, merancang </w:t>
      </w:r>
      <w:r w:rsidRPr="00602922">
        <w:rPr>
          <w:i/>
          <w:szCs w:val="20"/>
        </w:rPr>
        <w:t>user interface</w:t>
      </w:r>
      <w:r w:rsidRPr="00602922">
        <w:rPr>
          <w:szCs w:val="20"/>
        </w:rPr>
        <w:t>, penulisan kode program, dan melakukan pengujian sistem.</w:t>
      </w:r>
    </w:p>
    <w:p w:rsidR="007840F2" w:rsidRPr="00602922" w:rsidRDefault="007840F2" w:rsidP="003D219E">
      <w:pPr>
        <w:pStyle w:val="ListParagraph"/>
        <w:numPr>
          <w:ilvl w:val="0"/>
          <w:numId w:val="46"/>
        </w:numPr>
        <w:spacing w:after="120"/>
        <w:ind w:left="426" w:hanging="357"/>
        <w:rPr>
          <w:szCs w:val="20"/>
        </w:rPr>
      </w:pPr>
      <w:r w:rsidRPr="00602922">
        <w:rPr>
          <w:szCs w:val="20"/>
        </w:rPr>
        <w:t xml:space="preserve">Sistem yang dihasilkan dapat </w:t>
      </w:r>
      <w:r>
        <w:rPr>
          <w:szCs w:val="20"/>
        </w:rPr>
        <w:t xml:space="preserve">mengelola data nasabah, data sampah, mengelola setoran sampah dan mengelola penarikan saldo </w:t>
      </w:r>
      <w:r w:rsidRPr="00602922">
        <w:rPr>
          <w:szCs w:val="20"/>
        </w:rPr>
        <w:t xml:space="preserve">sehingga nantinya </w:t>
      </w:r>
      <w:r>
        <w:rPr>
          <w:szCs w:val="20"/>
        </w:rPr>
        <w:t>dapat mempermudah dalam melakukan proses transaksi setoran sampah maupun penarikan saldo nasabah dan dapat meningkatkan pelayanan terhadap para nasabah bank sampah pada Yayasan Bali Kumara.</w:t>
      </w:r>
    </w:p>
    <w:p w:rsidR="007840F2" w:rsidRDefault="007840F2" w:rsidP="00BF34F7">
      <w:pPr>
        <w:pStyle w:val="5X"/>
      </w:pPr>
      <w:bookmarkStart w:id="1268" w:name="_Toc23284433"/>
      <w:bookmarkStart w:id="1269" w:name="_Toc23286986"/>
      <w:bookmarkStart w:id="1270" w:name="_Toc23445962"/>
      <w:bookmarkStart w:id="1271" w:name="_Toc23447101"/>
      <w:bookmarkStart w:id="1272" w:name="_Toc23447779"/>
      <w:r>
        <w:t>Saran</w:t>
      </w:r>
      <w:bookmarkEnd w:id="1268"/>
      <w:bookmarkEnd w:id="1269"/>
      <w:bookmarkEnd w:id="1270"/>
      <w:bookmarkEnd w:id="1271"/>
      <w:bookmarkEnd w:id="1272"/>
    </w:p>
    <w:p w:rsidR="005E7200" w:rsidRPr="00BC6E21" w:rsidRDefault="007840F2" w:rsidP="00F97C36">
      <w:r w:rsidRPr="00602922">
        <w:t xml:space="preserve">Adapun saran terhadap </w:t>
      </w:r>
      <w:r>
        <w:t xml:space="preserve">sistem informasi </w:t>
      </w:r>
      <w:r w:rsidR="00FF20EE">
        <w:t>bank sampah</w:t>
      </w:r>
      <w:r>
        <w:rPr>
          <w:i/>
        </w:rPr>
        <w:t xml:space="preserve"> </w:t>
      </w:r>
      <w:r>
        <w:t xml:space="preserve">pada </w:t>
      </w:r>
      <w:r w:rsidR="00FF20EE">
        <w:t>Yayasan Bali Kumara</w:t>
      </w:r>
      <w:r>
        <w:t xml:space="preserve"> berbasis web</w:t>
      </w:r>
      <w:r w:rsidRPr="00602922">
        <w:t xml:space="preserve"> yang telah dibangun adalah untuk penelitian selanjutnya diharapkan dapat membangun sistem </w:t>
      </w:r>
      <w:r>
        <w:t>yang lebih baik lagi</w:t>
      </w:r>
      <w:r w:rsidRPr="00602922">
        <w:t>.</w:t>
      </w:r>
    </w:p>
    <w:p w:rsidR="005109FB" w:rsidRPr="00BC6E21" w:rsidRDefault="005109FB" w:rsidP="005109FB"/>
    <w:p w:rsidR="005109FB" w:rsidRPr="00BC6E21" w:rsidRDefault="005109FB" w:rsidP="005109FB"/>
    <w:p w:rsidR="005109FB" w:rsidRPr="003D3882" w:rsidRDefault="005109FB" w:rsidP="00F134BD">
      <w:pPr>
        <w:pStyle w:val="H1"/>
      </w:pPr>
    </w:p>
    <w:sectPr w:rsidR="005109FB" w:rsidRPr="003D3882" w:rsidSect="004B4F8F">
      <w:pgSz w:w="8392" w:h="11907"/>
      <w:pgMar w:top="1134" w:right="1134" w:bottom="1134" w:left="141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561F" w:rsidRDefault="000F561F" w:rsidP="004F6764">
      <w:r>
        <w:separator/>
      </w:r>
    </w:p>
  </w:endnote>
  <w:endnote w:type="continuationSeparator" w:id="1">
    <w:p w:rsidR="000F561F" w:rsidRDefault="000F561F" w:rsidP="004F67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591735"/>
      <w:docPartObj>
        <w:docPartGallery w:val="Page Numbers (Bottom of Page)"/>
        <w:docPartUnique/>
      </w:docPartObj>
    </w:sdtPr>
    <w:sdtContent>
      <w:p w:rsidR="007D1DF7" w:rsidRDefault="007D1DF7" w:rsidP="004F6764">
        <w:pPr>
          <w:pStyle w:val="Footer"/>
          <w:ind w:firstLine="0"/>
        </w:pPr>
        <w:r>
          <w:ptab w:relativeTo="margin" w:alignment="center" w:leader="none"/>
        </w:r>
        <w:r>
          <w:ptab w:relativeTo="indent" w:alignment="center" w:leader="none"/>
        </w:r>
        <w:r>
          <w:ptab w:relativeTo="margin" w:alignment="center" w:leader="none"/>
        </w:r>
        <w:fldSimple w:instr=" PAGE   \* MERGEFORMAT ">
          <w:r w:rsidR="00B53F0C">
            <w:t>102</w:t>
          </w:r>
        </w:fldSimple>
      </w:p>
    </w:sdtContent>
  </w:sdt>
  <w:p w:rsidR="007D1DF7" w:rsidRDefault="007D1DF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591736"/>
      <w:docPartObj>
        <w:docPartGallery w:val="Page Numbers (Bottom of Page)"/>
        <w:docPartUnique/>
      </w:docPartObj>
    </w:sdtPr>
    <w:sdtContent>
      <w:p w:rsidR="007D1DF7" w:rsidRDefault="00002EFF">
        <w:pPr>
          <w:pStyle w:val="Footer"/>
          <w:jc w:val="center"/>
        </w:pPr>
        <w:fldSimple w:instr=" PAGE   \* MERGEFORMAT ">
          <w:r w:rsidR="007D1DF7">
            <w:t>i</w:t>
          </w:r>
        </w:fldSimple>
      </w:p>
    </w:sdtContent>
  </w:sdt>
  <w:p w:rsidR="007D1DF7" w:rsidRDefault="007D1DF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561F" w:rsidRDefault="000F561F" w:rsidP="004F6764">
      <w:r>
        <w:separator/>
      </w:r>
    </w:p>
  </w:footnote>
  <w:footnote w:type="continuationSeparator" w:id="1">
    <w:p w:rsidR="000F561F" w:rsidRDefault="000F561F" w:rsidP="004F67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1">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E84FDE"/>
    <w:multiLevelType w:val="hybridMultilevel"/>
    <w:tmpl w:val="4D9E06F8"/>
    <w:lvl w:ilvl="0" w:tplc="C77A2E34">
      <w:start w:val="1"/>
      <w:numFmt w:val="decimal"/>
      <w:pStyle w:val="327X"/>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819686C"/>
    <w:multiLevelType w:val="hybridMultilevel"/>
    <w:tmpl w:val="6BD8B132"/>
    <w:lvl w:ilvl="0" w:tplc="357E8B3C">
      <w:start w:val="1"/>
      <w:numFmt w:val="decimal"/>
      <w:pStyle w:val="43X"/>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4629CA"/>
    <w:multiLevelType w:val="hybridMultilevel"/>
    <w:tmpl w:val="8148070E"/>
    <w:lvl w:ilvl="0" w:tplc="045A5D9A">
      <w:start w:val="1"/>
      <w:numFmt w:val="decimal"/>
      <w:pStyle w:val="H21X"/>
      <w:lvlText w:val="1.%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17681BC8"/>
    <w:multiLevelType w:val="hybridMultilevel"/>
    <w:tmpl w:val="E91EDC16"/>
    <w:lvl w:ilvl="0" w:tplc="31F276FC">
      <w:start w:val="1"/>
      <w:numFmt w:val="decimal"/>
      <w:pStyle w:val="NomorBias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1D877B9D"/>
    <w:multiLevelType w:val="hybridMultilevel"/>
    <w:tmpl w:val="19287550"/>
    <w:lvl w:ilvl="0" w:tplc="B3263DC0">
      <w:start w:val="1"/>
      <w:numFmt w:val="decimal"/>
      <w:pStyle w:val="323X"/>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A254BB"/>
    <w:multiLevelType w:val="hybridMultilevel"/>
    <w:tmpl w:val="AA24CF4E"/>
    <w:lvl w:ilvl="0" w:tplc="BA20EC1A">
      <w:start w:val="1"/>
      <w:numFmt w:val="decimal"/>
      <w:lvlText w:val="2.%1 "/>
      <w:lvlJc w:val="left"/>
      <w:pPr>
        <w:ind w:left="36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72C50"/>
    <w:multiLevelType w:val="hybridMultilevel"/>
    <w:tmpl w:val="4B3C8E34"/>
    <w:lvl w:ilvl="0" w:tplc="C1E2A7AC">
      <w:start w:val="1"/>
      <w:numFmt w:val="decimal"/>
      <w:pStyle w:val="325X"/>
      <w:lvlText w:val="3.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475288"/>
    <w:multiLevelType w:val="hybridMultilevel"/>
    <w:tmpl w:val="C46AB5F6"/>
    <w:lvl w:ilvl="0" w:tplc="C64C03F6">
      <w:start w:val="1"/>
      <w:numFmt w:val="decimal"/>
      <w:pStyle w:val="328X"/>
      <w:lvlText w:val="3.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8">
    <w:nsid w:val="23E37CD1"/>
    <w:multiLevelType w:val="hybridMultilevel"/>
    <w:tmpl w:val="1460FB2A"/>
    <w:lvl w:ilvl="0" w:tplc="416670DC">
      <w:start w:val="1"/>
      <w:numFmt w:val="decimal"/>
      <w:pStyle w:val="324X"/>
      <w:lvlText w:val="3.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FC008A"/>
    <w:multiLevelType w:val="hybridMultilevel"/>
    <w:tmpl w:val="9AE4BA0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2DBB20F8"/>
    <w:multiLevelType w:val="multilevel"/>
    <w:tmpl w:val="045CC01A"/>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472A55"/>
    <w:multiLevelType w:val="hybridMultilevel"/>
    <w:tmpl w:val="1374CB8C"/>
    <w:lvl w:ilvl="0" w:tplc="5136E224">
      <w:start w:val="1"/>
      <w:numFmt w:val="decimal"/>
      <w:pStyle w:val="5X"/>
      <w:lvlText w:val="5.%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4F72F8"/>
    <w:multiLevelType w:val="hybridMultilevel"/>
    <w:tmpl w:val="9CF61F3E"/>
    <w:lvl w:ilvl="0" w:tplc="E4BCC77E">
      <w:start w:val="1"/>
      <w:numFmt w:val="decimal"/>
      <w:pStyle w:val="2X"/>
      <w:lvlText w:val="2.%1 "/>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E83498"/>
    <w:multiLevelType w:val="hybridMultilevel"/>
    <w:tmpl w:val="E3862248"/>
    <w:lvl w:ilvl="0" w:tplc="CCE4FEEC">
      <w:start w:val="1"/>
      <w:numFmt w:val="decimal"/>
      <w:pStyle w:val="33X"/>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4667015"/>
    <w:multiLevelType w:val="hybridMultilevel"/>
    <w:tmpl w:val="0FA6A280"/>
    <w:lvl w:ilvl="0" w:tplc="94B42F40">
      <w:start w:val="1"/>
      <w:numFmt w:val="decimal"/>
      <w:pStyle w:val="32X"/>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8">
    <w:nsid w:val="38543E03"/>
    <w:multiLevelType w:val="hybridMultilevel"/>
    <w:tmpl w:val="9AF2D650"/>
    <w:lvl w:ilvl="0" w:tplc="41BE7E98">
      <w:start w:val="1"/>
      <w:numFmt w:val="decimal"/>
      <w:pStyle w:val="3X"/>
      <w:lvlText w:val="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30">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32">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49D11070"/>
    <w:multiLevelType w:val="hybridMultilevel"/>
    <w:tmpl w:val="7DBACF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4A137E29"/>
    <w:multiLevelType w:val="hybridMultilevel"/>
    <w:tmpl w:val="A8741930"/>
    <w:lvl w:ilvl="0" w:tplc="A00C99CA">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6">
    <w:nsid w:val="4A7E122D"/>
    <w:multiLevelType w:val="hybridMultilevel"/>
    <w:tmpl w:val="0A54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CB86642"/>
    <w:multiLevelType w:val="hybridMultilevel"/>
    <w:tmpl w:val="98EE84D6"/>
    <w:lvl w:ilvl="0" w:tplc="AA7844A4">
      <w:start w:val="1"/>
      <w:numFmt w:val="decimal"/>
      <w:pStyle w:val="326X"/>
      <w:lvlText w:val="3.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0">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41">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3">
    <w:nsid w:val="5D746F86"/>
    <w:multiLevelType w:val="hybridMultilevel"/>
    <w:tmpl w:val="6E704FC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65193BAF"/>
    <w:multiLevelType w:val="hybridMultilevel"/>
    <w:tmpl w:val="726E50A4"/>
    <w:lvl w:ilvl="0" w:tplc="2ACC3770">
      <w:start w:val="1"/>
      <w:numFmt w:val="decimal"/>
      <w:pStyle w:val="4X"/>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5954FF2"/>
    <w:multiLevelType w:val="hybridMultilevel"/>
    <w:tmpl w:val="10BC8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
    <w:nsid w:val="6E34007D"/>
    <w:multiLevelType w:val="hybridMultilevel"/>
    <w:tmpl w:val="DF08E1D6"/>
    <w:lvl w:ilvl="0" w:tplc="8EDC2786">
      <w:start w:val="1"/>
      <w:numFmt w:val="decimal"/>
      <w:pStyle w:val="42X"/>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F990399"/>
    <w:multiLevelType w:val="hybridMultilevel"/>
    <w:tmpl w:val="79F8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1">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2">
    <w:nsid w:val="7BE31413"/>
    <w:multiLevelType w:val="hybridMultilevel"/>
    <w:tmpl w:val="9DFAF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0"/>
  </w:num>
  <w:num w:numId="4">
    <w:abstractNumId w:val="1"/>
  </w:num>
  <w:num w:numId="5">
    <w:abstractNumId w:val="24"/>
  </w:num>
  <w:num w:numId="6">
    <w:abstractNumId w:val="29"/>
  </w:num>
  <w:num w:numId="7">
    <w:abstractNumId w:val="31"/>
  </w:num>
  <w:num w:numId="8">
    <w:abstractNumId w:val="39"/>
  </w:num>
  <w:num w:numId="9">
    <w:abstractNumId w:val="27"/>
  </w:num>
  <w:num w:numId="10">
    <w:abstractNumId w:val="34"/>
  </w:num>
  <w:num w:numId="11">
    <w:abstractNumId w:val="4"/>
  </w:num>
  <w:num w:numId="12">
    <w:abstractNumId w:val="33"/>
  </w:num>
  <w:num w:numId="13">
    <w:abstractNumId w:val="46"/>
  </w:num>
  <w:num w:numId="14">
    <w:abstractNumId w:val="22"/>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51"/>
  </w:num>
  <w:num w:numId="18">
    <w:abstractNumId w:val="32"/>
  </w:num>
  <w:num w:numId="19">
    <w:abstractNumId w:val="38"/>
  </w:num>
  <w:num w:numId="20">
    <w:abstractNumId w:val="28"/>
  </w:num>
  <w:num w:numId="21">
    <w:abstractNumId w:val="35"/>
  </w:num>
  <w:num w:numId="22">
    <w:abstractNumId w:val="26"/>
  </w:num>
  <w:num w:numId="23">
    <w:abstractNumId w:val="8"/>
  </w:num>
  <w:num w:numId="24">
    <w:abstractNumId w:val="20"/>
  </w:num>
  <w:num w:numId="25">
    <w:abstractNumId w:val="17"/>
  </w:num>
  <w:num w:numId="26">
    <w:abstractNumId w:val="50"/>
  </w:num>
  <w:num w:numId="27">
    <w:abstractNumId w:val="48"/>
  </w:num>
  <w:num w:numId="28">
    <w:abstractNumId w:val="11"/>
  </w:num>
  <w:num w:numId="29">
    <w:abstractNumId w:val="40"/>
  </w:num>
  <w:num w:numId="30">
    <w:abstractNumId w:val="36"/>
  </w:num>
  <w:num w:numId="31">
    <w:abstractNumId w:val="30"/>
  </w:num>
  <w:num w:numId="32">
    <w:abstractNumId w:val="42"/>
  </w:num>
  <w:num w:numId="33">
    <w:abstractNumId w:val="2"/>
  </w:num>
  <w:num w:numId="34">
    <w:abstractNumId w:val="5"/>
  </w:num>
  <w:num w:numId="35">
    <w:abstractNumId w:val="10"/>
  </w:num>
  <w:num w:numId="36">
    <w:abstractNumId w:val="41"/>
  </w:num>
  <w:num w:numId="37">
    <w:abstractNumId w:val="49"/>
  </w:num>
  <w:num w:numId="38">
    <w:abstractNumId w:val="16"/>
  </w:num>
  <w:num w:numId="39">
    <w:abstractNumId w:val="19"/>
  </w:num>
  <w:num w:numId="40">
    <w:abstractNumId w:val="12"/>
  </w:num>
  <w:num w:numId="41">
    <w:abstractNumId w:val="18"/>
  </w:num>
  <w:num w:numId="42">
    <w:abstractNumId w:val="14"/>
  </w:num>
  <w:num w:numId="43">
    <w:abstractNumId w:val="37"/>
  </w:num>
  <w:num w:numId="44">
    <w:abstractNumId w:val="3"/>
  </w:num>
  <w:num w:numId="45">
    <w:abstractNumId w:val="15"/>
  </w:num>
  <w:num w:numId="46">
    <w:abstractNumId w:val="52"/>
  </w:num>
  <w:num w:numId="47">
    <w:abstractNumId w:val="44"/>
  </w:num>
  <w:num w:numId="48">
    <w:abstractNumId w:val="47"/>
  </w:num>
  <w:num w:numId="49">
    <w:abstractNumId w:val="6"/>
  </w:num>
  <w:num w:numId="50">
    <w:abstractNumId w:val="23"/>
  </w:num>
  <w:num w:numId="51">
    <w:abstractNumId w:val="45"/>
  </w:num>
  <w:num w:numId="52">
    <w:abstractNumId w:val="25"/>
  </w:num>
  <w:num w:numId="53">
    <w:abstractNumId w:val="4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defaultTabStop w:val="720"/>
  <w:drawingGridHorizontalSpacing w:val="100"/>
  <w:displayHorizontalDrawingGridEvery w:val="2"/>
  <w:characterSpacingControl w:val="doNotCompress"/>
  <w:hdrShapeDefaults>
    <o:shapedefaults v:ext="edit" spidmax="15362"/>
  </w:hdrShapeDefaults>
  <w:footnotePr>
    <w:footnote w:id="0"/>
    <w:footnote w:id="1"/>
  </w:footnotePr>
  <w:endnotePr>
    <w:endnote w:id="0"/>
    <w:endnote w:id="1"/>
  </w:endnotePr>
  <w:compat/>
  <w:rsids>
    <w:rsidRoot w:val="003D3882"/>
    <w:rsid w:val="00002EFF"/>
    <w:rsid w:val="00011462"/>
    <w:rsid w:val="0001150E"/>
    <w:rsid w:val="00020359"/>
    <w:rsid w:val="00073693"/>
    <w:rsid w:val="00081790"/>
    <w:rsid w:val="000A0BE9"/>
    <w:rsid w:val="000A7668"/>
    <w:rsid w:val="000B29BB"/>
    <w:rsid w:val="000C2BF6"/>
    <w:rsid w:val="000D101C"/>
    <w:rsid w:val="000D7CEC"/>
    <w:rsid w:val="000E6545"/>
    <w:rsid w:val="000F0B17"/>
    <w:rsid w:val="000F561F"/>
    <w:rsid w:val="00106A08"/>
    <w:rsid w:val="001158B8"/>
    <w:rsid w:val="00123455"/>
    <w:rsid w:val="00131078"/>
    <w:rsid w:val="0016286E"/>
    <w:rsid w:val="00164820"/>
    <w:rsid w:val="00175598"/>
    <w:rsid w:val="0018106A"/>
    <w:rsid w:val="001E2418"/>
    <w:rsid w:val="001E2DA0"/>
    <w:rsid w:val="001E3620"/>
    <w:rsid w:val="001E5BE0"/>
    <w:rsid w:val="00206DA5"/>
    <w:rsid w:val="00210C56"/>
    <w:rsid w:val="00215392"/>
    <w:rsid w:val="00265DEA"/>
    <w:rsid w:val="002700B0"/>
    <w:rsid w:val="00282657"/>
    <w:rsid w:val="002916FA"/>
    <w:rsid w:val="00297894"/>
    <w:rsid w:val="002D0B8E"/>
    <w:rsid w:val="002D6CE7"/>
    <w:rsid w:val="002F7788"/>
    <w:rsid w:val="00300168"/>
    <w:rsid w:val="003035E6"/>
    <w:rsid w:val="00304A42"/>
    <w:rsid w:val="003172EA"/>
    <w:rsid w:val="003234CE"/>
    <w:rsid w:val="00326C4B"/>
    <w:rsid w:val="00352A0E"/>
    <w:rsid w:val="00354D87"/>
    <w:rsid w:val="00362306"/>
    <w:rsid w:val="00374F97"/>
    <w:rsid w:val="0039364D"/>
    <w:rsid w:val="003A43F6"/>
    <w:rsid w:val="003C0E9A"/>
    <w:rsid w:val="003C74AE"/>
    <w:rsid w:val="003D219E"/>
    <w:rsid w:val="003D3882"/>
    <w:rsid w:val="003E3DE6"/>
    <w:rsid w:val="003F118B"/>
    <w:rsid w:val="004102F9"/>
    <w:rsid w:val="0041578C"/>
    <w:rsid w:val="00423309"/>
    <w:rsid w:val="00425443"/>
    <w:rsid w:val="00446548"/>
    <w:rsid w:val="00461C40"/>
    <w:rsid w:val="0049142D"/>
    <w:rsid w:val="004A41E0"/>
    <w:rsid w:val="004B4F8F"/>
    <w:rsid w:val="004C62B7"/>
    <w:rsid w:val="004D270F"/>
    <w:rsid w:val="004E03E0"/>
    <w:rsid w:val="004F3A5F"/>
    <w:rsid w:val="004F6764"/>
    <w:rsid w:val="00500546"/>
    <w:rsid w:val="00502C4A"/>
    <w:rsid w:val="005109FB"/>
    <w:rsid w:val="0053317A"/>
    <w:rsid w:val="00545EA5"/>
    <w:rsid w:val="005537B2"/>
    <w:rsid w:val="00573BAE"/>
    <w:rsid w:val="00575D51"/>
    <w:rsid w:val="00582412"/>
    <w:rsid w:val="00590896"/>
    <w:rsid w:val="005C360F"/>
    <w:rsid w:val="005C6D43"/>
    <w:rsid w:val="005E0F4E"/>
    <w:rsid w:val="005E6ABF"/>
    <w:rsid w:val="005E7200"/>
    <w:rsid w:val="005F5559"/>
    <w:rsid w:val="006032A6"/>
    <w:rsid w:val="006047BE"/>
    <w:rsid w:val="0061216B"/>
    <w:rsid w:val="00623417"/>
    <w:rsid w:val="00627A39"/>
    <w:rsid w:val="00641FA9"/>
    <w:rsid w:val="00646C49"/>
    <w:rsid w:val="00654311"/>
    <w:rsid w:val="00666FAF"/>
    <w:rsid w:val="006703FF"/>
    <w:rsid w:val="00670CD2"/>
    <w:rsid w:val="00670E53"/>
    <w:rsid w:val="006952D9"/>
    <w:rsid w:val="006A17C8"/>
    <w:rsid w:val="006A3198"/>
    <w:rsid w:val="006A7A27"/>
    <w:rsid w:val="006D2230"/>
    <w:rsid w:val="006D4F69"/>
    <w:rsid w:val="006E6AA6"/>
    <w:rsid w:val="006E71F5"/>
    <w:rsid w:val="006F2974"/>
    <w:rsid w:val="00701816"/>
    <w:rsid w:val="00705BE2"/>
    <w:rsid w:val="007444B6"/>
    <w:rsid w:val="0076364D"/>
    <w:rsid w:val="00763EC9"/>
    <w:rsid w:val="007840F2"/>
    <w:rsid w:val="007C2C41"/>
    <w:rsid w:val="007D1DF7"/>
    <w:rsid w:val="007F332E"/>
    <w:rsid w:val="008025BE"/>
    <w:rsid w:val="00814F90"/>
    <w:rsid w:val="00820EFA"/>
    <w:rsid w:val="0082152F"/>
    <w:rsid w:val="00822582"/>
    <w:rsid w:val="008349C5"/>
    <w:rsid w:val="00837E1E"/>
    <w:rsid w:val="008439E2"/>
    <w:rsid w:val="00852EC3"/>
    <w:rsid w:val="0086173C"/>
    <w:rsid w:val="00894FB3"/>
    <w:rsid w:val="008A49FB"/>
    <w:rsid w:val="008B52EB"/>
    <w:rsid w:val="008D3B64"/>
    <w:rsid w:val="008E133D"/>
    <w:rsid w:val="008E62CE"/>
    <w:rsid w:val="008E7C4A"/>
    <w:rsid w:val="00934B0F"/>
    <w:rsid w:val="00993C1B"/>
    <w:rsid w:val="009D073C"/>
    <w:rsid w:val="009D225E"/>
    <w:rsid w:val="009E7FBD"/>
    <w:rsid w:val="009F28A4"/>
    <w:rsid w:val="00A31A10"/>
    <w:rsid w:val="00A739C0"/>
    <w:rsid w:val="00A9493A"/>
    <w:rsid w:val="00AA4680"/>
    <w:rsid w:val="00AB3C31"/>
    <w:rsid w:val="00AC4102"/>
    <w:rsid w:val="00AC448E"/>
    <w:rsid w:val="00AD0D1E"/>
    <w:rsid w:val="00AD53CE"/>
    <w:rsid w:val="00AE5A8C"/>
    <w:rsid w:val="00AF0AC9"/>
    <w:rsid w:val="00AF5636"/>
    <w:rsid w:val="00B07F7F"/>
    <w:rsid w:val="00B1376F"/>
    <w:rsid w:val="00B25AE8"/>
    <w:rsid w:val="00B37895"/>
    <w:rsid w:val="00B470CF"/>
    <w:rsid w:val="00B53F0C"/>
    <w:rsid w:val="00B927C1"/>
    <w:rsid w:val="00BA2EA5"/>
    <w:rsid w:val="00BB4B4D"/>
    <w:rsid w:val="00BB6738"/>
    <w:rsid w:val="00BC1A69"/>
    <w:rsid w:val="00BC5535"/>
    <w:rsid w:val="00BF34F7"/>
    <w:rsid w:val="00BF55E7"/>
    <w:rsid w:val="00BF58F2"/>
    <w:rsid w:val="00C077D8"/>
    <w:rsid w:val="00C11227"/>
    <w:rsid w:val="00C16CCD"/>
    <w:rsid w:val="00C24A30"/>
    <w:rsid w:val="00C40FD1"/>
    <w:rsid w:val="00C74CD7"/>
    <w:rsid w:val="00C81EFC"/>
    <w:rsid w:val="00C946F3"/>
    <w:rsid w:val="00CB0398"/>
    <w:rsid w:val="00CB3CD0"/>
    <w:rsid w:val="00CC17CA"/>
    <w:rsid w:val="00CC4650"/>
    <w:rsid w:val="00CC7E88"/>
    <w:rsid w:val="00CD42CF"/>
    <w:rsid w:val="00CE4D41"/>
    <w:rsid w:val="00CE5AF3"/>
    <w:rsid w:val="00CE69CE"/>
    <w:rsid w:val="00D30119"/>
    <w:rsid w:val="00D33810"/>
    <w:rsid w:val="00D43818"/>
    <w:rsid w:val="00D66ECE"/>
    <w:rsid w:val="00D90528"/>
    <w:rsid w:val="00D911D3"/>
    <w:rsid w:val="00DA21F7"/>
    <w:rsid w:val="00DB03EF"/>
    <w:rsid w:val="00DB37A3"/>
    <w:rsid w:val="00DB6DDF"/>
    <w:rsid w:val="00DB79FF"/>
    <w:rsid w:val="00DC3F5A"/>
    <w:rsid w:val="00DD4566"/>
    <w:rsid w:val="00DE694A"/>
    <w:rsid w:val="00E03AA4"/>
    <w:rsid w:val="00E34D45"/>
    <w:rsid w:val="00E412DA"/>
    <w:rsid w:val="00E53F00"/>
    <w:rsid w:val="00EA18ED"/>
    <w:rsid w:val="00EA58BF"/>
    <w:rsid w:val="00F0201E"/>
    <w:rsid w:val="00F03E4F"/>
    <w:rsid w:val="00F134BD"/>
    <w:rsid w:val="00F206D2"/>
    <w:rsid w:val="00F328E1"/>
    <w:rsid w:val="00F720C3"/>
    <w:rsid w:val="00F76514"/>
    <w:rsid w:val="00F95709"/>
    <w:rsid w:val="00F97C36"/>
    <w:rsid w:val="00FB7A4B"/>
    <w:rsid w:val="00FD2DD3"/>
    <w:rsid w:val="00FF20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rules v:ext="edit">
        <o:r id="V:Rule6" type="connector" idref="# 8"/>
        <o:r id="V:Rule7" type="connector" idref="# 7"/>
        <o:r id="V:Rule8" type="connector" idref="# 9"/>
        <o:r id="V:Rule9" type="connector" idref="# 10"/>
        <o:r id="V:Rule10" type="connector" idref="# 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0F2"/>
    <w:pPr>
      <w:spacing w:after="0" w:line="240" w:lineRule="auto"/>
      <w:ind w:firstLine="567"/>
      <w:jc w:val="both"/>
    </w:pPr>
    <w:rPr>
      <w:rFonts w:ascii="Times New Roman" w:hAnsi="Times New Roman"/>
      <w:noProof/>
      <w:sz w:val="20"/>
    </w:rPr>
  </w:style>
  <w:style w:type="paragraph" w:styleId="Heading1">
    <w:name w:val="heading 1"/>
    <w:basedOn w:val="Normal"/>
    <w:next w:val="Normal"/>
    <w:link w:val="Heading1Char"/>
    <w:uiPriority w:val="9"/>
    <w:qFormat/>
    <w:rsid w:val="00081790"/>
    <w:pPr>
      <w:keepNext/>
      <w:ind w:firstLine="0"/>
      <w:jc w:val="center"/>
      <w:outlineLvl w:val="0"/>
    </w:pPr>
    <w:rPr>
      <w:rFonts w:eastAsia="Times New Roman" w:cs="Times New Roman"/>
      <w:b/>
      <w:bCs/>
      <w:kern w:val="32"/>
      <w:szCs w:val="32"/>
    </w:rPr>
  </w:style>
  <w:style w:type="paragraph" w:styleId="Heading2">
    <w:name w:val="heading 2"/>
    <w:basedOn w:val="Normal"/>
    <w:next w:val="Normal"/>
    <w:link w:val="Heading2Char"/>
    <w:uiPriority w:val="9"/>
    <w:unhideWhenUsed/>
    <w:qFormat/>
    <w:rsid w:val="00C81EFC"/>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3234C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790"/>
    <w:rPr>
      <w:rFonts w:ascii="Times New Roman" w:eastAsia="Times New Roman" w:hAnsi="Times New Roman" w:cs="Times New Roman"/>
      <w:b/>
      <w:bCs/>
      <w:noProof/>
      <w:kern w:val="32"/>
      <w:sz w:val="20"/>
      <w:szCs w:val="32"/>
    </w:rPr>
  </w:style>
  <w:style w:type="character" w:customStyle="1" w:styleId="Heading2Char">
    <w:name w:val="Heading 2 Char"/>
    <w:basedOn w:val="DefaultParagraphFont"/>
    <w:link w:val="Heading2"/>
    <w:uiPriority w:val="9"/>
    <w:rsid w:val="00C81EFC"/>
    <w:rPr>
      <w:rFonts w:ascii="Calibri Light" w:eastAsia="Times New Roman" w:hAnsi="Calibri Light" w:cs="Times New Roman"/>
      <w:b/>
      <w:bCs/>
      <w:i/>
      <w:iCs/>
      <w:sz w:val="28"/>
      <w:szCs w:val="28"/>
    </w:rPr>
  </w:style>
  <w:style w:type="paragraph" w:styleId="Caption">
    <w:name w:val="caption"/>
    <w:basedOn w:val="Normal"/>
    <w:next w:val="Normal"/>
    <w:link w:val="CaptionChar"/>
    <w:uiPriority w:val="35"/>
    <w:unhideWhenUsed/>
    <w:qFormat/>
    <w:rsid w:val="00C81EFC"/>
    <w:rPr>
      <w:rFonts w:cs="Times New Roman"/>
      <w:b/>
      <w:bCs/>
      <w:color w:val="4F81BD" w:themeColor="accent1"/>
      <w:sz w:val="18"/>
      <w:szCs w:val="18"/>
    </w:rPr>
  </w:style>
  <w:style w:type="character" w:customStyle="1" w:styleId="CaptionChar">
    <w:name w:val="Caption Char"/>
    <w:basedOn w:val="DefaultParagraphFont"/>
    <w:link w:val="Caption"/>
    <w:uiPriority w:val="35"/>
    <w:rsid w:val="00C81EFC"/>
    <w:rPr>
      <w:rFonts w:ascii="Calibri" w:eastAsia="Calibri" w:hAnsi="Calibri" w:cs="Times New Roman"/>
      <w:b/>
      <w:bCs/>
      <w:color w:val="4F81BD" w:themeColor="accent1"/>
      <w:sz w:val="18"/>
      <w:szCs w:val="18"/>
    </w:rPr>
  </w:style>
  <w:style w:type="paragraph" w:customStyle="1" w:styleId="Gambar">
    <w:name w:val="Gambar"/>
    <w:basedOn w:val="Caption"/>
    <w:link w:val="GambarChar"/>
    <w:qFormat/>
    <w:rsid w:val="00BC1A69"/>
    <w:pPr>
      <w:spacing w:before="120"/>
      <w:ind w:firstLine="0"/>
      <w:jc w:val="center"/>
    </w:pPr>
    <w:rPr>
      <w:b w:val="0"/>
      <w:color w:val="auto"/>
      <w:sz w:val="20"/>
      <w:szCs w:val="20"/>
    </w:rPr>
  </w:style>
  <w:style w:type="character" w:customStyle="1" w:styleId="GambarChar">
    <w:name w:val="Gambar Char"/>
    <w:basedOn w:val="CaptionChar"/>
    <w:link w:val="Gambar"/>
    <w:rsid w:val="00BC1A69"/>
    <w:rPr>
      <w:rFonts w:ascii="Times New Roman" w:hAnsi="Times New Roman"/>
      <w:bCs/>
      <w:noProof/>
      <w:sz w:val="20"/>
      <w:szCs w:val="20"/>
    </w:rPr>
  </w:style>
  <w:style w:type="paragraph" w:customStyle="1" w:styleId="H1">
    <w:name w:val="H1"/>
    <w:basedOn w:val="Normal"/>
    <w:link w:val="H1Char"/>
    <w:qFormat/>
    <w:rsid w:val="00073693"/>
    <w:pPr>
      <w:ind w:firstLine="0"/>
      <w:jc w:val="center"/>
    </w:pPr>
    <w:rPr>
      <w:b/>
      <w:caps/>
    </w:rPr>
  </w:style>
  <w:style w:type="paragraph" w:styleId="ListParagraph">
    <w:name w:val="List Paragraph"/>
    <w:basedOn w:val="Normal"/>
    <w:link w:val="ListParagraphChar"/>
    <w:uiPriority w:val="34"/>
    <w:qFormat/>
    <w:rsid w:val="003D3882"/>
    <w:pPr>
      <w:ind w:left="720"/>
      <w:contextualSpacing/>
    </w:pPr>
  </w:style>
  <w:style w:type="character" w:customStyle="1" w:styleId="H1Char">
    <w:name w:val="H1 Char"/>
    <w:basedOn w:val="DefaultParagraphFont"/>
    <w:link w:val="H1"/>
    <w:rsid w:val="00073693"/>
    <w:rPr>
      <w:rFonts w:ascii="Times New Roman" w:hAnsi="Times New Roman"/>
      <w:b/>
      <w:caps/>
      <w:noProof/>
      <w:sz w:val="20"/>
    </w:rPr>
  </w:style>
  <w:style w:type="paragraph" w:customStyle="1" w:styleId="NomorBiasa">
    <w:name w:val="Nomor Biasa"/>
    <w:basedOn w:val="Normal"/>
    <w:link w:val="NomorBiasaChar"/>
    <w:qFormat/>
    <w:rsid w:val="003D3882"/>
    <w:pPr>
      <w:numPr>
        <w:numId w:val="1"/>
      </w:numPr>
      <w:ind w:left="568" w:hanging="284"/>
    </w:pPr>
    <w:rPr>
      <w:lang w:val="id-ID"/>
    </w:rPr>
  </w:style>
  <w:style w:type="paragraph" w:styleId="Header">
    <w:name w:val="header"/>
    <w:basedOn w:val="Normal"/>
    <w:link w:val="HeaderChar"/>
    <w:uiPriority w:val="99"/>
    <w:unhideWhenUsed/>
    <w:rsid w:val="004F6764"/>
    <w:pPr>
      <w:tabs>
        <w:tab w:val="center" w:pos="4680"/>
        <w:tab w:val="right" w:pos="9360"/>
      </w:tabs>
    </w:pPr>
  </w:style>
  <w:style w:type="character" w:customStyle="1" w:styleId="NomorBiasaChar">
    <w:name w:val="Nomor Biasa Char"/>
    <w:basedOn w:val="DefaultParagraphFont"/>
    <w:link w:val="NomorBiasa"/>
    <w:rsid w:val="003D3882"/>
    <w:rPr>
      <w:rFonts w:ascii="Times New Roman" w:hAnsi="Times New Roman"/>
      <w:noProof/>
      <w:sz w:val="20"/>
      <w:lang w:val="id-ID"/>
    </w:rPr>
  </w:style>
  <w:style w:type="character" w:customStyle="1" w:styleId="HeaderChar">
    <w:name w:val="Header Char"/>
    <w:basedOn w:val="DefaultParagraphFont"/>
    <w:link w:val="Header"/>
    <w:uiPriority w:val="99"/>
    <w:rsid w:val="004F6764"/>
    <w:rPr>
      <w:rFonts w:ascii="Times New Roman" w:hAnsi="Times New Roman"/>
      <w:noProof/>
      <w:sz w:val="20"/>
    </w:rPr>
  </w:style>
  <w:style w:type="paragraph" w:styleId="Footer">
    <w:name w:val="footer"/>
    <w:basedOn w:val="Normal"/>
    <w:link w:val="FooterChar"/>
    <w:uiPriority w:val="99"/>
    <w:unhideWhenUsed/>
    <w:rsid w:val="004F6764"/>
    <w:pPr>
      <w:tabs>
        <w:tab w:val="center" w:pos="4680"/>
        <w:tab w:val="right" w:pos="9360"/>
      </w:tabs>
    </w:pPr>
  </w:style>
  <w:style w:type="character" w:customStyle="1" w:styleId="FooterChar">
    <w:name w:val="Footer Char"/>
    <w:basedOn w:val="DefaultParagraphFont"/>
    <w:link w:val="Footer"/>
    <w:uiPriority w:val="99"/>
    <w:rsid w:val="004F6764"/>
    <w:rPr>
      <w:rFonts w:ascii="Times New Roman" w:hAnsi="Times New Roman"/>
      <w:noProof/>
      <w:sz w:val="20"/>
    </w:rPr>
  </w:style>
  <w:style w:type="paragraph" w:customStyle="1" w:styleId="H2">
    <w:name w:val="H2"/>
    <w:basedOn w:val="Heading2"/>
    <w:next w:val="Heading2"/>
    <w:link w:val="H2Char"/>
    <w:qFormat/>
    <w:rsid w:val="00F134BD"/>
    <w:pPr>
      <w:tabs>
        <w:tab w:val="left" w:pos="567"/>
      </w:tabs>
      <w:suppressAutoHyphens/>
      <w:spacing w:before="40" w:after="0" w:line="259" w:lineRule="auto"/>
      <w:ind w:firstLine="0"/>
    </w:pPr>
    <w:rPr>
      <w:rFonts w:ascii="Times New Roman" w:hAnsi="Times New Roman"/>
      <w:i w:val="0"/>
      <w:sz w:val="22"/>
    </w:rPr>
  </w:style>
  <w:style w:type="paragraph" w:customStyle="1" w:styleId="H21X">
    <w:name w:val="H2 1.X"/>
    <w:basedOn w:val="H2"/>
    <w:link w:val="H21XChar"/>
    <w:qFormat/>
    <w:rsid w:val="00A9493A"/>
    <w:pPr>
      <w:numPr>
        <w:numId w:val="2"/>
      </w:numPr>
      <w:spacing w:before="0" w:line="240" w:lineRule="auto"/>
      <w:ind w:left="113" w:firstLine="0"/>
      <w:jc w:val="left"/>
    </w:pPr>
    <w:rPr>
      <w:sz w:val="20"/>
    </w:rPr>
  </w:style>
  <w:style w:type="character" w:customStyle="1" w:styleId="ListParagraphChar">
    <w:name w:val="List Paragraph Char"/>
    <w:link w:val="ListParagraph"/>
    <w:uiPriority w:val="34"/>
    <w:rsid w:val="00F134BD"/>
    <w:rPr>
      <w:rFonts w:ascii="Times New Roman" w:hAnsi="Times New Roman"/>
      <w:noProof/>
      <w:sz w:val="20"/>
    </w:rPr>
  </w:style>
  <w:style w:type="character" w:customStyle="1" w:styleId="H2Char">
    <w:name w:val="H2 Char"/>
    <w:basedOn w:val="Heading2Char"/>
    <w:link w:val="H2"/>
    <w:rsid w:val="00F134BD"/>
    <w:rPr>
      <w:rFonts w:ascii="Times New Roman" w:hAnsi="Times New Roman"/>
      <w:b/>
      <w:bCs/>
      <w:iCs/>
      <w:noProof/>
    </w:rPr>
  </w:style>
  <w:style w:type="character" w:customStyle="1" w:styleId="H21XChar">
    <w:name w:val="H2 1.X Char"/>
    <w:basedOn w:val="H2Char"/>
    <w:link w:val="H21X"/>
    <w:rsid w:val="00A9493A"/>
    <w:rPr>
      <w:sz w:val="20"/>
    </w:rPr>
  </w:style>
  <w:style w:type="paragraph" w:styleId="DocumentMap">
    <w:name w:val="Document Map"/>
    <w:basedOn w:val="Normal"/>
    <w:link w:val="DocumentMapChar"/>
    <w:uiPriority w:val="99"/>
    <w:semiHidden/>
    <w:unhideWhenUsed/>
    <w:rsid w:val="00A9493A"/>
    <w:rPr>
      <w:rFonts w:ascii="Tahoma" w:hAnsi="Tahoma" w:cs="Tahoma"/>
      <w:sz w:val="16"/>
      <w:szCs w:val="16"/>
    </w:rPr>
  </w:style>
  <w:style w:type="character" w:customStyle="1" w:styleId="DocumentMapChar">
    <w:name w:val="Document Map Char"/>
    <w:basedOn w:val="DefaultParagraphFont"/>
    <w:link w:val="DocumentMap"/>
    <w:uiPriority w:val="99"/>
    <w:semiHidden/>
    <w:rsid w:val="00A9493A"/>
    <w:rPr>
      <w:rFonts w:ascii="Tahoma" w:hAnsi="Tahoma" w:cs="Tahoma"/>
      <w:noProof/>
      <w:sz w:val="16"/>
      <w:szCs w:val="16"/>
    </w:rPr>
  </w:style>
  <w:style w:type="paragraph" w:customStyle="1" w:styleId="2X">
    <w:name w:val="2.X"/>
    <w:basedOn w:val="H21X"/>
    <w:link w:val="2XChar"/>
    <w:qFormat/>
    <w:rsid w:val="00B1376F"/>
    <w:pPr>
      <w:numPr>
        <w:numId w:val="5"/>
      </w:numPr>
      <w:spacing w:before="120"/>
      <w:ind w:left="567" w:hanging="567"/>
    </w:pPr>
  </w:style>
  <w:style w:type="paragraph" w:customStyle="1" w:styleId="Tabel">
    <w:name w:val="Tabel"/>
    <w:basedOn w:val="Normal"/>
    <w:link w:val="TabelChar"/>
    <w:qFormat/>
    <w:rsid w:val="005109FB"/>
    <w:pPr>
      <w:ind w:firstLine="0"/>
      <w:contextualSpacing/>
      <w:jc w:val="center"/>
    </w:pPr>
    <w:rPr>
      <w:szCs w:val="20"/>
    </w:rPr>
  </w:style>
  <w:style w:type="character" w:customStyle="1" w:styleId="2XChar">
    <w:name w:val="2.X Char"/>
    <w:basedOn w:val="H2Char"/>
    <w:link w:val="2X"/>
    <w:rsid w:val="00B1376F"/>
    <w:rPr>
      <w:sz w:val="20"/>
    </w:rPr>
  </w:style>
  <w:style w:type="paragraph" w:customStyle="1" w:styleId="JudulTabel">
    <w:name w:val="Judul Tabel"/>
    <w:basedOn w:val="Tabel"/>
    <w:link w:val="JudulTabelChar"/>
    <w:qFormat/>
    <w:rsid w:val="005E7200"/>
    <w:pPr>
      <w:spacing w:before="120"/>
    </w:pPr>
  </w:style>
  <w:style w:type="character" w:customStyle="1" w:styleId="TabelChar">
    <w:name w:val="Tabel Char"/>
    <w:basedOn w:val="DefaultParagraphFont"/>
    <w:link w:val="Tabel"/>
    <w:rsid w:val="005109FB"/>
    <w:rPr>
      <w:rFonts w:ascii="Times New Roman" w:hAnsi="Times New Roman"/>
      <w:noProof/>
      <w:sz w:val="20"/>
      <w:szCs w:val="20"/>
    </w:rPr>
  </w:style>
  <w:style w:type="paragraph" w:styleId="BalloonText">
    <w:name w:val="Balloon Text"/>
    <w:basedOn w:val="Normal"/>
    <w:link w:val="BalloonTextChar"/>
    <w:uiPriority w:val="99"/>
    <w:semiHidden/>
    <w:unhideWhenUsed/>
    <w:rsid w:val="005E7200"/>
    <w:rPr>
      <w:rFonts w:ascii="Tahoma" w:hAnsi="Tahoma" w:cs="Tahoma"/>
      <w:sz w:val="16"/>
      <w:szCs w:val="16"/>
    </w:rPr>
  </w:style>
  <w:style w:type="character" w:customStyle="1" w:styleId="JudulTabelChar">
    <w:name w:val="Judul Tabel Char"/>
    <w:basedOn w:val="TabelChar"/>
    <w:link w:val="JudulTabel"/>
    <w:rsid w:val="005E7200"/>
  </w:style>
  <w:style w:type="character" w:customStyle="1" w:styleId="BalloonTextChar">
    <w:name w:val="Balloon Text Char"/>
    <w:basedOn w:val="DefaultParagraphFont"/>
    <w:link w:val="BalloonText"/>
    <w:uiPriority w:val="99"/>
    <w:semiHidden/>
    <w:rsid w:val="005E7200"/>
    <w:rPr>
      <w:rFonts w:ascii="Tahoma" w:hAnsi="Tahoma" w:cs="Tahoma"/>
      <w:noProof/>
      <w:sz w:val="16"/>
      <w:szCs w:val="16"/>
    </w:rPr>
  </w:style>
  <w:style w:type="paragraph" w:customStyle="1" w:styleId="JudulGambar">
    <w:name w:val="Judul Gambar"/>
    <w:basedOn w:val="Caption"/>
    <w:link w:val="JudulGambarChar"/>
    <w:qFormat/>
    <w:rsid w:val="006D2230"/>
    <w:pPr>
      <w:ind w:firstLine="0"/>
      <w:jc w:val="center"/>
    </w:pPr>
    <w:rPr>
      <w:b w:val="0"/>
      <w:color w:val="auto"/>
      <w:sz w:val="20"/>
    </w:rPr>
  </w:style>
  <w:style w:type="paragraph" w:customStyle="1" w:styleId="3X">
    <w:name w:val="3.X"/>
    <w:basedOn w:val="2X"/>
    <w:link w:val="3XChar"/>
    <w:qFormat/>
    <w:rsid w:val="00B1376F"/>
    <w:pPr>
      <w:numPr>
        <w:numId w:val="20"/>
      </w:numPr>
      <w:ind w:left="0" w:firstLine="0"/>
    </w:pPr>
  </w:style>
  <w:style w:type="character" w:customStyle="1" w:styleId="JudulGambarChar">
    <w:name w:val="Judul Gambar Char"/>
    <w:basedOn w:val="CaptionChar"/>
    <w:link w:val="JudulGambar"/>
    <w:rsid w:val="006D2230"/>
    <w:rPr>
      <w:rFonts w:ascii="Times New Roman" w:hAnsi="Times New Roman"/>
      <w:bCs/>
      <w:noProof/>
      <w:sz w:val="20"/>
    </w:rPr>
  </w:style>
  <w:style w:type="paragraph" w:customStyle="1" w:styleId="H3">
    <w:name w:val="H3"/>
    <w:basedOn w:val="Heading3"/>
    <w:next w:val="Heading3"/>
    <w:link w:val="H3Char"/>
    <w:qFormat/>
    <w:rsid w:val="003234CE"/>
    <w:pPr>
      <w:keepLines w:val="0"/>
      <w:numPr>
        <w:numId w:val="21"/>
      </w:numPr>
      <w:tabs>
        <w:tab w:val="left" w:pos="567"/>
      </w:tabs>
      <w:suppressAutoHyphens/>
      <w:spacing w:before="0"/>
    </w:pPr>
    <w:rPr>
      <w:rFonts w:ascii="Times New Roman" w:eastAsia="Times New Roman" w:hAnsi="Times New Roman" w:cs="Times New Roman"/>
      <w:b w:val="0"/>
      <w:color w:val="auto"/>
      <w:szCs w:val="26"/>
      <w:lang w:eastAsia="zh-CN"/>
    </w:rPr>
  </w:style>
  <w:style w:type="character" w:customStyle="1" w:styleId="3XChar">
    <w:name w:val="3.X Char"/>
    <w:basedOn w:val="2XChar"/>
    <w:link w:val="3X"/>
    <w:rsid w:val="00B1376F"/>
  </w:style>
  <w:style w:type="character" w:customStyle="1" w:styleId="Heading3Char">
    <w:name w:val="Heading 3 Char"/>
    <w:basedOn w:val="DefaultParagraphFont"/>
    <w:link w:val="Heading3"/>
    <w:uiPriority w:val="9"/>
    <w:rsid w:val="003234CE"/>
    <w:rPr>
      <w:rFonts w:asciiTheme="majorHAnsi" w:eastAsiaTheme="majorEastAsia" w:hAnsiTheme="majorHAnsi" w:cstheme="majorBidi"/>
      <w:b/>
      <w:bCs/>
      <w:noProof/>
      <w:color w:val="4F81BD" w:themeColor="accent1"/>
      <w:sz w:val="20"/>
    </w:rPr>
  </w:style>
  <w:style w:type="paragraph" w:customStyle="1" w:styleId="32X">
    <w:name w:val="3.2.X"/>
    <w:basedOn w:val="H3"/>
    <w:link w:val="32XChar"/>
    <w:qFormat/>
    <w:rsid w:val="003234CE"/>
    <w:pPr>
      <w:numPr>
        <w:numId w:val="22"/>
      </w:numPr>
      <w:ind w:left="0" w:firstLine="0"/>
    </w:pPr>
    <w:rPr>
      <w:b/>
    </w:rPr>
  </w:style>
  <w:style w:type="character" w:styleId="Hyperlink">
    <w:name w:val="Hyperlink"/>
    <w:basedOn w:val="DefaultParagraphFont"/>
    <w:uiPriority w:val="99"/>
    <w:unhideWhenUsed/>
    <w:rsid w:val="006D2230"/>
    <w:rPr>
      <w:color w:val="0000FF"/>
      <w:u w:val="single"/>
    </w:rPr>
  </w:style>
  <w:style w:type="character" w:customStyle="1" w:styleId="H3Char">
    <w:name w:val="H3 Char"/>
    <w:basedOn w:val="Heading3Char"/>
    <w:link w:val="H3"/>
    <w:rsid w:val="003234CE"/>
    <w:rPr>
      <w:rFonts w:ascii="Times New Roman" w:eastAsia="Times New Roman" w:hAnsi="Times New Roman" w:cs="Times New Roman"/>
      <w:szCs w:val="26"/>
      <w:lang w:eastAsia="zh-CN"/>
    </w:rPr>
  </w:style>
  <w:style w:type="character" w:customStyle="1" w:styleId="32XChar">
    <w:name w:val="3.2.X Char"/>
    <w:basedOn w:val="H3Char"/>
    <w:link w:val="32X"/>
    <w:rsid w:val="003234CE"/>
    <w:rPr>
      <w:b/>
    </w:rPr>
  </w:style>
  <w:style w:type="paragraph" w:customStyle="1" w:styleId="323X">
    <w:name w:val="3.23.X"/>
    <w:basedOn w:val="3X"/>
    <w:link w:val="323XChar"/>
    <w:qFormat/>
    <w:rsid w:val="00AF5636"/>
    <w:pPr>
      <w:numPr>
        <w:numId w:val="40"/>
      </w:numPr>
      <w:ind w:left="0" w:firstLine="0"/>
    </w:pPr>
  </w:style>
  <w:style w:type="paragraph" w:customStyle="1" w:styleId="324X">
    <w:name w:val="3.24.X"/>
    <w:basedOn w:val="3X"/>
    <w:link w:val="324XChar"/>
    <w:qFormat/>
    <w:rsid w:val="0082152F"/>
    <w:pPr>
      <w:numPr>
        <w:numId w:val="41"/>
      </w:numPr>
      <w:ind w:left="0" w:firstLine="0"/>
    </w:pPr>
  </w:style>
  <w:style w:type="character" w:customStyle="1" w:styleId="323XChar">
    <w:name w:val="3.23.X Char"/>
    <w:basedOn w:val="3XChar"/>
    <w:link w:val="323X"/>
    <w:rsid w:val="00AF5636"/>
  </w:style>
  <w:style w:type="paragraph" w:customStyle="1" w:styleId="325X">
    <w:name w:val="3.25.X"/>
    <w:basedOn w:val="324X"/>
    <w:link w:val="325XChar"/>
    <w:qFormat/>
    <w:rsid w:val="0076364D"/>
    <w:pPr>
      <w:numPr>
        <w:numId w:val="42"/>
      </w:numPr>
      <w:ind w:left="0" w:firstLine="0"/>
    </w:pPr>
  </w:style>
  <w:style w:type="character" w:customStyle="1" w:styleId="324XChar">
    <w:name w:val="3.24.X Char"/>
    <w:basedOn w:val="3XChar"/>
    <w:link w:val="324X"/>
    <w:rsid w:val="0082152F"/>
    <w:rPr>
      <w:b/>
      <w:bCs/>
      <w:iCs/>
    </w:rPr>
  </w:style>
  <w:style w:type="paragraph" w:customStyle="1" w:styleId="326X">
    <w:name w:val="3.26.X"/>
    <w:basedOn w:val="325X"/>
    <w:link w:val="326XChar"/>
    <w:qFormat/>
    <w:rsid w:val="002D0B8E"/>
    <w:pPr>
      <w:numPr>
        <w:numId w:val="43"/>
      </w:numPr>
      <w:ind w:left="0" w:firstLine="0"/>
    </w:pPr>
  </w:style>
  <w:style w:type="character" w:customStyle="1" w:styleId="325XChar">
    <w:name w:val="3.25.X Char"/>
    <w:basedOn w:val="324XChar"/>
    <w:link w:val="325X"/>
    <w:rsid w:val="0076364D"/>
  </w:style>
  <w:style w:type="paragraph" w:customStyle="1" w:styleId="327X">
    <w:name w:val="3.27.X"/>
    <w:basedOn w:val="326X"/>
    <w:link w:val="327XChar"/>
    <w:qFormat/>
    <w:rsid w:val="00215392"/>
    <w:pPr>
      <w:numPr>
        <w:numId w:val="44"/>
      </w:numPr>
      <w:ind w:left="0" w:firstLine="0"/>
    </w:pPr>
  </w:style>
  <w:style w:type="character" w:customStyle="1" w:styleId="326XChar">
    <w:name w:val="3.26.X Char"/>
    <w:basedOn w:val="325XChar"/>
    <w:link w:val="326X"/>
    <w:rsid w:val="002D0B8E"/>
  </w:style>
  <w:style w:type="paragraph" w:customStyle="1" w:styleId="328X">
    <w:name w:val="3.28.X"/>
    <w:basedOn w:val="327X"/>
    <w:link w:val="328XChar"/>
    <w:qFormat/>
    <w:rsid w:val="00701816"/>
    <w:pPr>
      <w:numPr>
        <w:numId w:val="45"/>
      </w:numPr>
      <w:ind w:left="0" w:firstLine="0"/>
    </w:pPr>
  </w:style>
  <w:style w:type="character" w:customStyle="1" w:styleId="327XChar">
    <w:name w:val="3.27.X Char"/>
    <w:basedOn w:val="326XChar"/>
    <w:link w:val="327X"/>
    <w:rsid w:val="00215392"/>
  </w:style>
  <w:style w:type="paragraph" w:customStyle="1" w:styleId="TitleGambar">
    <w:name w:val="Title Gambar"/>
    <w:basedOn w:val="Caption"/>
    <w:link w:val="TitleGambarChar"/>
    <w:qFormat/>
    <w:rsid w:val="007840F2"/>
    <w:pPr>
      <w:ind w:firstLine="0"/>
      <w:jc w:val="center"/>
    </w:pPr>
    <w:rPr>
      <w:b w:val="0"/>
      <w:noProof w:val="0"/>
      <w:color w:val="auto"/>
      <w:sz w:val="20"/>
      <w:szCs w:val="20"/>
    </w:rPr>
  </w:style>
  <w:style w:type="character" w:customStyle="1" w:styleId="328XChar">
    <w:name w:val="3.28.X Char"/>
    <w:basedOn w:val="327XChar"/>
    <w:link w:val="328X"/>
    <w:rsid w:val="00701816"/>
  </w:style>
  <w:style w:type="character" w:customStyle="1" w:styleId="TitleGambarChar">
    <w:name w:val="Title Gambar Char"/>
    <w:basedOn w:val="CaptionChar"/>
    <w:link w:val="TitleGambar"/>
    <w:rsid w:val="007840F2"/>
    <w:rPr>
      <w:rFonts w:ascii="Times New Roman" w:hAnsi="Times New Roman"/>
      <w:bCs/>
      <w:sz w:val="20"/>
      <w:szCs w:val="20"/>
    </w:rPr>
  </w:style>
  <w:style w:type="table" w:styleId="TableGrid">
    <w:name w:val="Table Grid"/>
    <w:basedOn w:val="TableNormal"/>
    <w:uiPriority w:val="39"/>
    <w:rsid w:val="007840F2"/>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tleTable">
    <w:name w:val="Tittle Table"/>
    <w:basedOn w:val="Caption"/>
    <w:link w:val="TittleTableChar"/>
    <w:qFormat/>
    <w:rsid w:val="007840F2"/>
    <w:pPr>
      <w:keepNext/>
      <w:ind w:firstLine="0"/>
      <w:jc w:val="center"/>
    </w:pPr>
    <w:rPr>
      <w:b w:val="0"/>
      <w:noProof w:val="0"/>
      <w:color w:val="auto"/>
      <w:sz w:val="20"/>
    </w:rPr>
  </w:style>
  <w:style w:type="character" w:customStyle="1" w:styleId="TittleTableChar">
    <w:name w:val="Tittle Table Char"/>
    <w:basedOn w:val="CaptionChar"/>
    <w:link w:val="TittleTable"/>
    <w:rsid w:val="007840F2"/>
    <w:rPr>
      <w:rFonts w:ascii="Times New Roman" w:hAnsi="Times New Roman"/>
      <w:bCs/>
      <w:sz w:val="20"/>
    </w:rPr>
  </w:style>
  <w:style w:type="paragraph" w:customStyle="1" w:styleId="4X">
    <w:name w:val="4.X"/>
    <w:basedOn w:val="3X"/>
    <w:link w:val="4XChar"/>
    <w:qFormat/>
    <w:rsid w:val="007840F2"/>
    <w:pPr>
      <w:numPr>
        <w:numId w:val="47"/>
      </w:numPr>
      <w:ind w:left="0" w:firstLine="0"/>
    </w:pPr>
  </w:style>
  <w:style w:type="paragraph" w:customStyle="1" w:styleId="42X">
    <w:name w:val="4.2.X"/>
    <w:basedOn w:val="32X"/>
    <w:link w:val="42XChar"/>
    <w:qFormat/>
    <w:rsid w:val="00C16CCD"/>
    <w:pPr>
      <w:numPr>
        <w:numId w:val="48"/>
      </w:numPr>
      <w:spacing w:before="120"/>
    </w:pPr>
    <w:rPr>
      <w:szCs w:val="20"/>
    </w:rPr>
  </w:style>
  <w:style w:type="character" w:customStyle="1" w:styleId="4XChar">
    <w:name w:val="4.X Char"/>
    <w:basedOn w:val="3XChar"/>
    <w:link w:val="4X"/>
    <w:rsid w:val="007840F2"/>
  </w:style>
  <w:style w:type="paragraph" w:customStyle="1" w:styleId="43X">
    <w:name w:val="4.3.X"/>
    <w:basedOn w:val="42X"/>
    <w:link w:val="43XChar"/>
    <w:qFormat/>
    <w:rsid w:val="00C16CCD"/>
    <w:pPr>
      <w:numPr>
        <w:numId w:val="49"/>
      </w:numPr>
      <w:ind w:left="0" w:firstLine="0"/>
    </w:pPr>
  </w:style>
  <w:style w:type="character" w:customStyle="1" w:styleId="42XChar">
    <w:name w:val="4.2.X Char"/>
    <w:basedOn w:val="Heading1Char"/>
    <w:link w:val="42X"/>
    <w:rsid w:val="00C16CCD"/>
    <w:rPr>
      <w:szCs w:val="20"/>
      <w:lang w:eastAsia="zh-CN"/>
    </w:rPr>
  </w:style>
  <w:style w:type="paragraph" w:customStyle="1" w:styleId="5X">
    <w:name w:val="5.X"/>
    <w:basedOn w:val="4X"/>
    <w:link w:val="5XChar"/>
    <w:qFormat/>
    <w:rsid w:val="00BF34F7"/>
    <w:pPr>
      <w:numPr>
        <w:numId w:val="50"/>
      </w:numPr>
      <w:ind w:left="0" w:firstLine="0"/>
    </w:pPr>
  </w:style>
  <w:style w:type="character" w:customStyle="1" w:styleId="43XChar">
    <w:name w:val="4.3.X Char"/>
    <w:basedOn w:val="42XChar"/>
    <w:link w:val="43X"/>
    <w:rsid w:val="00C16CCD"/>
  </w:style>
  <w:style w:type="paragraph" w:styleId="TOCHeading">
    <w:name w:val="TOC Heading"/>
    <w:basedOn w:val="Heading1"/>
    <w:next w:val="Normal"/>
    <w:uiPriority w:val="39"/>
    <w:unhideWhenUsed/>
    <w:qFormat/>
    <w:rsid w:val="00106A08"/>
    <w:pPr>
      <w:keepLines/>
      <w:spacing w:before="480" w:line="276" w:lineRule="auto"/>
      <w:jc w:val="left"/>
      <w:outlineLvl w:val="9"/>
    </w:pPr>
    <w:rPr>
      <w:rFonts w:asciiTheme="majorHAnsi" w:eastAsiaTheme="majorEastAsia" w:hAnsiTheme="majorHAnsi" w:cstheme="majorBidi"/>
      <w:noProof w:val="0"/>
      <w:color w:val="365F91" w:themeColor="accent1" w:themeShade="BF"/>
      <w:kern w:val="0"/>
      <w:sz w:val="28"/>
      <w:szCs w:val="28"/>
    </w:rPr>
  </w:style>
  <w:style w:type="character" w:customStyle="1" w:styleId="5XChar">
    <w:name w:val="5.X Char"/>
    <w:basedOn w:val="4XChar"/>
    <w:link w:val="5X"/>
    <w:rsid w:val="00BF34F7"/>
  </w:style>
  <w:style w:type="paragraph" w:styleId="TOC2">
    <w:name w:val="toc 2"/>
    <w:basedOn w:val="Normal"/>
    <w:next w:val="Normal"/>
    <w:autoRedefine/>
    <w:uiPriority w:val="39"/>
    <w:unhideWhenUsed/>
    <w:rsid w:val="000A0BE9"/>
    <w:pPr>
      <w:tabs>
        <w:tab w:val="left" w:pos="851"/>
        <w:tab w:val="right" w:leader="dot" w:pos="5830"/>
      </w:tabs>
      <w:ind w:left="200" w:firstLine="226"/>
      <w:contextualSpacing/>
    </w:pPr>
  </w:style>
  <w:style w:type="paragraph" w:styleId="TOC3">
    <w:name w:val="toc 3"/>
    <w:basedOn w:val="Normal"/>
    <w:next w:val="Normal"/>
    <w:autoRedefine/>
    <w:uiPriority w:val="39"/>
    <w:unhideWhenUsed/>
    <w:rsid w:val="00106A08"/>
    <w:pPr>
      <w:spacing w:after="100"/>
      <w:ind w:left="400"/>
    </w:pPr>
  </w:style>
  <w:style w:type="paragraph" w:styleId="TOC1">
    <w:name w:val="toc 1"/>
    <w:basedOn w:val="Normal"/>
    <w:next w:val="Normal"/>
    <w:autoRedefine/>
    <w:uiPriority w:val="39"/>
    <w:unhideWhenUsed/>
    <w:rsid w:val="00106A08"/>
    <w:pPr>
      <w:spacing w:after="100" w:line="276" w:lineRule="auto"/>
      <w:ind w:firstLine="0"/>
      <w:jc w:val="left"/>
    </w:pPr>
    <w:rPr>
      <w:rFonts w:asciiTheme="minorHAnsi" w:eastAsiaTheme="minorEastAsia" w:hAnsiTheme="minorHAnsi"/>
      <w:noProof w:val="0"/>
      <w:sz w:val="22"/>
    </w:rPr>
  </w:style>
  <w:style w:type="paragraph" w:styleId="TOC4">
    <w:name w:val="toc 4"/>
    <w:basedOn w:val="Normal"/>
    <w:next w:val="Normal"/>
    <w:autoRedefine/>
    <w:uiPriority w:val="39"/>
    <w:unhideWhenUsed/>
    <w:rsid w:val="00106A08"/>
    <w:pPr>
      <w:spacing w:after="100" w:line="276" w:lineRule="auto"/>
      <w:ind w:left="660" w:firstLine="0"/>
      <w:jc w:val="left"/>
    </w:pPr>
    <w:rPr>
      <w:rFonts w:asciiTheme="minorHAnsi" w:eastAsiaTheme="minorEastAsia" w:hAnsiTheme="minorHAnsi"/>
      <w:noProof w:val="0"/>
      <w:sz w:val="22"/>
    </w:rPr>
  </w:style>
  <w:style w:type="paragraph" w:styleId="TOC5">
    <w:name w:val="toc 5"/>
    <w:basedOn w:val="Normal"/>
    <w:next w:val="Normal"/>
    <w:autoRedefine/>
    <w:uiPriority w:val="39"/>
    <w:unhideWhenUsed/>
    <w:rsid w:val="00106A08"/>
    <w:pPr>
      <w:spacing w:after="100" w:line="276" w:lineRule="auto"/>
      <w:ind w:left="880" w:firstLine="0"/>
      <w:jc w:val="left"/>
    </w:pPr>
    <w:rPr>
      <w:rFonts w:asciiTheme="minorHAnsi" w:eastAsiaTheme="minorEastAsia" w:hAnsiTheme="minorHAnsi"/>
      <w:noProof w:val="0"/>
      <w:sz w:val="22"/>
    </w:rPr>
  </w:style>
  <w:style w:type="paragraph" w:styleId="TOC6">
    <w:name w:val="toc 6"/>
    <w:basedOn w:val="Normal"/>
    <w:next w:val="Normal"/>
    <w:autoRedefine/>
    <w:uiPriority w:val="39"/>
    <w:unhideWhenUsed/>
    <w:rsid w:val="00106A08"/>
    <w:pPr>
      <w:spacing w:after="100" w:line="276" w:lineRule="auto"/>
      <w:ind w:left="1100" w:firstLine="0"/>
      <w:jc w:val="left"/>
    </w:pPr>
    <w:rPr>
      <w:rFonts w:asciiTheme="minorHAnsi" w:eastAsiaTheme="minorEastAsia" w:hAnsiTheme="minorHAnsi"/>
      <w:noProof w:val="0"/>
      <w:sz w:val="22"/>
    </w:rPr>
  </w:style>
  <w:style w:type="paragraph" w:styleId="TOC7">
    <w:name w:val="toc 7"/>
    <w:basedOn w:val="Normal"/>
    <w:next w:val="Normal"/>
    <w:autoRedefine/>
    <w:uiPriority w:val="39"/>
    <w:unhideWhenUsed/>
    <w:rsid w:val="00106A08"/>
    <w:pPr>
      <w:spacing w:after="100" w:line="276" w:lineRule="auto"/>
      <w:ind w:left="1320" w:firstLine="0"/>
      <w:jc w:val="left"/>
    </w:pPr>
    <w:rPr>
      <w:rFonts w:asciiTheme="minorHAnsi" w:eastAsiaTheme="minorEastAsia" w:hAnsiTheme="minorHAnsi"/>
      <w:noProof w:val="0"/>
      <w:sz w:val="22"/>
    </w:rPr>
  </w:style>
  <w:style w:type="paragraph" w:styleId="TOC8">
    <w:name w:val="toc 8"/>
    <w:basedOn w:val="Normal"/>
    <w:next w:val="Normal"/>
    <w:autoRedefine/>
    <w:uiPriority w:val="39"/>
    <w:unhideWhenUsed/>
    <w:rsid w:val="00106A08"/>
    <w:pPr>
      <w:spacing w:after="100" w:line="276" w:lineRule="auto"/>
      <w:ind w:left="1540" w:firstLine="0"/>
      <w:jc w:val="left"/>
    </w:pPr>
    <w:rPr>
      <w:rFonts w:asciiTheme="minorHAnsi" w:eastAsiaTheme="minorEastAsia" w:hAnsiTheme="minorHAnsi"/>
      <w:noProof w:val="0"/>
      <w:sz w:val="22"/>
    </w:rPr>
  </w:style>
  <w:style w:type="paragraph" w:styleId="TOC9">
    <w:name w:val="toc 9"/>
    <w:basedOn w:val="Normal"/>
    <w:next w:val="Normal"/>
    <w:autoRedefine/>
    <w:uiPriority w:val="39"/>
    <w:unhideWhenUsed/>
    <w:rsid w:val="00106A08"/>
    <w:pPr>
      <w:spacing w:after="100" w:line="276" w:lineRule="auto"/>
      <w:ind w:left="1760" w:firstLine="0"/>
      <w:jc w:val="left"/>
    </w:pPr>
    <w:rPr>
      <w:rFonts w:asciiTheme="minorHAnsi" w:eastAsiaTheme="minorEastAsia" w:hAnsiTheme="minorHAnsi"/>
      <w:noProof w:val="0"/>
      <w:sz w:val="22"/>
    </w:rPr>
  </w:style>
  <w:style w:type="paragraph" w:customStyle="1" w:styleId="33X">
    <w:name w:val="3.3.X"/>
    <w:basedOn w:val="32X"/>
    <w:link w:val="33XChar"/>
    <w:qFormat/>
    <w:rsid w:val="006A7A27"/>
    <w:pPr>
      <w:numPr>
        <w:numId w:val="52"/>
      </w:numPr>
      <w:ind w:left="0" w:firstLine="0"/>
    </w:pPr>
  </w:style>
  <w:style w:type="character" w:customStyle="1" w:styleId="33XChar">
    <w:name w:val="3.3.X Char"/>
    <w:basedOn w:val="32XChar"/>
    <w:link w:val="33X"/>
    <w:rsid w:val="006A7A27"/>
    <w:rPr>
      <w:b/>
      <w:bCs/>
    </w:rPr>
  </w:style>
</w:styles>
</file>

<file path=word/webSettings.xml><?xml version="1.0" encoding="utf-8"?>
<w:webSettings xmlns:r="http://schemas.openxmlformats.org/officeDocument/2006/relationships" xmlns:w="http://schemas.openxmlformats.org/wordprocessingml/2006/main">
  <w:divs>
    <w:div w:id="124676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104.png"/><Relationship Id="rId21" Type="http://schemas.openxmlformats.org/officeDocument/2006/relationships/image" Target="media/image10.emf"/><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7.jpeg"/><Relationship Id="rId107" Type="http://schemas.openxmlformats.org/officeDocument/2006/relationships/image" Target="media/image94.png"/><Relationship Id="rId11" Type="http://schemas.openxmlformats.org/officeDocument/2006/relationships/image" Target="media/image2.jpeg"/><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28" Type="http://schemas.openxmlformats.org/officeDocument/2006/relationships/image" Target="media/image115.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emf"/><Relationship Id="rId14" Type="http://schemas.openxmlformats.org/officeDocument/2006/relationships/image" Target="media/image5.jpeg"/><Relationship Id="rId22" Type="http://schemas.openxmlformats.org/officeDocument/2006/relationships/oleObject" Target="embeddings/oleObject3.bin"/><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118" Type="http://schemas.openxmlformats.org/officeDocument/2006/relationships/image" Target="media/image105.png"/><Relationship Id="rId126" Type="http://schemas.openxmlformats.org/officeDocument/2006/relationships/image" Target="media/image113.png"/><Relationship Id="rId8" Type="http://schemas.openxmlformats.org/officeDocument/2006/relationships/footer" Target="footer1.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image" Target="media/image103.png"/><Relationship Id="rId124" Type="http://schemas.openxmlformats.org/officeDocument/2006/relationships/image" Target="media/image111.png"/><Relationship Id="rId129"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ark.intel.com/content/www/us/en/ark/products/196588/intel-core-i3-1005g1-processor-4m-cache-up-to-3-40-ghz.html" TargetMode="External"/><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image" Target="media/image101.png"/><Relationship Id="rId119" Type="http://schemas.openxmlformats.org/officeDocument/2006/relationships/image" Target="media/image106.png"/><Relationship Id="rId127" Type="http://schemas.openxmlformats.org/officeDocument/2006/relationships/image" Target="media/image114.png"/><Relationship Id="rId10" Type="http://schemas.openxmlformats.org/officeDocument/2006/relationships/image" Target="media/image1.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jpeg"/><Relationship Id="rId18" Type="http://schemas.openxmlformats.org/officeDocument/2006/relationships/oleObject" Target="embeddings/oleObject1.bin"/><Relationship Id="rId39" Type="http://schemas.openxmlformats.org/officeDocument/2006/relationships/image" Target="media/image26.emf"/><Relationship Id="rId109" Type="http://schemas.openxmlformats.org/officeDocument/2006/relationships/image" Target="media/image96.png"/><Relationship Id="rId34" Type="http://schemas.openxmlformats.org/officeDocument/2006/relationships/image" Target="media/image21.emf"/><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61" Type="http://schemas.openxmlformats.org/officeDocument/2006/relationships/image" Target="media/image48.png"/><Relationship Id="rId82" Type="http://schemas.openxmlformats.org/officeDocument/2006/relationships/image" Target="media/image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4DD7F-AF16-4C4C-9DE8-CD4D68466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TotalTime>
  <Pages>116</Pages>
  <Words>24713</Words>
  <Characters>140868</Characters>
  <Application>Microsoft Office Word</Application>
  <DocSecurity>0</DocSecurity>
  <Lines>1173</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awgn</dc:creator>
  <cp:lastModifiedBy>artawgn</cp:lastModifiedBy>
  <cp:revision>139</cp:revision>
  <dcterms:created xsi:type="dcterms:W3CDTF">2019-10-30T00:50:00Z</dcterms:created>
  <dcterms:modified xsi:type="dcterms:W3CDTF">2019-11-02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csl.mendeley.com/styles/495147981/stiki-indonesia-referensi</vt:lpwstr>
  </property>
  <property fmtid="{D5CDD505-2E9C-101B-9397-08002B2CF9AE}" pid="21" name="Mendeley Recent Style Name 9_1">
    <vt:lpwstr>STMIK STIKOM Indonesia - TA dan KP Style </vt:lpwstr>
  </property>
  <property fmtid="{D5CDD505-2E9C-101B-9397-08002B2CF9AE}" pid="22" name="Mendeley Document_1">
    <vt:lpwstr>True</vt:lpwstr>
  </property>
  <property fmtid="{D5CDD505-2E9C-101B-9397-08002B2CF9AE}" pid="23" name="Mendeley Unique User Id_1">
    <vt:lpwstr>b12045b3-0284-34dd-902c-4d93b80ef6d3</vt:lpwstr>
  </property>
  <property fmtid="{D5CDD505-2E9C-101B-9397-08002B2CF9AE}" pid="24" name="Mendeley Citation Style_1">
    <vt:lpwstr>http://csl.mendeley.com/styles/495147981/stiki-indonesia-referensi</vt:lpwstr>
  </property>
</Properties>
</file>